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Action1.xml" ContentType="application/vnd.ms-office.inkAction+xml"/>
  <Override PartName="/ppt/ink/inkAction2.xml" ContentType="application/vnd.ms-office.inkAction+xml"/>
  <Override PartName="/ppt/ink/inkAction3.xml" ContentType="application/vnd.ms-office.inkAction+xml"/>
  <Override PartName="/ppt/ink/inkAction4.xml" ContentType="application/vnd.ms-office.inkAction+xml"/>
  <Override PartName="/ppt/ink/inkAction5.xml" ContentType="application/vnd.ms-office.inkAction+xml"/>
  <Override PartName="/ppt/ink/inkAction6.xml" ContentType="application/vnd.ms-office.inkAction+xml"/>
  <Override PartName="/ppt/ink/inkAction7.xml" ContentType="application/vnd.ms-office.inkAction+xml"/>
  <Override PartName="/ppt/ink/inkAction8.xml" ContentType="application/vnd.ms-office.inkAction+xml"/>
  <Override PartName="/ppt/ink/inkAction9.xml" ContentType="application/vnd.ms-office.inkAction+xml"/>
  <Override PartName="/ppt/ink/inkAction10.xml" ContentType="application/vnd.ms-office.inkAction+xml"/>
  <Override PartName="/ppt/ink/inkAction11.xml" ContentType="application/vnd.ms-office.inkAction+xml"/>
  <Override PartName="/ppt/ink/inkAction12.xml" ContentType="application/vnd.ms-office.inkAction+xml"/>
  <Override PartName="/ppt/ink/inkAction13.xml" ContentType="application/vnd.ms-office.inkAction+xml"/>
  <Override PartName="/ppt/ink/inkAction14.xml" ContentType="application/vnd.ms-office.inkAction+xml"/>
  <Override PartName="/ppt/ink/inkAction15.xml" ContentType="application/vnd.ms-office.inkActio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0" r:id="rId1"/>
  </p:sldMasterIdLst>
  <p:notesMasterIdLst>
    <p:notesMasterId r:id="rId3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47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ink/inkAction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34592">
    <iact:property name="dataType"/>
    <iact:actionData xml:id="d0">
      <inkml:trace xmlns:inkml="http://www.w3.org/2003/InkML" xml:id="stk0" contextRef="#ctx0" brushRef="#br0">7645 10255 0,'0'-34'67,"0"-1"-66,0 0 4,0 0-1,0 1-1,0-1 2,0 0 0,0 0 1,0 1-3,0-1 1,0-35 2,0 1 0,0 34-2,0 0 1,0 0-1,0-34 0,0-1 3,0 36 2,0-36-5,0 35 3,0 1 0,0-36-2,0 1 4,0 34 5,0 0-12,0 0 7,0 0-5,0 1 3,0-1 0,0 0-5,0 0 3,0 1-3,0-1 8,0 0-8,0-34 5,0 34 1,0 0-5,0 0 2,0 1 0,0-1-2,0 0 6,0 0-1,0 0 1,0 1 1,0-36 5,0 35-9,0 1 5,0-1-9,0 0 1,0 0 8,0 1-3,34-1-4,-34 0 1,0 0 3,0 1-4,0-1-1,0 0 5,0 0 2,0 1-8,0-1 7,0 0 3,0 0-8,0 0 5,0 1-6,0-1 4,0 0-1,0 0 3,0 1-2,0-1-2,0 0 5,0 0 6,0 1-1,0-1-8,0 0-1,0 0 10,0-34 5,35 34-12,-35-34 47,0 34-40,0 0 3,0 0 9,0 0-5</inkml:trace>
    </iact:actionData>
  </iact:action>
  <iact:action type="add" startTime="35727">
    <iact:property name="dataType"/>
    <iact:actionData xml:id="d1">
      <inkml:trace xmlns:inkml="http://www.w3.org/2003/InkML" xml:id="stk1" contextRef="#ctx0" brushRef="#br0">7679 7544 0,'-34'0'9,"-1"0"-6,35 35 4,-35-35-2,35 34 3,-35-34 16,35-34 184,0-1-202,0 0-3,0 0 0,0 1 9,0-36-7,0 1 1,35 69-2,-35-35 2,0 0-2,35 0 1,0 1 2,-35-1-1,0 0 4,34 0-8,-34 0 11,0 1 7,35 34 100,-35 34-103,35-34-15,-35 35 5,0 0-5,0 0 3,35 0 1,-35-1-3,0 1 1,34 0 0,1 0 3,0 34-2,0 1 6,-35-36-1,0 1-1,0 0-7,0 0 9,34 34-8,-34-34 4,35 0 6,-35-1-9</inkml:trace>
    </iact:actionData>
  </iact:action>
  <iact:action type="add" startTime="36994">
    <iact:property name="dataType"/>
    <iact:actionData xml:id="d2">
      <inkml:trace xmlns:inkml="http://www.w3.org/2003/InkML" xml:id="stk2" contextRef="#ctx0" brushRef="#br0">8791 10047 0,'0'-35'56,"0"-34"-53,0 34 2,0 0 1,0-35-3,0 1 5,0-1-4,0 36 1,0-71-2,0 36 1,0 34 1,0-34-1,0 34-1,0-69 1,0 34 0,0 35 0,0-34 0,0-1 3,0 1-3,0-1 0,0 1 4,0-1-4,0 35 1,0 1-1,0-1-1,0 0 0,0-35 3,0 1 1,0 34 0,0-34-2,0 34-1,0 0 1,0 0 2,0 1-4,0-1-1,0 0 2,0-34 9,0 34-4,0 0-6,0 0 4,0 1 2,0-1-4,0 0 5,0 0-8,0 0 12,0 1-12,-34 34 1,34-35 5,0 0-2,0 0 9,0 1-8,0-1 0,0 0-2,0 0 8,0 1-11,0-1 2,0 0 14</inkml:trace>
    </iact:actionData>
  </iact:action>
  <iact:action type="add" startTime="37785">
    <iact:property name="dataType"/>
    <iact:actionData xml:id="d3">
      <inkml:trace xmlns:inkml="http://www.w3.org/2003/InkML" xml:id="stk3" contextRef="#ctx0" brushRef="#br0">8479 7752 0,'0'-34'11,"0"-36"-6,0 35 4,0 1-4,0-36-2,34 35 0,-34 1 1,35-36 7,-35 35-9,0 1 9,35-1-9,-35 0 15,0 0 0,35 35 42,-1 0-35,1 0-13,-35 35-6,0 0-2,35 0 1,0-1 1,-1-34-1,-34 35-1,0 0 1,35 0 3,-35-1 0,70 1-1,-70 0-1,34 0 3,-34-1-3,35-34 7</inkml:trace>
    </iact:actionData>
  </iact:action>
  <iact:action type="add" startTime="38982">
    <iact:property name="dataType"/>
    <iact:actionData xml:id="d4">
      <inkml:trace xmlns:inkml="http://www.w3.org/2003/InkML" xml:id="stk4" contextRef="#ctx0" brushRef="#br0">11293 6675 0,'35'0'8,"0"0"-5,-1 0 6,1 0-5,0 0-1,0 0 6,-1 0-2,1-35 3,0 35-8,0 0 10,-1 0-10,1 0 7,0 0-5,34 0 0,-34-35 3,0 1-2,34 34-1,-34 0-1,35 0 5,-36 0-3,1 0 5,0 0-5,0 0-2,-1 0 0,1 0 1,0-35 2,0 35-3,-1 0 5,1 0 1,0 0-6,0 0 1,-1 0 3</inkml:trace>
    </iact:actionData>
  </iact:action>
  <iact:action type="add" startTime="39590">
    <iact:property name="dataType"/>
    <iact:actionData xml:id="d5">
      <inkml:trace xmlns:inkml="http://www.w3.org/2003/InkML" xml:id="stk5" contextRef="#ctx0" brushRef="#br0">12127 6327 0,'35'0'70,"0"0"-63,-1 0 3,1 0-6,-35 35 0,35-35 42,-35 35-28,0-1 43,0 1-49,0 0-3,0 35-2,0-36-5,-70 1 8,70 35-6,0-36-1,-34 36 9,-1-70-11,35 35 3,0-1-1,-35 1 7,35 0-9,-35 0 6,35-1-2,0 36 6,-34-70-6</inkml:trace>
    </iact:actionData>
  </iact:action>
  <iact:action type="add" startTime="45040">
    <iact:property name="dataType"/>
    <iact:actionData xml:id="d6">
      <inkml:trace xmlns:inkml="http://www.w3.org/2003/InkML" xml:id="stk6" contextRef="#ctx0" brushRef="#br0">12753 4589 0,'-35'-35'201,"0"-34"-189,0 69-9,1-70 3,-1 70 1,35-35-5,0 1 1,-35 34 4,35-35-5,-35 0 2,1 0 0,34 1 0,-35-1 3,-35-35-1,36 36 1,-1-1-3,0 0 2,0 0-3,-34 1 6,34-36-5,0 70 1,1-35 4,-36 1-5,35-1 0,-34 0 2,69 0-2,-70 35 0,36-35 7,-1 1-8,35-1 1,-70 35 5,36-35-6,-1 0 1,0 35 2,0 0-3,-69-34 5,35-1 0,34 35-1,0-35 0,0 35-3,1-35 2,-1 35 2,0 0-6,-34-34 1,34 34 5,0 0-3,-34-35 3,34 35-5,0 0 1,0 0 1,1-35-1,-1 35 0,0-35 1,0 35 0,1 0-2,-1 0 1,0 0 0,-34 0 0,-1 0 0,35 0 0,-34 0 1,-1 0-1,1-34-1,-1 34 1,36 0 1,-36 0 1,-34-35-3,0 35 2,69 0-1,-34 0 0,-1 0-1,1 0 5,-1 0-6,1 0 1,34 0 1,-69 0 0,34 0 3,1 0-2,34 0-2,0 0 4,-34 0-4,-1 0 1,35 0 4,-34 0-4,-1 0 8,36 0-11,-36 0 2,35 0 1,1 0 0,-36 0 1,35 0-1,-34 0 1,34 0 1,-34 0-2,34 0-1,-35 0 1,1 0 0,34 0 0,-34 0 0,-36 0-1,71 35 1,-1-35 1,-35 0-2,1 0 1,34 34-1,-34 1 3,34-35-1,0 0-1,-34 35 1,34 0-1,0-35-1,0 0 1,1 0 2,-1 34-3,-35-34 1,70 35-1,-34-35 1,-36 0 3,1 35-4,-1 0 4,36-35-3,-1 0 1,35 34 0,-35-34-2,0 35 2,1-35-1,-1 0 0,-35 0-1,1 0 5,34 0-4,0 35 0,1-35 0,-36 35 0,1-35 5,69 34-3,-35-34-3,0 0 5,0 35-4,1-35 1,-1 35 2,0-35-1,0 0-3,-34 0 1,34 0 0,0 35 0,1-35 1,-36 35-2,35-35 9,-34 0-9,69 34-1,-70 1 2,36-35 5,-36 0-4,35 0-3,1 35 5,-1 0-3,0-35 0,0 0 3,1 34-3,-1-34 4,0 0-1,0 0-6,1 0 3,-1 0 0,0 35 2,0-35-1,1 0 0,-1 0-1,0 35 0,0-35 0,1 0 0,-36 0 8,70 35-10,-35-35 2,-34 0 3,69 34-5,-35-34 1,-34 0 5,34 0 1,35 35-2,-35-35 0,0 0-4,1 0 6,-1 0-5,35 35-1,-35-35 1,0 0 0,1 0 4,-1 35-3,0-35 0,35 34-1,-35-34 0,1 0-1,-1 0 2,0 0 0,1 35 2,-1-35 4,0 0 0,35 35-6,-35-35 20,35 35 31,-34-1-45,34 1 3,-35-35 100,0 70-66,35-35-41</inkml:trace>
    </iact:actionData>
  </iact:action>
  <iact:action type="add" startTime="46834">
    <iact:property name="dataType"/>
    <iact:actionData xml:id="d7">
      <inkml:trace xmlns:inkml="http://www.w3.org/2003/InkML" xml:id="stk7" contextRef="#ctx0" brushRef="#br0">3927 3720 0,'0'35'10,"0"0"3,0-1-8,0 1-1,0 0-1,0 0 2,0-1 1,0 36 0,0-35-2,0-1-1,0 1 8,0 0-8,0 0 3,0-1-1,0 1 4,0 35 0,0-36-2,0 1 2,0 0-2,0 0-4,0 0 12,0-1-8,0 1-6,35-35 110,-1 0-104,1 0-2,0 0-3,0 0 4,-1 0-4,36 0 2,-35 0 8,-1-35-8,1 35 3,0 0-2,-1 0-2,1 0 7,0 0-7,0 0 0,-1 0 1,1-34 0,0 34 0,0 0 9,-1 0-4</inkml:trace>
    </iact:actionData>
  </iact:action>
</iact:actions>
</file>

<file path=ppt/ink/inkAction10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3836">
    <iact:property name="dataType"/>
    <iact:actionData xml:id="d0">
      <inkml:trace xmlns:inkml="http://www.w3.org/2003/InkML" xml:id="stk0" contextRef="#ctx0" brushRef="#br0">9730 5597 0,'34'35'23,"1"-35"-19,0 0 11,0 0-12,-1 0 9,1 0-8,34 0 5,-34 0-2,0 0-2,0 0-2,-1 0 2,36 0 1,-35 0-2,34 0 1,-34 0-2,69 0 0,-34 0 8,-1 0-8,-34 0-1,69 0 2,-69 0 0,0 0 0,69 0 0,-69 0 4,69 0-4,-104-35-2,69 35 2,-34 0 1,35 0-1,-36 0-1,1 0 1,0 0 2,0 0-3,-1 0 0,1 0 1,0 0 0,0 0 3,-1 0-6,36 0 7,-1 0 3,-34 0-8,0 0 1,0 0 1,-1 0 0,36 0-3,-35 0 4,-1 0-2,36 0-1,-35 0 0,-1 0 2,1 0 0,35 0-3,-36 0 3,1 0 2,35-35-4,-36 35 0,1 0 1,0 0 0,0 0 1,-1 0-1,1 0 0,0 0 0,0 0 2,-1 0 0,1 0 0,0 0-3,34 0 1,35-34 1,-69 34 3,35 0-5,-1 0 5,-34 0-3,0 0-1,-1 0 4,1 0-3,0 0-1,0 0-2,-1 0 3,1 0-2,0 0 2,0 0 1,-1 0-3,1 0 5,0 0-3,0 0 2,-1 0-2,36 0 2,-35 0 2,-1 0-4,1 0-3,0 0 7,34 0-2,-34 0 1,0 0-6,0 0 6,-1 0-4,1 0 0,0 0 0,0 0 4,-1 0-2,1 0 2,0 0-1,0 0-3,-1 0 1,1 0-1,0 0 1,0 0 2,34 0 1,-34 0 1,0 0-4,-1 0-1,1 0 4,35 0 0,-36 0 1,1 0-4,0 0-3,0 0 2,-1 0 1,1 0 2,0 0-3,0 0 0,-1 0-1,1 0 8,0 0-6,34 0 2,-34 0 1,0 0 0,0 0-3,-1 0 0,1 0-3,0 0 4,0 0 0,-1 0 1,1 0-4,0 0 7,0 0-8,-1 0 3,1 0-2,0 0 0,-1 0 4,1 0 1,35 0-6,-36 0 8,1 0-2,0 0 0,0 0-4,-1 0 0,36 0 7,-35 0-5,-1 0-3,36 0 9,-35 0-1,-1 0-7,1 0 0,0 0 0,0 0 8,-1 0 3,1 0-6,0 0 52</inkml:trace>
    </iact:actionData>
  </iact:action>
  <iact:action type="add" startTime="8774">
    <iact:property name="dataType"/>
    <iact:actionData xml:id="d1">
      <inkml:trace xmlns:inkml="http://www.w3.org/2003/InkML" xml:id="stk1" contextRef="#ctx0" brushRef="#br0">11675 7092 0,'70'0'31,"-35"0"-20,-1 0 0,1 0-7,0 0 3,0 0-5,34 0 6,1 0-4,-36 0 1,1 0-3,35 0 2,-36 0 2,1 0-2,0 0 0,34 0 0,1 0 0,-1 0 4,1 0-3,-35 0 0,34 35-2,-34-35 2,0 0-4,69 0 4,-70 0 0,36 35-2,-35-35 1,34 0 1,-34 0 1,34 0-2,-34 0 3,35 0-2,-36 0-2,1 0 1,35 0 5,-36 0-5,36 0-1,-35 0 1,34 0 0,-34 0 2,34 0-3,-34 0 8,69 0-9,1 0 2,-36 0 4,-34 0-3,0 0-1,-1 0-1,1 0 1,0 0 0,34 0 0,-34 0 0,0 0 1,34 0-1,-34 0 2,35 0 3,-1 0-6,-34 0 1,34 0 3,1 0-2,-1 0 3,-34 0-2,35 34-4,-36-34 3,1 0-2,0 0 3,34 0 1,1 35-3,-1-35 4,-34 0-4,0 0 0,0 0 3,34 0-5,-34 0 6,0 0-2,-1 0-5,1 0 7,0 0-1,-1 0-4,1 0 5,0 0-2,34 0 0,-34 0 3,0 0-6,0 0 1,-1 0 0,36 0 4,-35 0 2,-1 0 3,1 0-10,0 0 1,0 0 1,-1 0 6,1 0-3,0 0 7</inkml:trace>
    </iact:actionData>
  </iact:action>
  <iact:action type="add" startTime="18814">
    <iact:property name="dataType"/>
    <iact:actionData xml:id="d2">
      <inkml:trace xmlns:inkml="http://www.w3.org/2003/InkML" xml:id="stk2" contextRef="#ctx0" brushRef="#br0">14108 8552 0,'34'0'79,"1"0"-75,35 0 5,-36 0 0,71 0-3,-71 0-1,1 0-3,0 0 3,34 0-2,1 0 1,-35 0-1,34 0 1,1 0 1,-1 0-2,1 0 1,-36 0 1,1 0-2,35 0 2,34 0 3,-69 0-7,34 0 4,1 0-2,-1 35 2,1-35-1,34 0-1,-35 35 1,-34-35 0,34 0 0,1 0 0,-1 0 1,1 0-2,-1 0 1,-34 0 0,0 0 3,69 0-3,0 0 0,-69 0-1,0 0 1,0 0 0,69 0 1,-69 0-1,-1 0 1,1 0-3,0 0 2,0 0 1,-1 0-1,36 0-1,-35 0 1,-1 0 2,1 0-1,35 0 3,-36 0-5,1 0 4,0 0-1,0 0-1,34 0-2,-34 0 1,0 0-1,-1 0 8,71 0-9,-36 0 9,-34 0-7,0 0 0,-1 0 0,1 0 0,0 0 0,0 0-1,-1 0 1,1 0 6,35 0-4,-36 0 7,1 0-7,35 0-4,-36 0 6,1 0-5,35 0 2,-36 0 1,1 0-4,0 0 3,0 0-2,34 0 3,-34 0-4,0 0 3,34 0 0,-34 0 1,-1 0-3,36 0 0,-1 0 7,-34 0-8,0 0 2,0 0 0,-1 0 3,1 0-6,35 0 3,-1 0 6,1 0-4,-36 0 0,36 0 2,-35 0-3,34 0-2,-34 0 6,0 0-5,34 0-1,-34 0 5,69 0-4,-69 0 0,0 0 0,34 0 1,1 0 0,-36 0 3,36 0-3,-35 0 2,-1 0-1,1 0-4,0 0 2,34 0 7,-34 0-6,0 0 6,34 0-4,-34 0 5,0 0-8,0 0 0,-1 0 9,1 0-4,35 0 1,-36 0 0,1 0-6,0 0 2,0 0-4,-1 0 10,1 0-2,0 0-8,-35-35 2,35 35 4,-1 0 6,1 0-6,0 0-4,0 0 13,-1 0 6,1 0 19,0 0-40,0 0 11,-1 0 26,36 0 18,-35 0-26,-1 0 3,1 0-31,0 0 16,-1 0-10,1 0-1,0 0-5,0 0 12,34 0 6,-34 0-13,0 0 22,-1 0-26,1 0 10,0 0-4,0 0-5,-1 0-1,1 0 3,0 0 4,0 0-3,-1 0 5,1 0-3,35 0 2,-36 0-4,1 0 6,0 0-10,0 0 6,-1 0-2,1 0-5,0 0 4,0 0-3,-1 0 6,1 0-3,0 0 2,0 0 0,-1 0-2,1 0 3,0 0-4,0 0-2,-1 0 4,1 0 5,0 0-4,0-35 0,-1 35 4,1 0-10,0 0 8,0 0-3,-1 0-2,1 0-3,0 0 0,34-35 12,-34 35-8,0 0 3,0 0-8,-1 0 2,36 0 4,-35 0 0,34 0 2,-34-35-2,0 35 6,-1 0-8,1 0 0,0 0 6,69 0-7,-69 0 2,0 0 5,-1 0-7,1-34 2,0 34-3,0 0 6,-1 0-7,1 0 4,0 0 11,0 0 6,-1 0 8</inkml:trace>
    </iact:actionData>
  </iact:action>
  <iact:action type="add" startTime="21988">
    <iact:property name="dataType"/>
    <iact:actionData xml:id="d3">
      <inkml:trace xmlns:inkml="http://www.w3.org/2003/InkML" xml:id="stk3" contextRef="#ctx0" brushRef="#br0">1599 9769 0,'0'34'85,"34"-34"-81,36 0 4,-35 0-3,34 0-1,1 0-1,-1 0 4,1 0-5,-1 0 1,-34 0 2,69 0-2,0 0 2,1 0 0,-1 0 1,0 0-3,-34 0 1,34 0 0,-35 0-1,36 0 2,-1 0-1,0 0-1,-34 0 1,-1 0 1,1 0-2,-1 35 1,35-35 1,-34 0-1,-1 0 2,1 0-1,-35 0-3,34 0 2,35 0 1,-69 0-2,35 0 1,-36 0 2,36 0-3,-35 0 5,-1 0-4,1 0 0,0 0-1,-1 0 2,1 0-1,0 0 1,34 0 4,-34 0-5,35 0 4,-36 0-1,1 0 1,35 0 2,-1 0 1,-34 0-4,0 0-5,34 0 6,-34 0 1,0 0-7,-1 0 3,1 0-1,0 0 5,0 0-6,-1 0 7,1 0-2,0 0 1,0 0-5,-1 0 0,1 0 6,0 0-8,0 0 5,-1 0-1,1 0-4,0 0 3,0 0-2,-1 0 7,1 0-5,0 0-2,0 0 2,-1 0-2,1 0 10,0 0-9,0 0 9,-1 0-11,1 0 2,0 0 7,0 0-7,-1 0 8,1 0-5,35 0 13,-36 0-6</inkml:trace>
    </iact:actionData>
  </iact:action>
  <iact:action type="add" startTime="31663">
    <iact:property name="dataType"/>
    <iact:actionData xml:id="d4">
      <inkml:trace xmlns:inkml="http://www.w3.org/2003/InkML" xml:id="stk4" contextRef="#ctx0" brushRef="#br0">1356 10985 0,'34'0'56,"1"0"-50,0 0 10,-1 0-6,1 0-3,0 0-2,0 0 5,-1 0-7,1 0 7,0 0-7,34 0 5,-34 0 0,0 0 1,0 0-6,-1 0 1,1 0 1,0 0-2,0 0 1,-1 0 0,36 0 6,-35 0-2,34 0-4,-34 0 0,0 0 0,-1 0 0,1 0 1,0 0-1,0 0 1,34 0 2,1 0 2,-36 0-4,1 0 0,0 0 1,0 0-1,-1 0-1,1 0 5,35 0-6,-36 0 4,1 0-2,0 0 3,0 0-5,-1 0 3,1 0-2,0 0 1,0 0 2,-1 0-2,36 0-1,-35 0 6,-1 0-7,1 0 3,0 0-2,0 0 1,-1 0 5,1 0-8,0 0 7,0 0-1,-1 0-2,1 0-4,0 0 16,0 0-15,-1 0 3,1 0-3,0 0 1,34 0 4,-34 0 0,0 0 0,0 0-2,34 0 6,-34 0-8,0 0 2,-1 0-2,1 0 6,0 0-6,0 0 2,-1 0-4,1 0 6,0 0 1,-1 0-6,1 0 1,0 0 5,34 0 0,-34 0 0,0 0-4,34 0 1,-34 0-1,35 35 2,-36-35-3,1 0 2,0 0 1,69 0-4,-69 0 4,34 0 1,1 0-5,-1 0 6,1 0-5,-1 0-1,1 0 4,-35 0-5,-1 0 1,36 0 1,-1 0 0,1 0 0,-1 0 0,-34 0 0,35 0 1,-1 0 0,1 0-1,-1 0 2,-34 0-2,34 0-2,36 0 2,-71 0 0,36 0 0,-1 0 0,-34 0 0,35 0 0,-1 0-1,1 0 2,-36 0-1,1 0 0,35 0 5,-1 0-4,-34 0 0,0 0-2,34 0 2,-34 0-2,-1 0 2,36 0 0,-35 0 1,34 0-2,-34 0 2,34 0-3,1 0 0,-1 0 6,-34 0-4,0 0 0,34 0-2,1 0 5,-35 0 1,69 0-4,-69 0-1,34 0 2,1 0 3,-36 0-4,1 0-1,0 0 0,0 0 1,34 0 4,-34 0-3,34 0-2,-34 0 2,35 0 3,-36 0-7,1 0 1,0 0 1,0 0 2,34 0-2,-34 0 0,0 0 3,34 0-1,-34 0-3,0 0 0,-1 0 2,36 0 4,-35 0 0,34 0-7,-34 0 8,34 0-2,-34 0 0,0 0-4,34 0 4,-34 0 3,0 0-9,0 0 1,-1 0 1,1 0 3,0 0-6,0 0 9,-1 0-5,1 0 0,0 0 3,0 0-5,-1 0 0,1 0 1,0 0 2,0 0 1,-1 0-4,1 0 1,34 0 3,1 0 0,-35 0-3,-1 0 3,1 0-6,0 0 7,0 0-2,-1 0-2,1 0-2,0 0 8,0 0-4,-1 0 6,1 0-6,35 35 4,-36-35-4,1 0 5,0 35-6,0-35 0,-1 0-2,1 0 5,0 0 2,0 0-5,-1 0-2,1 0 1,0 0 9,0 0-9,-1 0 4,1 0-5,0 0 1,0 0 6,-1 0-6,1 0 1,0 0 2,0 34-2,-1-34-1,1 0 3,69 0-3,-69 0 0,0 0 5,0 0-4,-1 0-2,1 0 6,0 0-5,0 0 4,34 0-3,-34 0 2,0 0 2,-1 0-5,1 0 67,0 0-45,0 0-10,34 0 14,-34 0-8,0 0 4,-1 0-10,1 0 46</inkml:trace>
    </iact:actionData>
  </iact:action>
  <iact:action type="add" startTime="41664">
    <iact:property name="dataType"/>
    <iact:actionData xml:id="d5">
      <inkml:trace xmlns:inkml="http://www.w3.org/2003/InkML" xml:id="stk5" contextRef="#ctx0" brushRef="#br0">1772 12167 0,'70'0'163,"-35"0"-155,34 0-5,-34 0 0,0 0 1,-1 0 5,36 0-6,-1 0 1,1 0 6,-35 0-5,-1 0-2,1 0 4,69 0-5,-34 0 5,-35 0-3,-1 0 0,36 0 5,-35 0 1,-1 0-8,1 0 1,0 0 3,0 0 4,-1 0 0,1 0-6,0 0 0,0 0 8,-1 0-8,1 0 1,0 0 8,0 0 17,-1-34-22,1 34 43,0 0-46,0 0 11,-1 0-6,1 0 21,0 0 148,0 0-175,-1 0 8,1-35 6,0 35 0,0 0-12</inkml:trace>
    </iact:actionData>
  </iact:action>
  <iact:action type="add" startTime="42940">
    <iact:property name="dataType"/>
    <iact:actionData xml:id="d6">
      <inkml:trace xmlns:inkml="http://www.w3.org/2003/InkML" xml:id="stk6" contextRef="#ctx0" brushRef="#br0">5907 11994 0,'35'0'6,"0"0"-3,0 0 5,-1 0 5,1 0 3,0 0-12,0 0-1,34 0 7,1 0-1,-36 0-1,36 0-5,-35 0 1,34 0 4,1 0 0,-36 0-4,1 0 1,0 0 3,0 0-5,34 0 5,1 0-2,-36 0 0,1 0-2,35 0 2,-1 0 4,-34 0-6,-1 0 2,36 0 5,-35 0-8,-1 0 3,1 0 2,0 0-4,0 0 2,-1 0 0,1 0-2,0 0 2,0 0 1,-1 0 0,1 0-1,0 0-3,0 0 0,-1 0 3,1 0 0,0 0 16,0 0-6,-1 0-7,1 0-2,0 0 2,34 0-2,-34 0 1,35 0 17,-36 0-18,1 0-2,0 0 6,0 0-5</inkml:trace>
    </iact:actionData>
  </iact:action>
  <iact:action type="add" startTime="44903">
    <iact:property name="dataType"/>
    <iact:actionData xml:id="d7">
      <inkml:trace xmlns:inkml="http://www.w3.org/2003/InkML" xml:id="stk7" contextRef="#ctx0" brushRef="#br0">4656 13593 0,'35'0'159,"0"0"-151,0 0 0,-1 0-5,1 0 9,0 0-8,0 0 3,-1 0-2,1 0-1,0 0 8,0 0-8,-1 0 10,1 0-11,0 0 8,69 0-1,0 0-1,-69 0-5,0 0 1,34 0 2,-34 0 2,0 0-7,0 0 6,-1 0-2,1 0-3,0 0 6,0 0-5,-1 0 0,1 0 1,0 0-1,0 0-1,34 0 9,-34 0-8,0 0 4,-1 0 2,1 0-2,35 0 0,-36 0 1,1 34-5,0-34-1,0 0 2,34 0 6,-34 0-2,0 0 5,34 0 7,-69 35-19,35-35 11,0 0-4,-1 0-3,1 0-2,0 0 8,0 0 0,-1 0-7,1 0-4,0 0 9,0 0-3,-1 0 1,1 0 31</inkml:trace>
    </iact:actionData>
  </iact:action>
  <iact:action type="add" startTime="46839">
    <iact:property name="dataType"/>
    <iact:actionData xml:id="d8">
      <inkml:trace xmlns:inkml="http://www.w3.org/2003/InkML" xml:id="stk8" contextRef="#ctx0" brushRef="#br0">7610 13523 0,'35'0'128,"34"0"-118,-34 0-6,0 35 11,-1-35-8,1 0 1,0 0-4,34 0 10,-34 0-11,0 0 2,0 0 0,-1 0 2,1 0-2,0 0-1,0 0 9,-1 0-11,1 0 3,0 0 2,-35 35-5,69-35 6,-34 0 0,0 0 16,0 0-16,-1 0 32,1 0-34,0 0 20</inkml:trace>
    </iact:actionData>
  </iact:action>
  <iact:action type="add" startTime="47681">
    <iact:property name="dataType"/>
    <iact:actionData xml:id="d9">
      <inkml:trace xmlns:inkml="http://www.w3.org/2003/InkML" xml:id="stk9" contextRef="#ctx0" brushRef="#br0">8791 13593 0,'0'-35'9,"35"0"0,0 35 21,0 0-14,-1 0-12,1 0 9,0 0-9,0 0 4,-1 0 5,36 0-9,-35 0 0,-1 0-1,1 0 7,35 0-5,-36 0-1,1 0-1,0 0 1,34 0 0,-34 0 11,0 0-12,69 0 1,-69 0 0,0 0-1,34 0 4,-34 0-2,34 0 2,-34 0-3,34 0 10,-34 0-9,0 0 1,34 0-4,-34 0 2,35 0 10,-1 0-10,-34 0 6,0 0-6,-1 0 6,1 0-5,0 0-2,0 0 1,-1 0 17,1 0-5,0 0 7,0 0-11,-1 0 6,1 0-4,0 0-10,0 0 20,-1 0-19,1 0 20,0 0-15,0 0 6,-1 0 0,1 0 1,0 0-9,0 0 6,-1 0-8,1 0 25,0 0-11,0 0-4,-1 0 2,1 0 2,0 0-14,0 0 38,-35 35-36,34-35 0,1 0 26,0 0-24,0 35-3,-1-35 8,1 0 5,0 0-8,0 0-8,-1 0 22,1 0-10,0 0-12,0 0 12,-1 0 4,36 0 38,-35 0 70,-1 0 88,1 0-144,0 0-26,0 0-30,-1 0 706,1 0-715,0 0 2,0 0 2,-1 0-10,36 0 3,-1 0 0,1 0 0,-35 0 0,-1 0 1,36 0 6,-35 0-10,34 0 2,1 0 9,-36 0-9,1 0 15,0 0-14</inkml:trace>
    </iact:actionData>
  </iact:action>
  <iact:action type="add" startTime="51034">
    <iact:property name="dataType"/>
    <iact:actionData xml:id="d10">
      <inkml:trace xmlns:inkml="http://www.w3.org/2003/InkML" xml:id="stk10" contextRef="#ctx0" brushRef="#br0">13447 13488 0,'35'0'105,"35"0"-66,-36 0-31,1 0 8,0 0-11,0 0-3,-1 0 3,36 0 2,-35 0 0,34 0 0,-34 0 1,0 0-3,-1 0 1,1 0-4,0 0 1,0 0 7,-1 0-8,1 0 3,0 0 0,0 0-3,34 0 10,-34 0-4,0 0-1,-1 0-2,1 0 1,0 0 0,0 0 4,-1 0-9,1 0 6,0 0 1,0 0-2,-1 0 5,1 0-4,0 0 3,0 0-9,-1 0 10,1 0 3,0 0-9,0 0-2,-1 0 9,1 0-4,0 0 0,0 0 2,-1 0 1,36 0-6,-35 0 6,-1 0-6,1 0 0,0 0 0,0 0 1,34 0 2,-34 0 1,0 0-2,-1 0-1,1 0-3,0 0 2,-1 35 3,36-35 4,-35 0 105</inkml:trace>
    </iact:actionData>
  </iact:action>
  <iact:action type="add" startTime="51979">
    <iact:property name="dataType"/>
    <iact:actionData xml:id="d11">
      <inkml:trace xmlns:inkml="http://www.w3.org/2003/InkML" xml:id="stk11" contextRef="#ctx0" brushRef="#br0">16297 13593 0,'34'0'41,"36"0"-19,-35 0-15,-1 0 2,1 0-2,0 0-2,0 0-2,-1 0 1,36 0 8,-35 0-6,34 0-2,1 0 4,-36 0-3,1 0 0,0 0-3,0 0 2,34 0 0,-34 0 1,0 0 0,34 0-3,-34 0 4,0 0 0,-1 0 0,1 0 0,0 0-3,0 0 2,-1 0-2,1 0 0,0 0 2,0 0 0,-1 0-2,1 0 4,0 0 3,0 0 25,-1 0-4,1 0-3,0 0-15</inkml:trace>
    </iact:actionData>
  </iact:action>
  <iact:action type="add" startTime="52726">
    <iact:property name="dataType"/>
    <iact:actionData xml:id="d12">
      <inkml:trace xmlns:inkml="http://www.w3.org/2003/InkML" xml:id="stk12" contextRef="#ctx0" brushRef="#br0">18659 13593 0,'35'0'13,"0"0"3,0 0-8,-1 0 2,1 0-2,35 0 0,-1 0 0,-34 0 0,0 0-4,34 0 2,1 0 1,-36 0-2,36 0 3,-1 0 0,-34 0-2,0 0 0,34 0-2,-34 0 1,0 0 0,0 0 2,34 0-3,-34 0 3,0 0 0,-1 0-2,1 0 1,243 0 23,-243 0-26,0 0 6,-1 0-5,1 0 1,0 0 3,34 0-3,-34 0 2,0 0-3,0 0 4,-1 0-7,1 0 2,0 0 2,0 0 2,-1 0 2,1 0-3,0 0 3,0 0-2,-1 0 5,1 0-9,0 0 9,0 0 0,-1 0 4,1 0-13,0 0 8,0 0-3,34 0 4,-34 0-3,0 0-5,34-35 5,-34 35 1,-1-35-8,1 35 2,0 0 6,34 0-4,1 0 0,-35 0 4,-1 0 0,1 0-1,0 0-7,0 0 4,-1 0 5,1 0 1,0 0-6,0 0-3,-1 0 14,1 0 1</inkml:trace>
    </iact:actionData>
  </iact:action>
  <iact:action type="add" startTime="55706">
    <iact:property name="dataType"/>
    <iact:actionData xml:id="d13">
      <inkml:trace xmlns:inkml="http://www.w3.org/2003/InkML" xml:id="stk13" contextRef="#ctx0" brushRef="#br0">13239 12445 0,'-35'0'41,"0"0"-36,1-34-2,-36-1 7,1 0-5,34 35 0,-35-69-2,36 69 5,-36-35-4,36 0 0,-36 0 4,1 1-1,34-1 3,-35 0-6,70 0 0,-69 1 4,-1-36-7,1 70 3,69-35 0,-70 35-1,70-35 3,-34 1-2,-1 34 0,0-35 0,-34 0 2,34 35-2,35-35 0,-35 35 3,-34-34 0,34-1 3,0 0-3,0 0-4,-34-34 9,34 34 0,0 0-8,35 1 6,-34 34 0,-1-35-3,0 35 34</inkml:trace>
    </iact:actionData>
  </iact:action>
  <iact:action type="add" startTime="56482">
    <iact:property name="dataType"/>
    <iact:actionData xml:id="d14">
      <inkml:trace xmlns:inkml="http://www.w3.org/2003/InkML" xml:id="stk14" contextRef="#ctx0" brushRef="#br0">11536 11681 0,'0'-35'37,"0"0"-29,0 0-2,0 1-3,0-36 0,0 35 0,0 1 2,35-1 0,0 0 3,-35 0-5,0 1 11,35-1-6,-35 0 30,34 0 84,1 35-120,0 0 10,0 35-3,-1-35-4,1 0-1,0 35 2,34-35 0,1 35 6,-1-1-10,1-34 10,-35 0-8,-1 0 1,1 0-1,0 0 17,0 35-18</inkml:trace>
    </iact:actionData>
  </iact:action>
  <iact:action type="add" startTime="60382">
    <iact:property name="dataType"/>
    <iact:actionData xml:id="d15">
      <inkml:trace xmlns:inkml="http://www.w3.org/2003/InkML" xml:id="stk15" contextRef="#ctx0" brushRef="#br0">16853 15018 0,'34'0'78,"1"0"-75,35 0 2,-36 0 2,1 0-3,35 0 6,-1 0-8,-34 0 6,34 0-2,-34 0-4,0 0 2,0 0 0,-1 0 2,36 0-3,-1 0 4,-34 0-6,35 0 12,-36 0-6,1 0-5,0 0 1</inkml:trace>
    </iact:actionData>
  </iact:action>
  <iact:action type="add" startTime="60952">
    <iact:property name="dataType"/>
    <iact:actionData xml:id="d16">
      <inkml:trace xmlns:inkml="http://www.w3.org/2003/InkML" xml:id="stk16" contextRef="#ctx0" brushRef="#br0">17478 14601 0,'-35'0'32,"35"35"-9,0-1-19,0 1 0,0 35 4,0-36-4,0 36 5,0-35-2,0-1-3,-34 1 3,34 0-4,0 34 3,0-34 5,0 0-8,0 34 9,0-34-3,-35-35-1,35 35-1</inkml:trace>
    </iact:actionData>
  </iact:action>
  <iact:action type="add" startTime="61497">
    <iact:property name="dataType"/>
    <iact:actionData xml:id="d17">
      <inkml:trace xmlns:inkml="http://www.w3.org/2003/InkML" xml:id="stk17" contextRef="#ctx0" brushRef="#br0">18173 15192 0,'35'0'33,"0"0"-28,-1 0 0,1 0 2,0 0 0,0 0 2,-1 0-3,1-35-3,0 35 2,-1 0-1,1 0 4,0 0 0,34 0 1,-34 0-6,0 0 7,0 0-6,-1 0 4,36 0 4,-35 0 0,-1 0 4</inkml:trace>
    </iact:actionData>
  </iact:action>
  <iact:action type="add" startTime="62023">
    <iact:property name="dataType"/>
    <iact:actionData xml:id="d18">
      <inkml:trace xmlns:inkml="http://www.w3.org/2003/InkML" xml:id="stk18" contextRef="#ctx0" brushRef="#br0">19111 14740 0,'35'0'32,"0"0"-16,-1 0 0,1 0-8,-35 35 0,35-1-4,0-34 10,-1 35-8,1-35 2,0 35-4,34 0-2,-34-1 2,0-34 1,0 35-1,-35 0 0,69-35-1,-34 35 5,0-35 1,-1 34 15,1-34 261,-35 35-269,35-35 16,-35 35 16,35 0-32</inkml:trace>
    </iact:actionData>
  </iact:action>
  <iact:action type="add" startTime="62952">
    <iact:property name="dataType"/>
    <iact:actionData xml:id="d19">
      <inkml:trace xmlns:inkml="http://www.w3.org/2003/InkML" xml:id="stk19" contextRef="#ctx0" brushRef="#br0">19841 14705 0,'-35'0'9,"35"35"6,-35 0 2,1-35-13,34 34 9,-35 1-10,0 35 2,0-1 4,1-69-5,-1 35-2,35 0 3,0-1-2,0 1 1,-70 0 1,70 0-1,-34 34 5,-1-34-1,35 0-3,0 0 5,-35-1-8,0-34 2,35 35 3,0 0-3,-34 0 0</inkml:trace>
    </iact:actionData>
  </iact:action>
  <iact:action type="add" startTime="63666">
    <iact:property name="dataType"/>
    <iact:actionData xml:id="d20">
      <inkml:trace xmlns:inkml="http://www.w3.org/2003/InkML" xml:id="stk20" contextRef="#ctx0" brushRef="#br0">20293 14740 0</inkml:trace>
    </iact:actionData>
  </iact:action>
  <iact:action type="add" startTime="64011">
    <iact:property name="dataType"/>
    <iact:actionData xml:id="d21">
      <inkml:trace xmlns:inkml="http://www.w3.org/2003/InkML" xml:id="stk21" contextRef="#ctx0" brushRef="#br0">21265 14566 0,'35'0'46,"-35"35"-34,0 0-8,0-1 0,-35 1 6,1 35-4,-1-1 2,-34-34 0,69 0-3,-70 34 0,70-34 0,-35 0-1,1-35 0,34 69 1,-35-34-2,0 0 0,0 34 2,1-69-1,-1 70 0,0-35-1,0-1 1,35 1 1,-34-35-2,34 35 3,0 0 3,-35-35-6,35 34 0,-35-34 6</inkml:trace>
    </iact:actionData>
  </iact:action>
  <iact:action type="add" startTime="64925">
    <iact:property name="dataType"/>
    <iact:actionData xml:id="d22">
      <inkml:trace xmlns:inkml="http://www.w3.org/2003/InkML" xml:id="stk22" contextRef="#ctx0" brushRef="#br0">21474 15366 0,'35'0'327</inkml:trace>
    </iact:actionData>
  </iact:action>
  <iact:action type="add" startTime="70003">
    <iact:property name="dataType"/>
    <iact:actionData xml:id="d23">
      <inkml:trace xmlns:inkml="http://www.w3.org/2003/InkML" xml:id="stk23" contextRef="#ctx0" brushRef="#br0">1494 15087 0,'35'0'51,"0"0"-48,0 0 2,-1 0-1,1 0 1,35 0-2,-36 0 1,36 0-1,-35 0 1,34 0 0,1 0 0,34 0 1,-35 0-1,1 0 0,-1 0 2,36 0-2,-71 0 0,71 0 0,-1 0-1,0 0 1,0 0 0,-34 0 2,34 0-4,-34 0 8,-1 0-8,1 0 3,34 0-1,-35 0 1,1 0 0,-1 0 0,36 0 2,-36 0-5,1 0 1,-1 0 1,1 0-1,-1 0 2,-34 0-2,0 0 2,34 0-1,-34 0 1,0 0-2,-1 0 0,1 0 1,0 0 2,-1 0 3,1 0-7,0 0 5,0 0-4,34 0 3,-34 0 1,0 0-2,34 0 4,-34 0-2,34 0-1,1 0 2,-35 0 0,34 0-1,-34 0-2,0 35 1,34-35-3,-34 0 0,0 0 1,-1 0 1,36 0 3,-35 0-3,-1 0 2,1 0-5,35 0 5,-36 0-2,1 0 0,35 0-3,-36 0 7,1 0-4,0 0-3,0 0 2,-1 0 1,1 0 4,0 0-1,0 0 0,-1 0 115</inkml:trace>
    </iact:actionData>
  </iact:action>
</iact:actions>
</file>

<file path=ppt/ink/inkAction1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8160">
    <iact:property name="dataType"/>
    <iact:actionData xml:id="d0">
      <inkml:trace xmlns:inkml="http://www.w3.org/2003/InkML" xml:id="stk0" contextRef="#ctx0" brushRef="#br0">1425 5980 0,'35'0'167,"-1"0"-151,1 0-2,0 0-13,0 0 8,-1 0-1,1 0-2,0 0 2,0 0-3,34 0 2,-34 0-3,0 0-1,-1 0 1,36 0 8,-35 0-3,-1 0 6,1 0-4,35 0-3,-36 0 1,1 0-1,0 34-4,34-34-1,-34 0 7,0 0-5,0 0-2,-1 0 7,36 0-3,-35 0 0,-1 0 1,1 0-5,0 0 1,0 0 10,34 0-9,-34 0 4,0 0-2,-1 0 0,1 0-5,0 0 5,0 0 2,-1 0-5,36 0-1,-35 0 6,-1 0-5,1 0 0,0 0 1,34 0 0,-34 0 2,0 0-1,0 0-4,-1 0 1,1 0 8,35 0-5,-36 0 8,1 0-9,0 0-2,0 0 4,-1 0-2,36 0 3,-35 0 0,-1 0-3,1 0-3,0 0 3,0 0 4,-1 0-1,1 0-6,0 0 2,0 0 6,34 0-9,-34 0 4,0 0-3,34 0 7,-34-34-4,-1 34 5,1 0-8,35 0 1,-36-35 3,1 35-2,0 0 0,34 0 0,-34-35 0,0 35 2,34-35-4,1 1 6,-35 34 1,-1 0-6,1-35 0,0 35 2,34 0 4,-34 0 0,0 0-1,0-35-3,-1 35-3,1 0 6,0 0-1,0 0-5,-1 0 5,1 0-2,0 0 0,0 0 1,34-35 2,-34 35-5,0 0 1,-1 0 0,1 0 8,0 0-9,0 0 1,-1 0 7,1 0-9,0 0 11,0 0-8,34 0-1,-34 0 4,0 0-1,-1 0 3,1 0-7,0 0 7,34 0 3,-34 0-5,0 0-1,34 0 2,-34 0-2,0 0 4,0 0 4,-1 0-11,1 0 4,0 0 0,0 0 6,-1 0-11,1 0 1,0 0 5,0 0 38</inkml:trace>
    </iact:actionData>
  </iact:action>
  <iact:action type="add" startTime="12315">
    <iact:property name="dataType"/>
    <iact:actionData xml:id="d1">
      <inkml:trace xmlns:inkml="http://www.w3.org/2003/InkML" xml:id="stk1" contextRef="#ctx0" brushRef="#br0">8131 7127 0,'35'0'143,"34"0"-134,-34 0-1,0 0 0,0 0-3,-1 0-2,1 0 2,0-35-2,0 35 4,-1 0 4,1 0-6,0 0-1,0 0 7,-1 0 6,1 0-13,0 0 9,0 0-11,34 0 18,-69-35-14,35 35 12,0 0-1,-1 0 14,1 0-22,0 0 19,-35-35-16,35 35 3,-1 0 11,1 0 12,0 0 58,0 0 16,-1 0 25</inkml:trace>
    </iact:actionData>
  </iact:action>
  <iact:action type="add" startTime="13828">
    <iact:property name="dataType"/>
    <iact:actionData xml:id="d2">
      <inkml:trace xmlns:inkml="http://www.w3.org/2003/InkML" xml:id="stk2" contextRef="#ctx0" brushRef="#br0">8722 8726 0,'35'0'147,"-1"0"-132,1 0-12,0 0-1,0 0 16,-1 0-2,1 0-2,0 0-10,0 0 9,-1 0-5,36 0 4,-35 0-1,-1 0-8,1 0 7,0 0-7,0 0 10,-1 0-10,1-35 9,0 35 0,0 0-1,-1 0 5,1 0 5,0 0-5,0 0 47</inkml:trace>
    </iact:actionData>
  </iact:action>
  <iact:action type="add" startTime="21393">
    <iact:property name="dataType"/>
    <iact:actionData xml:id="d3">
      <inkml:trace xmlns:inkml="http://www.w3.org/2003/InkML" xml:id="stk3" contextRef="#ctx0" brushRef="#br0">16887 4728 0,'0'35'47,"0"34"-32,35-34-11,-35 0-3,35-35 3,0 35 1,34-1 5,-69 1-2,35 0-6,0-35 2,-1 0 0,1 0-1,-35 35 2,35 0-1,0-35 0,-1 0 11,1 0 32,0 34-44,0-34 10</inkml:trace>
    </iact:actionData>
  </iact:action>
  <iact:action type="add" startTime="22074">
    <iact:property name="dataType"/>
    <iact:actionData xml:id="d4">
      <inkml:trace xmlns:inkml="http://www.w3.org/2003/InkML" xml:id="stk4" contextRef="#ctx0" brushRef="#br0">17304 4693 0,'-34'0'5,"-1"0"5,35 35 5,-35-35-8,35 35 17,0 34-11,-35 1-10,35-35 6,-34-1-4,34 1-3,0 0 2,-70 0-1,70 0 1,-35-35 1,35 34 6,0 1-4,0 0-1,-34-35 4</inkml:trace>
    </iact:actionData>
  </iact:action>
  <iact:action type="add" startTime="22705">
    <iact:property name="dataType"/>
    <iact:actionData xml:id="d5">
      <inkml:trace xmlns:inkml="http://www.w3.org/2003/InkML" xml:id="stk5" contextRef="#ctx0" brushRef="#br0">17930 4937 0,'35'0'7,"-1"0"6,-34-35-11,35 35 1,0 0 20,0 0-19,-1 0 0,1 0 6,0 0-5,0 0 7,-1 0-8,1 0 0,0 0 4,0 0-5,-1 0 11,1 0-12,0 0 3,-1 0 10,1 0 7</inkml:trace>
    </iact:actionData>
  </iact:action>
  <iact:action type="add" startTime="23203">
    <iact:property name="dataType"/>
    <iact:actionData xml:id="d6">
      <inkml:trace xmlns:inkml="http://www.w3.org/2003/InkML" xml:id="stk6" contextRef="#ctx0" brushRef="#br0">17791 5354 0,'35'0'2,"-70"0"-2,104-35 4,36 0 0,-71 35-1,1 0 5,35 0-5,-1 0 1,1-34 0,-36-1 1,36 35-2,34 0 1,-104-35 4,35 35-6,34 0 1,-34 0 0,0 0 2,34-35 0,-34 35 3,0 0-1,-1 0 10,1 0-15,0 0 11</inkml:trace>
    </iact:actionData>
  </iact:action>
  <iact:action type="add" startTime="23755">
    <iact:property name="dataType"/>
    <iact:actionData xml:id="d7">
      <inkml:trace xmlns:inkml="http://www.w3.org/2003/InkML" xml:id="stk7" contextRef="#ctx0" brushRef="#br0">19146 4763 0,'35'-35'28,"-35"70"-1,34 34-20,-34-34 2,0 0 6,0 34-2,0-34-5,0 0 0,35 0-5,0 0 8,-35-1-3,0 1-4,0 0 8</inkml:trace>
    </iact:actionData>
  </iact:action>
  <iact:action type="add" startTime="24429">
    <iact:property name="dataType"/>
    <iact:actionData xml:id="d8">
      <inkml:trace xmlns:inkml="http://www.w3.org/2003/InkML" xml:id="stk8" contextRef="#ctx0" brushRef="#br0">19980 4902 0,'0'-35'46,"0"0"-12,-35 1-28,0 34 2,1 0 8,-1 0 5,0-35 11,0 35-5,1 0 13,-36-35-23,35 35-8,1-35 7,-1 35-12,0 0 69,0 0 113,35 35-181,0 0 1,0 0-3,0-1 6,0 1-7,0 0 15,0 0 5,0-1-12,0 1 28,35 0 41,0-35-55,0 0-16,-1 0-4,1 0 12,0 0-11,34 35 20,-34-35-23,0 0 18,-35 35-13,35-35 5,-1 0 9,1 0-12,0 34 10,0-34-7,-1 0 14,-34 35-4,35 0 11,-35 0 49,0-1-43,-35-34-30,1 0-3,-1 0 12,0 0 4,0 0 3,1 0-15,-1 0-7,0 0 8,0 0 6,1 0-8,-1 0 61,0 0-22</inkml:trace>
    </iact:actionData>
  </iact:action>
  <iact:action type="add" startTime="27935">
    <iact:property name="dataType"/>
    <iact:actionData xml:id="d9">
      <inkml:trace xmlns:inkml="http://www.w3.org/2003/InkML" xml:id="stk9" contextRef="#ctx0" brushRef="#br0">18625 6327 0,'0'35'56,"0"0"-48,0-1-1,34 1-5,1-35 1,35 35 5,-36 0-3,36-35 2,-35 0 0,-1 0-5,-34 35 0,35-35 2,0 0 7,0 0-7,-1 34 9,-34 1 0,35-35 4,0 0 22</inkml:trace>
    </iact:actionData>
  </iact:action>
  <iact:action type="add" startTime="28424">
    <iact:property name="dataType"/>
    <iact:actionData xml:id="d10">
      <inkml:trace xmlns:inkml="http://www.w3.org/2003/InkML" xml:id="stk10" contextRef="#ctx0" brushRef="#br0">19146 6327 0,'0'35'33,"0"0"-17,0-1-11,35 1-1,-35 0 1,0 35 6,0-36-3,0 36 2,0-35-5,0 34 1,0-34-1,0 0 2,0-1-2,0 1-2,0 0 5,0 0-3,-70 34-1,70-34 2,0 0 8,0 0 20,0-1-2,-35 1 39</inkml:trace>
    </iact:actionData>
  </iact:action>
  <iact:action type="add" startTime="29111">
    <iact:property name="dataType"/>
    <iact:actionData xml:id="d11">
      <inkml:trace xmlns:inkml="http://www.w3.org/2003/InkML" xml:id="stk11" contextRef="#ctx0" brushRef="#br0">19459 6744 0,'34'-34'12,"1"34"6,0 0-11,0 0 3,-1 0-3,1 0 3,35-35-7,-36 35 4,1 0 2,0 0-4,0 0 0,-1 0 0,1 0 2,0 0-3,0 0 0,-1 0-1,1 0 4,35-35 1,-36 35 3,1 0 45,-35 35-8</inkml:trace>
    </iact:actionData>
  </iact:action>
  <iact:action type="add" startTime="29631">
    <iact:property name="dataType"/>
    <iact:actionData xml:id="d12">
      <inkml:trace xmlns:inkml="http://www.w3.org/2003/InkML" xml:id="stk12" contextRef="#ctx0" brushRef="#br0">19632 7092 0,'35'0'6,"0"0"-2,0 0 4,-1 0-3,1 0-2,35 0 2,-36 0 4,1 0-6,35 0 1,-1 0 1,-34 0 1,34-35-1,-34 35-1,0 0 1,0 0 0,-1 0 6,1-35-6,0 35-3,0 0 10,-1-34-10,1 34 2,0 0 7,0 0-1,-1 0 2,1 0-8,0 0 3,0 0 4,-1-35 11</inkml:trace>
    </iact:actionData>
  </iact:action>
  <iact:action type="add" startTime="30223">
    <iact:property name="dataType"/>
    <iact:actionData xml:id="d13">
      <inkml:trace xmlns:inkml="http://www.w3.org/2003/InkML" xml:id="stk13" contextRef="#ctx0" brushRef="#br0">20814 6327 0,'0'35'57,"0"0"-49,0-1 1,0 1 0,0 0-5,0 0 0,0 0-2,0 34 8,35-34 0,-35 34-8,0-34 4,0 0-1,34 0 2,-34-1-4,0 1 8,0 0-9,0 0 12</inkml:trace>
    </iact:actionData>
  </iact:action>
  <iact:action type="add" startTime="30898">
    <iact:property name="dataType"/>
    <iact:actionData xml:id="d14">
      <inkml:trace xmlns:inkml="http://www.w3.org/2003/InkML" xml:id="stk14" contextRef="#ctx0" brushRef="#br0">21543 6153 0,'35'0'3,"0"35"11,0 0 7,-1-35 122,1 35-127,0-35-11,0 34 4,-1 1 2,-34 0-4,0 0 9,0-1-11,0 1 1,0 0-3,0 35 0,0-36 8,0 36-9,0-35 2,0-1 0,-34 36 3,-1-1-3,-35-34 4,70 0-1,-34 0-4,-1-1 4,0-34-4,0 35 1,35 0-1,-34-35 1,-1 35 0,0-35 0,0 0 0,-34 35 0,34-35 6,0 0-8,70 0 103,35 0-99,-1 0 0,-34-70-1,0 70 1,34 0-3,-34 0 4,34 0-3,-34-35 0,0 0 0,0 35 1,34 0 8,-34 0-6,-35-34 2</inkml:trace>
    </iact:actionData>
  </iact:action>
  <iact:action type="add" startTime="32163">
    <iact:property name="dataType"/>
    <iact:actionData xml:id="d15">
      <inkml:trace xmlns:inkml="http://www.w3.org/2003/InkML" xml:id="stk15" contextRef="#ctx0" brushRef="#br0">22343 6640 0,'34'0'4,"1"-35"7,0 35-2,0 0-4,-1 0-1,1 0 5,0 0-3,0 0 5,-1 0-4,36 0-3,-35 0 1,-1 0-2,-34-34 2,35-1 0,0 35 5,34 0 2,-34 0-3,0 0 14,0 0 9</inkml:trace>
    </iact:actionData>
  </iact:action>
  <iact:action type="add" startTime="32683">
    <iact:property name="dataType"/>
    <iact:actionData xml:id="d16">
      <inkml:trace xmlns:inkml="http://www.w3.org/2003/InkML" xml:id="stk16" contextRef="#ctx0" brushRef="#br0">22621 6327 0,'0'35'55,"0"0"-39,0 34-11,0-34 6,0 35-6,0-36 0,0 1-3,34 0 4,-34 0 1,0-1-1,0 1 0,0 35 4,0-36 10,0 1-1,35 0 6</inkml:trace>
    </iact:actionData>
  </iact:action>
  <iact:action type="add" startTime="33270">
    <iact:property name="dataType"/>
    <iact:actionData xml:id="d17">
      <inkml:trace xmlns:inkml="http://www.w3.org/2003/InkML" xml:id="stk17" contextRef="#ctx0" brushRef="#br0">23350 6223 0,'0'-35'62,"35"35"-55,0 0 9,0 0-8,-1 0 7,1 0-5,0 0-6,0 0 14,-1 0-6,36 0-2,-35 0 27,-35 35-15,0 0-12,0-1-7,0 1 17,0 0-5,0 0-7,0-1-5,-35-34 3,0 35 1,0-35 0,35 35-5,-34-35 6,-1 35 2,0-35 3,35 35 179,35-35-183,0 34 8,-1-34-7,1 0-4,0 35-2,0-35 14,-35 35-2,34-35 8,-34 35 10,0-1-27,0 1 16,0 0-19,0 0 33,-34-35-18,-1 0-15,0 0-1,0 0 5,-34 0-2,69 34-4,-35-34 5,0 0 0,1 0 3,-1 0-3,35 35 1,-35-35 22</inkml:trace>
    </iact:actionData>
  </iact:action>
  <iact:action type="add" startTime="43965">
    <iact:property name="dataType"/>
    <iact:actionData xml:id="d18">
      <inkml:trace xmlns:inkml="http://www.w3.org/2003/InkML" xml:id="stk18" contextRef="#ctx0" brushRef="#br0">15845 4798 0,'35'0'56,"-1"0"-50,36 0 6,-35 34-8,-1 1 8,36 0-8,-70 0 2,35-35 1,-1 69-2,1-69-1,-35 35 2,70 0-3,-36 0 1,1-1 0,35 36 4,-36-35-1,1-1 0,35 36-1,-1-70 1,-34 69 0,34-34-1,-34 35-5,0-70 4,34 69 0,1 1 1,-35-70-2,34 34 6,-69 1-8,35 0 4,0 0 2,-1 0-3,1-1 3,0 1-6,34 0 6,36 34 1,-36-34-1,-69 0-6,35 0 4,-35-1-4,69 1 3,-69 0-4,35-35 5,-35 35 0,70-1-2,-70 1 3,34 0-1,1-35 0,35 69 0,-70-34 1,69 0-3,-34 0 3,0 0-1,-1-1 1,1 1-1,35 0 5,-36 34-4,1-34 2,0-35-5,-35 35 8,35-35-7,-35 35-1,34-1 4,1 1 0,0-35-4,-35 35 5,35-35-2,-35 35-1,0-1-2,69 1 2,-34 0 4,-35 0 0,34-35-5,-34 35 16,35-35-15,-35 34-1,35-34 9,0 35-9,-35 0 5,34-35 18,-34 35-18,35-35 47,0 69-49,0-69-3,-35 35 2,34-35 2,-34 35-7,70-1 9,-70 1-7,35-35-2,-35 35 15,34-35-7,1 35 2,0-35 22,0 34 14,-1-34-46</inkml:trace>
    </iact:actionData>
  </iact:action>
  <iact:action type="add" startTime="45710">
    <iact:property name="dataType"/>
    <iact:actionData xml:id="d19">
      <inkml:trace xmlns:inkml="http://www.w3.org/2003/InkML" xml:id="stk19" contextRef="#ctx0" brushRef="#br0">16192 6223 0,'0'-35'79,"-34"35"-61,-1 0-10,0 0 2,-34 0-4,69 35-2,-35-35 1,-69 35 0,34-35 1,35 0-2,-34 34 0,34-34 3,-34 35-3,-1-35 1,1 0 1,34 0 1,-104 70-3,35-36 0,69-34 1,-69 0 1,69 0-1,-34 0-2,34 35 4,0-35-4,0 0 1,1 35 0,-1-35 3,-35 0-2,1 0-1,34 35 2,0-35 0,1 0 0,-1 0-1,0 0 2,0 35 3,1-35 31,-1 0-9,0 34 40,0 1-57,1-35-8,-1 0 25</inkml:trace>
    </iact:actionData>
  </iact:action>
  <iact:action type="add" startTime="46666">
    <iact:property name="dataType"/>
    <iact:actionData xml:id="d20">
      <inkml:trace xmlns:inkml="http://www.w3.org/2003/InkML" xml:id="stk20" contextRef="#ctx0" brushRef="#br0">14351 6049 0,'0'35'63,"0"0"-57,0-1-2,0 1 0,0 0 1,0 0 0,0-1-1,0 1 0,0 0 0,0 0 3,0-1-3,0 1 2,-35 0 1,35 0 1,-35-35-2,35 69-2,-34-34 6,34 0-1,-35-35 2,35 35 134,0-1-138,35-34 3,34 35-4,-34-35 2,34 35 1,-34-35-8,0 0 3,34 0 0,-34 35 3,0-35-4,0 0 1,-1 0 0,1 0 2,0 0-2,0 0 1,-1 0-1,1 0 3,0 0-2,0 0 0,-1 0-1,1 34 1,0-34 0,0 0 7,-1 35-7,1-35 6,0 0-2,0 0 2,-1 0 5,1 0-14,0 0 4,0 0 2</inkml:trace>
    </iact:actionData>
  </iact:action>
  <iact:action type="add" startTime="56710">
    <iact:property name="dataType"/>
    <iact:actionData xml:id="d21">
      <inkml:trace xmlns:inkml="http://www.w3.org/2003/InkML" xml:id="stk21" contextRef="#ctx0" brushRef="#br0">8409 11055 0,'35'0'106,"0"0"-97,-1 0-4,1 0 8,0 0-3,0 0-8,34 0 3,-34 0 3,0 0-2,-1 0-3,1 0 1,35 0 0,-36 0 3,71 0 0,-71 0 0,1 0-2,35 0-3,-36 0 1,1 0 4,104 0-1,-104 0-2,34 0 3,1 0-5,-35 0 2,34 0 1,1 0-2,-1 0 4,1 0-3,-36 0 6,1 0-5,0-35 2,34 35-6,-34 0 3,0 0 2,-1 0-5,36 0 4,-35 0 2,-1 0-2,71 0 4,-71 0-7,36 0 1,-35 0 5,34 0-3,-34 0 4,34 0-2,-34 0-2,35 0 1,-36 0 0,1 0 5,0-35-5,0 35-1,-1 0 1,1 0-1,0 0 1,0 0-1,-1 0 0,1 0 0,0 0 2,34 0 7,-69-34-8,70-1-1,-35 35-2,34 0 1,-34 0 2,0 0 5,-1-35-6,1 35 3,0 0 0,34 0 0,-34 0 10,69-35-10,-69 35-4,0 0 8,0 0-10,-1 0 8,1 0 4,0 0-10,0 0-1,-1 0 2,36 0 0,-35 0 2,34 0 3,1 0-3,-36 0 0,1 0-1,0 0-2,0 0-1,-1 0 9,36 0-3,-35 0-3,-1 0-2,1 0 4,0 0-1,0 0-3,-1 0 1,1 0 7,0 0 0,-1 0 36,1 0-44,35 0 3,-36 0 14,1 0 6,0 0 4,0 0-21,-1 0 14,1 0-1,0 0-9,0 0-9,-1 0 13,1 0 62,69 0-68,-69 0 4,0 0-1,34 0 18,-34 0-17,0 0 11</inkml:trace>
    </iact:actionData>
  </iact:action>
  <iact:action type="add" startTime="58548">
    <iact:property name="dataType"/>
    <iact:actionData xml:id="d22">
      <inkml:trace xmlns:inkml="http://www.w3.org/2003/InkML" xml:id="stk22" contextRef="#ctx0" brushRef="#br0">14142 10951 0,'35'0'135,"0"0"-102,0 0-25,-1 0 16,1 0 1,0 0-21,0 0 7,-1 0 4,1 0-7,0 0 9,0 0-8,-1 0 10,1 0-6,0 0 15,0 0-26,-1 0 14,1 0 2,0 0-4,0 0-8,-1 0 4,1 0 8,0 0 4,0 0-14,-1 0 10,1 0 8,0 0 10,0 0-11,-1 0-20,1 0 321</inkml:trace>
    </iact:actionData>
  </iact:action>
  <iact:action type="add" startTime="60384">
    <iact:property name="dataType"/>
    <iact:actionData xml:id="d23">
      <inkml:trace xmlns:inkml="http://www.w3.org/2003/InkML" xml:id="stk23" contextRef="#ctx0" brushRef="#br0">15810 10603 0,'35'-35'5,"0"70"35,-1 35-30,-34-36-1,0 1-6,0 0 2,0 0 0,0 34 10,35-69-12,-35 35 0,0 0 2,0-1-1,0 1-1,0 35 2,0-1 1,0 1 0,0-35-5,0-1 2,0 1 3,0 0-2,-35 69 0,-34-34 5,34-36-5,35 1 2,-35 0-5,1 0 5,-36-1-2,1 71 1,34-105 2,-34 69-5,34-69 2,0 70-2,-34-70 3,-36 69 1,36-34-1,34 0 3,-34-35-7,-1 69 4,1-69-3,34 0 5,0 35-6,-34-35 3,34 35 6,-35 34-4,1-69-1,34 0-1,0 35 1,1-35 0,-36 35 0,1-35 2,-1 0-2,35 0-1,35 35 3,-69-35-6,34 34 3,0-34 8,-34 35-8,-1 0 4,36-35-1,-1 0-6,0 35 3,0-35 2,1 0 0,-71 0-3,71 35 4,-1-35-1,0 0-1,0 0 4,1 0-7,-1 0 1,0 0 9,0 0-8,-34 0 10,34 34-2,0-34 17,1 0-21,-1 0 0,0 0 10,35 35-10,-35-35 32,1 0 30,34 35-48,-35-35-2,0 0 4,0 0-14,1 0-6</inkml:trace>
    </iact:actionData>
  </iact:action>
  <iact:action type="add" startTime="61433">
    <iact:property name="dataType"/>
    <iact:actionData xml:id="d24">
      <inkml:trace xmlns:inkml="http://www.w3.org/2003/InkML" xml:id="stk24" contextRef="#ctx0" brushRef="#br0">13239 11854 0,'0'35'40,"0"0"-34,35 35 4,-35-36-7,0 36 3,0-35-1,0-1 1,0 36-1,0-1 0,0 1 0,0-1 1,-35 1 1,35-35-3,0 34 1,0 1 1,-70-1-1,70-34 0,0 0 0,0 0 0,-34-1-4,-1 1 2,35 35 2,0-36 2,-35 1 7,35 0 15,35-35 69,0 0-96,-1 0 11,36 0-6,-35 0-1,-1 0 1,1 0 0,0 0-3,0 0 15,-1 0-14,1 0 7,0 0 16</inkml:trace>
    </iact:actionData>
  </iact:action>
  <iact:action type="add" startTime="82028">
    <iact:property name="dataType"/>
    <iact:actionData xml:id="d25">
      <inkml:trace xmlns:inkml="http://www.w3.org/2003/InkML" xml:id="stk25" contextRef="#ctx0" brushRef="#br0">19493 4276 0,'0'-35'118,"0"1"-101,0-1-10,0 0 2,0 0-4,0 1 7,0-36-4,-34 35 2,-1 1-5,35-1 0,0 0 1,0-34 7,0 34-4,0 0-7,-35 0 11,0 0-4,35 1-6,0-1 28,0 0-19,-34 35-4,34-35 2,-35 35-4,35-34 3,-35 34-4,0-70 6,1 70-7,34-35 2,-35 35 2,0-69 0,0 69-2,1-35 5,-1 35-7,0-35 5,0 35-5,1-34 6,-1 34-2,0-35-1,0 35 4,1 0-9,-1 0 6,0 0 6,0 0-10,1-35 1,-1 35 13,0-35-11,0 35 7,1 0-5,-1 0-1,-34 0-1,34 0 1,-35 0 10,36 0-10,-1 0 5,0 0-8,0 0-2,1 0 7,-1 35-2,0-35 1,0 0-4,1 35 5,-1-35 2,0 35-9,0-35 8,35 34 4,-34 1-2,-1-35-2,0 35 3,0 0-7,35-1-2,-34 1 7,34 0-4,0 0 2,-35-1-4,35 1 18,0 0-7,0 0-9,0-1 14,0 1 21,0 0-38,0 0 3,-35-35 2,35 35 4,-35-1 12,35 1-2,0 0-7,0 0-15,0-1 17,-34 1 17,34 0-20,-35-35-14,35 35 19,0-1-17,0 1 0,-35-35 203</inkml:trace>
    </iact:actionData>
  </iact:action>
  <iact:action type="add" startTime="83607">
    <iact:property name="dataType"/>
    <iact:actionData xml:id="d26">
      <inkml:trace xmlns:inkml="http://www.w3.org/2003/InkML" xml:id="stk26" contextRef="#ctx0" brushRef="#br0">17304 3755 0,'0'35'50,"0"-1"-45,0 1 6,0 35-3,0-36 0,35 1-4,-35 0-2,35 0 14,-35-1-13,0 1 6,0 0-1,0 0 11,35-35-4,-1 34 49,-34 1 24,35-35-62,0 0-10,0 0-5,-1 0-6,1 0 3,35 0-2,-70-35 2,34 35-2,1-34-3,0 34 2,0-35 2,-1 35 2,1-35-1,0 35 22,0-35-9,-1 35 20</inkml:trace>
    </iact:actionData>
  </iact:action>
  <iact:action type="add" startTime="87298">
    <iact:property name="dataType"/>
    <iact:actionData xml:id="d27">
      <inkml:trace xmlns:inkml="http://www.w3.org/2003/InkML" xml:id="stk27" contextRef="#ctx0" brushRef="#br0">20675 6084 0,'0'-35'33,"35"35"-31,-1 0 6,1 0-3,35-69-2,-36 34 4,1 35-5,35 0 5,-36 0-3,1 0 0,0-35 1,69 0 2,-35 35-3,-34 0 1,139-34-1,-70 34 0,-34 0 0,-1-35 0,1 0 0,-1 35 2,1 0-4,-1 0 4,1 0-1,-36-35-2,1 35 1,35-35-1,-1 35 2,-34 0 0,0 0-2,-1 0 4,1 0-2,0 0 2,0 0-2,-1 0 3,1-34-4,0 34 9,0 0 3,-1 0-11,1 0 6,0 0-8,0 0 3,-1-35 7,1 35-8,0 0 2,0 0-3,34-35 8,-34 35 2,0 0-7,-1 0 3</inkml:trace>
    </iact:actionData>
  </iact:action>
  <iact:action type="add" startTime="88246">
    <iact:property name="dataType"/>
    <iact:actionData xml:id="d28">
      <inkml:trace xmlns:inkml="http://www.w3.org/2003/InkML" xml:id="stk28" contextRef="#ctx0" brushRef="#br0">22099 5597 0,'-34'0'70,"-1"-35"-64,0 1 28,0 34-14,1-35-13,-1 35-2,0 0 4,-34-35-3,34 35 3,0 0-6,-34-35 1,34 35 0,-35-34 5,36 34-6,-1 0 1,0 0 1,0 0 0,1-35 0,-1 35 2,0 0-1,0 0-4,1 0 1,-36 0 6,1 0-3,-1 0-4,36 0 7,-1 0-6,0 0 1,0 0 6,1 0-4,-1 0-4,0 0 3,0 0 6,1 0-3,-1 0-4,0 0 8,0 0 1,1 0-6,-1 0 6,0 0-6,0 0-5,1 0 2,-1 0 15,0 35-12,0-35 4,1 0-4,-1 34 7,0-34-11,0 35 14,1-35-16,-1 0 26,0 35-18,0-35-3,1 35 5,34-1 3,-35 1-10,0-35 0,0 0 2,35 35 0,-34 0 6,34-1-8,-35 1 7,35 0-8,0 0 3,-35-35 1,35 35-3,0-1 2,0 1-1,-35 0-3,35 0 3,0-1-1,0 1 1,-34 35 2,34-36-4,-35 1 1,35 0 4,0 0 2,0-1-6,-35 1 10</inkml:trace>
    </iact:actionData>
  </iact:action>
  <iact:action type="add" startTime="89470">
    <iact:property name="dataType"/>
    <iact:actionData xml:id="d29">
      <inkml:trace xmlns:inkml="http://www.w3.org/2003/InkML" xml:id="stk29" contextRef="#ctx0" brushRef="#br0">19563 6014 0,'0'35'112,"0"0"-109,0 0 6,0-1-3,35 36 6,-35-35-7,34-35 1,-34 34 1,35 1 4,-35 0-5,0 0 53,35-35-49,0 0 16,34-35 28,-34 35-52,0-35 19,-1 35-14,1-35 15,0 1-20</inkml:trace>
    </iact:actionData>
  </iact:action>
</iact:actions>
</file>

<file path=ppt/ink/inkAction12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14819">
    <iact:property name="dataType"/>
    <iact:actionData xml:id="d0">
      <inkml:trace xmlns:inkml="http://www.w3.org/2003/InkML" xml:id="stk0" contextRef="#ctx0" brushRef="#br0">1564 6119 0,'-35'0'215,"0"0"-192,1 0-19,-1 0 25,0 34-27,1-34 11,34 35-5,-35 0 6,35 0-3,-35-1-4,35 1 9,-35 0 0,35 0 26,0-1-35,0 1 8,0 0 3,0 0 12,0 0-14,0-1-5,0 1-5,0 0-3,0 0 14,0-1-7,35-34-3,-35 35-1,0 0 0,0 0 10,35-35-2,0 34 3,-1 36 0,1-35-1,0-35-13,-1 34 7,-34 1-9,70 0 7,-35 0 8,-1 0-5,36-1 8,-35-34-5,-35 35-12,69 0 2,-34-35 6,0 0-6,-1 35-2,1-35 6,0 0-4,0 34 0,-1 1 7,36-35-2,-35 35-5,-1-35 6,1 0-3,0 0-5,34 35 8,-34-35 4,0 34-3,69 1-5,-69-35-1,0 0 3,-1 0-1,1 0 0,35 0-2,-36 0 1,1 0 0,0 0-2,0 0 0,34 0 4,-34 0-2,0 0 3,-1 0 8,1 0-14,0 0 10,0 0-1,-1 0 1,1 0 0,0 0-3,-35-35-4,35 1-1,-1-1 8,1 35-5,-35-35 1,35 35-2,-35-35 1,0 1 3,35-1-7,-1 0 20,-34 0-21,35 35 4,-35-34-4,0-1 7,0-35-1,0 35 2,35 35-7,-35-34-2,0-1 11,0 0-12,0 0 14,0 1-10,0-1 6,0 0-5,0 0 9,0 1 7,-35 34-16,0-35-2,35 0 9,0 0-10,-34 35 1,34-34 6,-70-1-6,35 0 8,1 35-7,-1-35 7,0 0-10,-34 35 6,34-34 3,0 34-3,-34-35 2,34 35-2,-35-35 2,36 0-6,-1 35 8,0-34-8,-34 34 9,34 0-8,0 0-3,0 0 2,1-35 5,-1 35 4,0 0-3,0 0-4,1 0 2,-1 0 0,0-35 2,0 35-7,35-35 0,-69 35 10,34 0-6,0 0 1,1 0-4,-1 0 9,0 0 3,0 0-7,1 0-5,-1 0 11,0 0 4,0 0-11,1 0 1,-1 0 1,0 0 13,0 0 9,1 0-25,-1 0 31,0 0-11,0 0 27,1 0-44</inkml:trace>
    </iact:actionData>
  </iact:action>
  <iact:action type="add" startTime="20064">
    <iact:property name="dataType"/>
    <iact:actionData xml:id="d1">
      <inkml:trace xmlns:inkml="http://www.w3.org/2003/InkML" xml:id="stk1" contextRef="#ctx0" brushRef="#br0">1738 7683 0,'-35'0'3,"0"0"26,0 0-6,1 0 9,-1 0 17,0 0-34,0 0 9,1 0 8,-1 0-28,0 0 9,1 0 19,-1 0-25,0 35 19,0-35-11,35 34-8,-34-34 1,-1 0 25,0 35-18,0-35 3,35 35-10,0 0-1,-34 0 2,34-1 0,0 1-2,0 0 2,0 0 8,0-1-13,0 1 12,0 0-6,0 0-4,0-1-2,0 1 0,-35 0 4,35 0 1,0-1 0,0 1-5,-35-35-1,35 35 6,0 0 0,0-1-2,0 1-2,0 0 7,0 0-8,0 0 1,0-1 13,0 1-4,0 0 8,35 0-20,-35-1 10,35-34 4,-35 35-8,34 0 10,-34 0-10,35-35 0,0 34 2,0-34-7,-1 0 10,1 35-8,0-35 6,0 35-3,-1-35-1,1 0 0,0 0 1,-1 0 0,1 0-1,35 35 4,-36-35-3,1 0-3,35 0 8,-36 0-7,36 0 4,-35 0 0,-1 0 0,1 0 2,0 0 0,0 0 12,34-35-13,-34 0-4,34 0 9,-69 1-11,35-1-1,-35 0 13,35 0-11,-35 1-1,0-1 10,35 35-12,-35-35 0,0-34 10,0 34 0,0-35-7,0 35-3,0 1 3,0-1 1,0 0 5,0 0-9,0 1 2,0-1-3,0 0 7,0 0-5,0 1 0,0-1 1,0-35 1,0 36 4,0-36 0,0 35-4,0 1 10,0-1 0,0 0-12,-35 35 8,35-35 13,-35 35-16,35-35-1,-35 35 2,1 0 4,34-34-6,-35-1-6,-35 35 10,36 0 0,-1 0-11,0 0 5,0 0-3,1 0 6,-36 0-2,35 0 2,1 0-6,-1-35 1,0 35 0,0 0 5,1 0 0,-1 0-6,0 0 18,-34 0-17,34 0 16,0 0-3,1 0-14,-1 0 8,0 0 4,0 0 39</inkml:trace>
    </iact:actionData>
  </iact:action>
  <iact:action type="add" startTime="22795">
    <iact:property name="dataType"/>
    <iact:actionData xml:id="d2">
      <inkml:trace xmlns:inkml="http://www.w3.org/2003/InkML" xml:id="stk2" contextRef="#ctx0" brushRef="#br0">3510 8865 0,'35'0'14,"-1"0"57,36 0-63,-35 0-1,-1 0 0,1 0 1,0 0-6,0 0 8,-1 0-7,1 0 3,0 0-3,34 0 4,-34 0 5,0 0 1,0 0-4,-35 35-5,34-35 16,1 0-4</inkml:trace>
    </iact:actionData>
  </iact:action>
  <iact:action type="add" startTime="24314">
    <iact:property name="dataType"/>
    <iact:actionData xml:id="d3">
      <inkml:trace xmlns:inkml="http://www.w3.org/2003/InkML" xml:id="stk3" contextRef="#ctx0" brushRef="#br0">5004 8865 0,'35'0'64,"-1"0"-59,1 0 1,0 0-2,34 0 3,1 0-1,-35 0 4,34 0-9,1 0 9,-36 0-2,1 0-3,35 0-2,-1 0 6,-34 0-6,0 0 1,-1 0 3,36 0-5,-35 0 6,-1 0-5,36 0 3,-35 0-2,-1 0 2,1 0 0,35 0-2,-1 0 4,-34 0 0,34 0-2,1 0 0,-35 0-1,-1 0-2,36 0 7,-35 0-2,-1 0-1,1 0-5,0 0 6,34 0-1,-34 0 2,0 0-4,0 0-2,-1 0 2,1 0-3,0 0 5,0 0-3,34 0 1,0 0 3,-34 0-4,35 0 2,-36 0 2,1 0 1,0 0-6,0 0 5,-1 0-5,36 0 7,-35 0-5,34 0 2,-34 0 2,0 0-4,34 0 3,-34 0-1,0 0-3,-1 0 7,1 0 172,0 0-144,0 0-20,-1 0-13,1 0 9,0 0-12,0 0 13,-1 0-3</inkml:trace>
    </iact:actionData>
  </iact:action>
  <iact:action type="add" startTime="26547">
    <iact:property name="dataType"/>
    <iact:actionData xml:id="d4">
      <inkml:trace xmlns:inkml="http://www.w3.org/2003/InkML" xml:id="stk4" contextRef="#ctx0" brushRef="#br0">1772 9421 0,'-34'0'48,"-1"0"127,0 0-142,0 0-17,1 0 10,-1 0-22,0 0 16,0 0-3,1 0-2,-1 0-7,0 0 4,1 0 18,-1 0-14,0 0-8,0 0 17,1 0-16,34 35-1,-35 0 0,0-35 4,0 34 4,1-34 8,34 35-16,-35-35 0,35 35 2,-35 0-2,35-1 11,0 1-6,0 0 7,0 0-12,0-1 7,0 1-11,0 0 1,0 0 11,0 0-5,0-1 4,35 1-4,0 0 10,-1 0-3,1-35-10,0 0-5,34 69 6,-34-69 3,0 35-4,0-35-2,-1 35 1,1-35-2,0 0 2,-1 0-4,36 0 2,-35 0 8,-1 0-9,1 0 2,0 0-2,0 0 9,-1 0-11,36 0 13,-35 0-5,-1 0-2,1 0-2,0 0-2,34 0 4,-34 0-2,0 0 3,0 0-6,-1 0 2,1-35 2,0 35-1,0 0-2,-1 0 4,1-35-7,0 35 3,-35-35 1,35 35 3,-35-34-5,34 34 1,1-35 4,-35 0 9,0 0-11,0 1-2,0-1-1,0 0 2,0 0-1,0 0 1,0-34 0,0-1 0,0 36-2,0-1 6,-35 0-5,35 0 11,-34 35-11,34-34 1,-70 34 6,35-35-5,1 0 4,-1 35-6,0 0 3,-34 0-4,34 0 7,-35-35 0,36 35-6,-1-34-1,0 34 2,-34 0-1,34 0 3,0 0-2,0 0-1,-34-35-1,34 35 5,-34 0-3,34 0 7,0 0-8,0 0-2,1 0 2,-1 0 6,-34 0-2,34 0 6,0 0 56</inkml:trace>
    </iact:actionData>
  </iact:action>
  <iact:action type="add" startTime="32684">
    <iact:property name="dataType"/>
    <iact:actionData xml:id="d5">
      <inkml:trace xmlns:inkml="http://www.w3.org/2003/InkML" xml:id="stk5" contextRef="#ctx0" brushRef="#br0">1772 11090 0,'0'-35'32,"0"0"-9,-34 35 51,-1 0-52,0 0 34,0 0-24,1 0-9,-1 0-12,0 0 20,0-35-10,-34 35 32,34 0-29,1 0-21,-1 0 9,0 0 20,0 0-6,1 0-6,-1 0-1,0 0-12,0 35 26,35 0-10,-34-35-17,34 35 5,0-1 6,0 1-3,0 0-7,-35-35-3,35 35 3,0 0 11,0 34 34,0-34-34,0 34-2,0-34 1,35 0-4,-1 0-8,1-1 8,0-34-10,0 35 4,-1 0 7,1-35-6,0 35 0,0-35-4,34 34 3,-34 1-3,34-35 5,-34 35-1,0-35-4,-1 0 2,1 0-3,35 0 3,-36 0 6,1 0-9,35 0 5,-36 0-3,1 0 2,0 35-1,0-35-1,34 0 6,-34 0 0,0 0-1,-1 0-6,1 0-1,0 0 6,0 0-5,-1 0-1,1 0 8,0 0-5,0 0 1,-1 0 1,1 0 4,0 0-2,0 0-3,-1-35 22,-34 0-16,0 0 3,0 1 1,0-1-9,0 0 22,0 0-11,0-34 2,0-1-13,-34 36 10,-1 34-12,35-35-1,-35 0 22,0 35 21,35-35-44,-34 35 10,-1 0 2,0-34-7,0 34 4,1 0 13,-1-35-23,0 35 8,0 0 9,1 0-4,-1 0-10,0 0 11,0 0-5,1 0 7,-1-35-12,0 35 12,0 0 10,1-35-22,-1 35 1,0 0 34,0 0-19,1 0 90,-1 0-96,35-35 23</inkml:trace>
    </iact:actionData>
  </iact:action>
  <iact:action type="add" startTime="38057">
    <iact:property name="dataType"/>
    <iact:actionData xml:id="d6">
      <inkml:trace xmlns:inkml="http://www.w3.org/2003/InkML" xml:id="stk6" contextRef="#ctx0" brushRef="#br0">1772 12202 0,'-34'0'96,"-1"-35"-93,0 35 16,0 0-10,1 0 4,-1 0-9,0 0 15,0 0 1,1 0-4,-1 0-1,0 0 3,1 0-8,-1 0-3,0 0 2,0 0 3,1 0 6,-1 0 1,0 0-13,0 0 7,1 0-4,-1 0-6,0 0 17,35 35-12,-35 0-2,1 0 6,-1-1 4,35 1-14,0 0 18,-35-35-12,35 35-2,0-1 4,0 1 1,0 0 2,0 0-8,0 0 8,0-1-7,0 1 11,0 0 0,0 0-1,0-1-6,0 1 28,0 0-14,35 0-8,0-1 0,-1 1-14,36 0 34,-35 0-8,-1-1-27,1-34 12,0 0 1,0 0 3,-1 35-14,-34 0 1,35-35 4,0 0 1,0 35 7,-1-35-8,1 34 21,-35 1-27,69-35 36,-34 0-37,0 35 44,0-35-29,-35 35-10,34-35 4,1 35 14,0-35-22,0 0 4,-1 0 32,1 0-29,0 34-1,0-34 9,34 0-10,-34 0 9,0 0-12,-1 0 7,1 0-8,0 0 11,0 0-11,-1 0 1,1 0 7,35 0-4,-36 0 2,36-34 2,-35-1 1,-35 0-7,34 0-2,-34 0 7,0 1-6,35 34 0,-35-35 7,0 0-6,0 0 11,0 1-4,0-1-8,0 0 9,0 0-2,0-34-5,0 34 3,0 0-4,0 1-1,0-1 6,0 0 2,0 0 6,-35 1-10,1-1-4,-1 35-1,35-35 10,-35 35-8,35-35-2,0 0 4,-35 35 4,1-34-3,-1-1-3,0 0 4,0 35-1,1-35 0,-1 35 0,0 0 2,0-34-4,1-1 0,-1 35 6,0 0-2,0 0-3,1 0 0,-36 0 9,35 0 6,1 0 2,-1 0 0,0 0 8,0 0-16,1 0-7,-1 0 6,0 0-9,0 0-3,1 0 15,-1 0-13,0 0 11,1 0-8,-1 0 0,0 0 8,0 0 26,1 0-38</inkml:trace>
    </iact:actionData>
  </iact:action>
  <iact:action type="add" startTime="40692">
    <iact:property name="dataType"/>
    <iact:actionData xml:id="d7">
      <inkml:trace xmlns:inkml="http://www.w3.org/2003/InkML" xml:id="stk7" contextRef="#ctx0" brushRef="#br0">2189 14010 0,'-34'0'48,"34"-35"-1,-35 0-31,0 35-8,0-35 12,-34-34 0,34 69-10,0-35-3,1 0 0,-1 35-3,0-34 10,0-1-2,1 35-6,-1-35 1,0 35-4,-34 0 9,34-35-4,0 1 0,0 34 14,1 0-14,-1 0 10,0 0-12,1 0-2,-1 0 16,0 0-15,0 0 11,1 0-5,-1 0 4,0 0-6,0 0 7,-34 0 1,34 34-8,0 1 9,1-35-11,34 35 0,0 0 6,0-1-9,-35-34-2,35 35 8,0 0-1,0 0 7,0-1-6,0 1 2,0 0-9,0 0 6,0 0-5,0-1 8,0 36-3,0-35 3,0 34-7,0-34 6,0 0-6,0-1 3,0 1 0,0 0 4,0 34-7,35-69-1,-35 35 6,34 35 4,1-35-13,-35-1 4,0 1 6,35 0-7,0 0 0,-1-1 8,1 36 2,0-70-9,0 0-1,-1 0-1,-34 35 1,35-35 6,-35 34-8,70 1 6,-70 0-4,34-35 2,-34 35 0,70-35 4,-36 34-2,1 1 0,0-35 0,0 0-4,-35 35 2,69 0-3,-34-1 10,0-34-5,-1 0 2,1 0-6,35 0 2,-36 0 5,1 0-9,0 0 2,0 0-1,-1 0 9,36 0-1,-35 0 2,-1 0-10,1 0 4,0 0-2,34 0 1,-34 0 5,0 0-9,34 0 7,1-69 4,-35 34-5,-35 0 4,34 1-6,-34-1 0,35 35 3,-35-35-5,35 0 9,-35 1-5,0-1-6,0 0 4,0 0 3,0 1-6,0-1 1,0 0 0,0 0 4,0-34-3,0 34 6,0 0-4,0 0 0,0 1-3,0-1 4,0 0 1,0 0-5,0 1-1,-35-1 2,0 35-2,35-35 2,0 0 6,0 1-6,-34 34 2,-1-35-6,0 0 14,0 35-3,35-35 4,-34 35-6,-1 0-8,0 0 12,-34-34-5,34 34 0,0 0-3,0-35 4,1 35-4,-1 0-2,0 0 6,0 0 3,1 0-6,-1-35 3,0 35-4,0 0 2</inkml:trace>
    </iact:actionData>
  </iact:action>
  <iact:action type="add" startTime="45682">
    <iact:property name="dataType"/>
    <iact:actionData xml:id="d8">
      <inkml:trace xmlns:inkml="http://www.w3.org/2003/InkML" xml:id="stk8" contextRef="#ctx0" brushRef="#br0">2398 15574 0,'-35'0'113,"0"0"-107,1 0 3,-1 0 14,0 0-9,0-35 16,1 35-7,-1 0 14,0 0-4,0-34-22,1 34-6,-1 0 4,0 0-1,0 0 3,1 0-10,-1 0 7,0 0 0,0-35-4,1 0 8,-1 35-10,0 0 4,0 0 5,1-35-7,-1 35 5,0 0-3,0-34 12,1 34 1,-1 0-4,0 0 1,1 0 0,-36 0 10,35 0 6,1 0-25,-1 0 24,0 0-24,35 34 10,-35-34-8,1 35 16,-1 0 13,35 0-29,0-1 7,0 1 9,0 0-11,0 0-4,0-1 5,0 1-4,0 0-7,0 0 8,0-1-3,0 1-5,0 0-1,0 0 1,0-1 4,0 1-1,0 0 5,0 0 4,0 34 0,0-34-7,35-35-4,-35 35 6,34-35-6,-34 35-1,35-1 4,0 1 0,0 0-1,-1 0-3,1-1 9,0-34-6,0 35 3,-1-35-2,-34 35-4,35-35 4,34 0 0,-34 0 0,35 35-1,-1-35 2,-34 0-4,0 0 4,-1 0-8,1 0 10,0 0-3,0 34-7,-1-34 3,1 0 8,0 35 2,0-35-7,-1 0 3,1 0-6,0 0 8,0 0-10,34 0 8,-34 0-1,0 0-4,34 0 3,-34-35 10,0 1-14,-1 34 26,-34-35 3,35 35-25,-35-35 0,0 0-4,35 35 1,-35-34-3,35-36 12,-1 70-5,-34-35-6,0 1 15,0-1 25,0 0-28,0 0-9,0 1-3,0-1 12,0 0-11,0 0 8,0 0 20,0 1-10,0-1-12,0 0 12,-34 35-18,-1 0 1,35-35 11,-35 35-10,-34 0 11,69-34-13,-35 34 8,0 0 21,35-35-30,-35 35 25,1 0-12</inkml:trace>
    </iact:actionData>
  </iact:action>
  <iact:action type="add" startTime="53358">
    <iact:property name="dataType"/>
    <iact:actionData xml:id="d9">
      <inkml:trace xmlns:inkml="http://www.w3.org/2003/InkML" xml:id="stk9" contextRef="#ctx0" brushRef="#br0">1877 17208 0,'0'-35'152,"0"0"-74,-35 35-57,0 0-16,0 0 2,1 0 21,-1 0-23,0 0 5,0 0-4,1 0 5,-1 0-9,0 0 10,0 0-7,1 0 13,-1 0-11,0 0 18,1 0-17,-1 0 8,0 0-13,0 0 9,1 0-8,-1 0 0,35 35 5,-35-35-6,0 0 1,1 0 3,-1 0-4,0 35 5,0-35 0,1 0-4,-36 35 9,35-35-8,1 0 12,34 34-2,-35-34-6,0 0 0,35 35-3,0 0 10,0 0-7,0 0-5,0 34 9,0-34-5,0 0-3,0-1-1,0 1 1,0 0 2,0 0-4,0-1 4,0 1-2,0 0 3,35-35 0,-35 69-2,0-34-1,0 0 3,0 0-5,35 0 3,-1-1-3,-34 1 0,0 0 2,0 0-1,35-35 0,-35 34-1,35-34 2,-35 35 5,35-35-7,-1 70 7,1-70-6,-35 34-2,70 1 6,-70 0-5,34-35 10,-34 35-10,70-35 0,-35 0 5,-1 0 4,-34 34-10,35-34 4,0 0-3,0 0 0,-1 0 3,1 0-3,0 0 2,-1 0 1,1 0-2,0 0 4,0 0-3,-1 0 5,1 0-7,35 0 5,-36 0-1,36 0-2,-35-34 3,34-1-4,1 35 4,-36-35 0,1 0-7,0 35 3,-35-34 2,35 34-2,-1-35 0,1 0 3,0 0 2,0 1 0,-1-36 5,-34 35-6,0 1 2,0-36-2,0 35 2,0 0-4,0 1-5,0-1 5,0 0-1,0 0 0,0 1-2,0-1 12,0 0-8,0 0 10,0 1-2,0-1-4,0 0-6,-34 35 4,-1-35-4,-35 35 11,36-34-9,-1 34 3,-35 0-1,70-35-4,-34 35-3,-1-35 1,0 35 3,0 0-2,1 0 0,-1-35 0,0 35 4,0 0-4,1 0 1,-1 0-1,0 0 4,0 0-1,1 0-2</inkml:trace>
    </iact:actionData>
  </iact:action>
  <iact:action type="add" startTime="57443">
    <iact:property name="dataType"/>
    <iact:actionData xml:id="d10">
      <inkml:trace xmlns:inkml="http://www.w3.org/2003/InkML" xml:id="stk10" contextRef="#ctx0" brushRef="#br0">800 6536 0,'-35'0'15,"-35"0"1,36 0-7,-36 0 8,35 0-2,35-35-11,0 70 190,0 0-186,0-1 7,0 36-12,0-35 9,0-1-5,0 1 24,0 0-21,0 0-8,-34-1 2,34 1 1,0 0 0,0 34-1,-35 1-1,35 0 9,0-36-11,0 1 3,0 0 2,0 34-2,0-34 0,0 0-1,0 0 2,0-1 0,0 36-2,0-35 1,0-1 3,0 36-3,0-35 1,0-1-3,-35 1 1,0 0 2,35 35 0,0-36 0,0 36 2,0-35-3,0-1 1,0 1 0,0 0-1,0 0 0,0 34 0,0-34 1,0 0-1,0-1-1,0 1 2,0 0 2,0 0-1,0 34 0,0 70 0,0-104-2,0 0 0,0 34 2,0 1-1,0-1-1,0 1 5,0-35-5,0 69 1,0-34 1,0-36 0,0 1-5,0 0 2,0 0 3,0 34-2,0-34 0,0 34 3,0-34-2,0 35-2,0-36 1,0 36-1,0-1 3,0 1-2,0 34 0,0-69 2,0 0-2,0 34 0,0 1 0,0-1 2,0-34-1,0 0 0,0 104 1,0-69-2,0-36 0,0 36 4,0-35-5,0 34 0,0-34 1,0 0 2,0 34-2,0-34 0,0 34-1,0 1 5,0-1-4,0-34 0,0 0 3,0 35-5,0-36 1,0 36 2,0 34 2,0-69-3,0 0 0,0 34 0,0 1 1,0-1 3,0 35-3,0-69 0,0 0-1,0 0-2,0 34 7,0 1-8,0 34 3,0-34 3,0-36-1,0 36-1,0-35 0,0-1 0,0 1 0,0 0-1,0 0 1,0 0 0,0 34 1,0-34-1,0 34 2,0 1 0,35-1-1,-35-34 0,0 0-2,0 0 0,0-1 2,0 36-1,0-35 4,0 34-6,0 1 7,0-1-6,0-34 1,0 0-1,0 34 4,0 1-4,0-35 3,0 34 1,0-34-1,0 34-2,0-34-1,0 0 0,0 0 5,0-1-1,0 36-4,0-35 3,0 0-4,0-1 5,0 1-2,0 0-2,0 0 2,0-1-3,0 36 2,0-35 2,0 34-4,0 1 7,0-36-7,0 1-1,0 0 4,0 35-1,0-1-2,0-34 4,0 0-4,0 34 0,0-34 3,0 0-4,0-1 3,0 1-1,0 0-1,0 34 2,0-34 2,0 0-3,0 0 1,0-1 0,0 1-1,0 0 0,0 0 0,0 0 0,0 34 4,0-34 0,0 0-4,0-1 1,0 1 7,0 0 1,0 0-4,0-1-6,0 1 1,0 35 4,0-36 0,0 1-3,0 0-2,0 0 1,0-1 3,0 1-5,0 35 7,0-35-4,0-1 2,0 1-3,0 0 2,0 34 1,0-34 6,0 0-11,0 0 2,0-1 1,0 1 0,0 0 3,0 0 2,0 34-8,0-34 9,0 0-9,0 0 7,0-1-6,0 1 4,0 35 4,0-36-7,0 1 3,0 0 2,0 0-6,0-1 1,0 36 5,0-35-6,0 34 8,0-34-9,0 0 1,0-1 8,-35 36-7,35-35 6,0 0-7,0-1 0,0 1 7,0 0-6,0 34 7,0-34-4,0 0 2,0 0-1,0-1-4,0 1 13,0 0-6,0 0-2,0-1 8,0 1 9,0 0 70,0 0-87,0 0 152,35-35-145,0 0-11,0 0 30,-1 0-31,1 0 25,0 0 2</inkml:trace>
    </iact:actionData>
  </iact:action>
</iact:actions>
</file>

<file path=ppt/ink/inkAction13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4160">
    <iact:property name="dataType"/>
    <iact:actionData xml:id="d0">
      <inkml:trace xmlns:inkml="http://www.w3.org/2003/InkML" xml:id="stk0" contextRef="#ctx0" brushRef="#br0">5560 5111 0,'0'34'105,"69"-34"-96,-34 0-1,35 0 0,-36 35 0,36 0 7,-35-35-7,-1 35-1,1-35-4,0 34 8,0 1-6,-1-35-1,1 35 6,35 0 0,-36-1-3,-34 1-6,70 0 15,-70 0-12,0-1 9,0 1-8,0 0 21,0 0-24,0-1 4,0 1 2,0 0 0,0 0 2,0 0-8,0-1 9,0 1-9,-35 0 7,0 0-2,-69 34 0,69-69-1,1 35-3,-1-35 4,0 0-5,-34 0 5,-1 0-2,1 69-1,34-69 1,-35 0-4,1 0 5,34 0-3,0 0 2,-34 0 0,-1 0-1,36 70 2,-36-70-4,1 0 1,34 0 3,-35 0-1,1 35-1,-1-35 1,-69 69-1,70-69 3,-1 0-3,1 0 0,-35 0-3,69 0 3,-35 0 0,1 0 2,0 0-4,-1 0 2,1 0 0,-1 0 5,1 0-5,-1 0 0,1 0 4,34 0-4,-35 0 0,1 0 5,34 0-6,0 0 1,1 0-1,-1 0 18,104 0 219,-34 0-237,0 0 2,0 0-1,69 0 0,0 0-1,-69 0 2,34 0 0,1 0-1,69 0 0,-70 0 1,35 0 0,-34 0-2,69 0 2,-35 0-1,-34 0-1,69 35 1,-70-35 0,1 0 1,-1 0-1,35 35-1,-34-35 0,34 34 2,0-34 1,1 0-2,-36 0 1,35 0-1,1 0-1,-36 0 1,1 0 0,34 0 3,-69 0-3,34 35-3,1-35 3,-1 35 1,-34-35-1,104 35 0,-70-35 0,1 0 2,-1 0-2,-34 0-1,69 0 2,-69 0 0,35 0-3,-36 35 2,36-1 1,-36-34-2,36 0 1,-35 0 0,34 0 4,-34 0-3,0 0-1,-1 35 1,1-35 3,0 35-5,0-35 1,-1 0 5,1 0 2,0 35-6,0-35 2,-1 0-2,1 34-1,0-34 1,0 35 4,-1-35-2,1 35-3,0-35 4,-35 35-4,35-35 0,-1 34 7,1 1-9,0-35 3,0 0-2,-1 35 6,1 0 3,-35-1 0,0 1 6,0 0-10,0 0 8,0 0-7,0-1-2,-35-34 4,35 35-6,-69-35 5,34 70-3,0-70-3,1 0 4,-36 34-6,35 1 7,1-35-7,-1 35 7,-35 0-5,1-35 1,34 34 2,0-34 1,1 35-3,-36-35 0,35 0 0,-34 0-1,-1 35 2,36-35-2,-36 0 2,1 0 1,34 0 0,0 0 3,1 0-7,-1 35 1,0-35 189,35 34-185,35 1 2,0-35-6,34 35 3,-34 0-4,-1-1 5,1 1-2,0 0 4,-35 0-4,0 0 0,35-35-3,-35 34 1,0 1 3,0 0-3,0 0 0,0-1 6,0 1-6,0 0-2,0 0 3,0-1 1,0 1-2,0 35 4,0-36 0,-70 1-4,70 0 1,-35 0-1,1-35 0,34 34 1,-35 1 0,0-35-3,1 35 4,-1 0-1,0-35-1,0 0-1,-69 35 0,69-35 3,-34 34 0,34-34-3,-34 0 2,-36 35 0,36 0-1,34-35-4,-69 35 4,69-35 0,-69 0 0,34 0 0,1 34 0,34-34 0,-34 0 3,-36 0-4,36 0 4,34 0-2,-69 0 0,0 0-2,34 0 1,35 0 4,1 0-5,-1 0 1,0 0 1,0 0 0,1 0-1,-1 0 1,-35 0 2,36 0 2,-1 0 0,0 35-7,0-35 2,1 0 7,-1 0-1,35 35-6,-70-35 4,36 0 2,-36 0-3,35 0 2,1 0-7,-1 0 2,0 0 4,35 35-4,-35-1 15,35 1 225,70-35-240,-35 0 6,34 0-5,-34 35 2,-35 0-5,69-35 3,36 34 3,-71 1-2,36-35-1,-35 0-3,34 70 3,1-35-2,-1-1 5,-34-34-4,0 0 0,34 70 0,-34-70 0,0 0 8,-1 35-8,1-1 1,35 1 8,-36-35-9,-34 35 7,0 0-3,35-35-4,-35 34 1,0 1 6,0 0 5,0 0-14,35-35 3,-35 34 2,0 1 1,0 0-7,0 0 3,0 34 0,0-34 4,0 0-4,0 0 0,0-1 6,0 1-6,0 0-1,0 0 5,-35-35-6,35 34 2,-35 1 0,1 0 7,-1-35-5,35 35 1,-35-35-3,35 34 2,-35-34 1,35 35 0,-69 0 2,34-35-2,0 0 2,1 0-6,34 35 3,-35-35-2,0 0 10,0 0-8,1 0 4,-1 0 2,0 0-10,-34 34 10,34-34-6,0 0 4,0 0-6,1 0 3,-1 35-2,0-35 2,0 0 4,35 35-6,-34-35 6,-1 0 7,0 0-14,0 0 14</inkml:trace>
    </iact:actionData>
  </iact:action>
  <iact:action type="add" startTime="17981">
    <iact:property name="dataType"/>
    <iact:actionData xml:id="d1">
      <inkml:trace xmlns:inkml="http://www.w3.org/2003/InkML" xml:id="stk1" contextRef="#ctx0" brushRef="#br0">6707 10673 0,'0'34'90,"0"1"-85,0 0 6,34 0-3,-34-1-1,0 1-2,0 0-2,0 0 0,0-1 9,0 1-8,0 0 12,0 0-12,35-35-2,-35 34 8,0 1-2,35 0-2,-35 0 9,0 0-14,35-35 3,-35 34 4,0 1-2,69 0-2,-69 0 8,35-1-11,34 1 10,-69 0-6,35-35 4,-35 35-2,69-35-4,-34 0 5,0 0 0,34 0 0,-34 0 0,0 0 5,0 0 0,-1 0-7,1 0 0,0-35 7,0 0-5,-35-34-4,0-1 3,34 35-2,-34 1 0,35-1-1,-35 0 0,0-35 7,0 36-8,0-36 5,0 35 0,0 1 2,0-1-5,0 0 6,0 0-7,0 1 25,0-1-26,-35 0 19,1 0 0,-36 35-2,70-34-15,-35-1 2,1 35 9,-1 0 0,0 0-7,35-35-5,-35 35 0,1-35 11,-1 35-7,0 0 2,0-34-1,35-1-4,-34 35 3,-1 0 0,0 0 3,1 0 3,-1 0-7,0 0-1,0 0 37,1 0-10,-1 0-17,0 0 0,0 0-10,1 35 3,34-1-5,0 1 1,0 0 6,-35 0-8,35-1-1,-35 1 10,35 0-8,0 0 19,0-1 24</inkml:trace>
    </iact:actionData>
  </iact:action>
  <iact:action type="add" startTime="20305">
    <iact:property name="dataType"/>
    <iact:actionData xml:id="d2">
      <inkml:trace xmlns:inkml="http://www.w3.org/2003/InkML" xml:id="stk2" contextRef="#ctx0" brushRef="#br0">6637 12098 0,'35'0'28,"0"0"-20,34 0-3,-34 0-3,34 0 2,1 0 3,-1-35-5,1 35 2,34-35 1,35 1 0,-70 34-1,36 0 0,-71-35 1,71 0-1,-1 35-1,0 0 1,-34 0 0,-1 0 1,35 0-2,-34-35 1,-35 35-1,-1 0 2,71 0-1,-71 0 1,1 0 0,35 0-2,-1 0 1,1-35 2,-36 35 6,1 0-10,0-34 1,0-1 105</inkml:trace>
    </iact:actionData>
  </iact:action>
  <iact:action type="add" startTime="22659">
    <iact:property name="dataType"/>
    <iact:actionData xml:id="d3">
      <inkml:trace xmlns:inkml="http://www.w3.org/2003/InkML" xml:id="stk3" contextRef="#ctx0" brushRef="#br0">9660 10116 0,'0'35'54,"0"0"-52,0 0 4,0-1-2,0 36 3,0-35-3,0-1 1,35 1-1,-35 0-1,0 35 3,35-36-3,-35 36 0,0-35 2,0 34-1,0-34 2,34 34-3,-34-34 0,0 35 2,35-1 1,-35 1 0,0-36-2,0 36 1,0-35-2,35 34 4,-35 1 1,0-35-7,35-1 3,-35 1 5,0 69-7,0-69 4,0 35 0,0-36 0,34 1-3,-34 0-1,35 0 2,-35-1 1,0 1 6,0 35-4,0 34 15,0-69-19,0 0 4,0-1-1,0 1 3</inkml:trace>
    </iact:actionData>
  </iact:action>
  <iact:action type="add" startTime="23478">
    <iact:property name="dataType"/>
    <iact:actionData xml:id="d4">
      <inkml:trace xmlns:inkml="http://www.w3.org/2003/InkML" xml:id="stk4" contextRef="#ctx0" brushRef="#br0">9660 9803 0,'0'-34'69,"35"34"-51,0 0-14,-1 0 2,1 0 2,0 0-5,34-35 3,-34 35-3,0-35 3,69 35 1,0 0-2,-34-35-1,-1 1 4,70 34-5,-104 0 0,0-35 1,-1 0 1,1 35-1,35 0 0,-36 0 2,1 0-1,35 0-1,-1-35-1,-69 1 3,35 34-3,0 0 0,-1 0 0,1 0 2,0 0 1,0 0-3,-1 0 8,1 0-2,0 0-1,0 0-2,-1 0 21,1 0-9,0 0-11,0 0-1,-1 0 11,1 0-12,0 0 6,0 0 0,-1 0 131,1 34-124,-35 1-15,35-35 0,-35 70 3,0-36-1,35 36 1,-35-35-3,0-1 2,34 36-1,-34-35 0,0 0 0,0 34 1,35-34-1,-35 0 0,0-1 1,0 36 1,35-1-3,-35-34 0,0 35 1,0-1 1,0 1-1,35-1-1,-35 1 1,34-35 0,-34 34 0,0 1 0,0-1 0,0 1 0,0-36 0,0 36 3,35-1-3,-35-34 1,0 0-2,0 35 4,0-36-2,35-34-1,-35 70-1,0-35 7,35-1 1,-35 1 113,0 0-114,-35 0 132,0-35-132,0 0-6,1 0-1,-36 34 4,1-34 0,-1 0 2,35 35-7,-34-35 6,-1 0-4,36 0 7,-1 0-9,-35 0 2,36 35 0,-1-35 0,0 0 0,0 0 1,-34 0-2,34 0 4,0 0-3,-34 0-1,-1 0 1,70 35 0,-34-35 0,-71 0-1,71 0 1,-1 0 5,-35 0-4,1 0 7,34 0 34,0 0 9,1 0-22,-1 0-18,0 34 160,0-34-169,1 0-2,-1 0 74,0 0-58,0 35 0,1-35-4,-1 0-12,0 0 17,0 0-14,1 35-2,-1-35 15,-34 35 13,34-1 22</inkml:trace>
    </iact:actionData>
  </iact:action>
  <iact:action type="add" startTime="26657">
    <iact:property name="dataType"/>
    <iact:actionData xml:id="d5">
      <inkml:trace xmlns:inkml="http://www.w3.org/2003/InkML" xml:id="stk5" contextRef="#ctx0" brushRef="#br0">9730 9525 0,'-35'0'2,"35"35"39,0 0-32,0 0-5,35 34 1,-1-34-1,-34 0 1,0-1-2,70 36 1,-70-35 1,35 69 1,34-34-4,35-1 3,-69 1 1,34 34-1,-34 0 0,35 1 2,-1-1-6,-34-35 3,69 36 0,-104-71 3,35 1-6,69 69 4,-34-34-1,-36-35 3,36 34-6,-70 1 2,35-70 1,-35 69-1,69 1 2,-34-35 0,0-1-1,-1 1 2,1 0-2,0 34-3,0-69 2,-1 70 0,1-70 6,-35 35-8,35-1 2,0 1 2,-35 0 1,34 0-2,-34-1 0,35-34 2,-35 35 0,35 0-3,0 0 12</inkml:trace>
    </iact:actionData>
  </iact:action>
  <iact:action type="add" startTime="27450">
    <iact:property name="dataType"/>
    <iact:actionData xml:id="d6">
      <inkml:trace xmlns:inkml="http://www.w3.org/2003/InkML" xml:id="stk6" contextRef="#ctx0" brushRef="#br0">11397 8622 0,'0'34'25,"0"1"-20,0 0-1,0 0 1,0 34-1,0-34-1,0 69 0,0-69 1,-34 69 2,34-34-2,-35-1 0,35 36 3,-35 34-5,-69-35 2,69 0 0,0 0 1,1 36 1,-36-1-3,35-35 2,1 0 1,-1 35-2,-35-34 0,70-36 3,-69 70-3,34-35 0,0-34-1,35-35 4,-34-1-4,34 36 1,-35-35-2,0-1 5,35 36-2,-35-35-5,1 0 6,34-1-1,0 36-1,0-35-1,-35-35-1,35 34 3,0 36 1,-35-35 3,0-1 0,35 1-5,0 0-1,0 0 4,0 34 3,-34-69-6,34 35 0,0 0-1,0-1 2,-35 1 8,35 0 91,0 35-88,-35-36 6,35 1-16,0 0 221,0 0-224</inkml:trace>
    </iact:actionData>
  </iact:action>
  <iact:action type="add" startTime="29797">
    <iact:property name="dataType"/>
    <iact:actionData xml:id="d7">
      <inkml:trace xmlns:inkml="http://www.w3.org/2003/InkML" xml:id="stk7" contextRef="#ctx0" brushRef="#br0">7992 13349 0,'0'35'10,"0"0"0,0 0-3,0-1-4,0 1 1,0 0-1,0 0 4,0-1-5,35 36 1,-35-1 2,0-34-3,0 35 3,0-1-1,0 1 0,0-35 2,0 34-2,0-34 1,0 34 0,0-34-2,0 0 2,0 34-3,0 1 2,0-35 0,0-1 2,0 1-3,0 0 5,0 35 2,0-36 0</inkml:trace>
    </iact:actionData>
  </iact:action>
  <iact:action type="add" startTime="30412">
    <iact:property name="dataType"/>
    <iact:actionData xml:id="d8">
      <inkml:trace xmlns:inkml="http://www.w3.org/2003/InkML" xml:id="stk8" contextRef="#ctx0" brushRef="#br0">8201 13245 0,'34'0'5,"1"0"1,0 0-1,0 0 6,-1 0-8,1 0 4,0 0-3,34 0 4,1 0 0,-1 0-3,-34 0-2,35 0 3,-36 0-1,36 0-2,-35 0 1,34 0 0,-34 0-1,34 0 2,1 0 0,-1 0 4,1 0-7,-35 0 7,69 0-5,-69 35 3,-1-35-1,1 0 0,0 0-4,0 0 2,-1 0 0,1 0 0,35 0 6,-36 0-4,36 35 119,-70-1-122,0 1 15,35-35-8,-35 70-6,0-36 10,0 1-8,0 0-2,0 0 4,34-1-6,-34 1 2,0 35 1,0-36 0,0 1 3,0 35-5,0-36 2,0 1-1,0 35 0,0-1 1,0-34-2,0 35 3,0-1-3,0-34 2,0 0-1,0-1-1,0 36 8,0-35-5,0-1-4,0 1 20,0 0-12,0 0 132,-34-35-135,-36 0-3,35 0-1,-34 0 2,34 0-1,0 0 0,-34 0 1,34 0 0,0 0-2,-34 0 1,34 0 5,0 0-6,1 0 0,-1 0 6,0 0-5,0 0 4,1 0 12,-36 0-5,35 0-8,1 0-3,-1 0 2,0 0-3,0 0 4,1 0-1,-1 0-3,-35 0 1,36 0 0,-1 0-1,0 0 5,-34 0-5,34 0 6,0 0-6,0 0 1,1 0 0,-1 0-1,0 0 3,0 0 7,1 0-10,-1 0 185,0 0-177,0 0 178,1 0-173,-1 0-5,0 0-9,35 35 18,-35-35-15,1 34 8,-1-34-3,0 0 4,0 0 176,1 0-186</inkml:trace>
    </iact:actionData>
  </iact:action>
  <iact:action type="add" startTime="33393">
    <iact:property name="dataType"/>
    <iact:actionData xml:id="d9">
      <inkml:trace xmlns:inkml="http://www.w3.org/2003/InkML" xml:id="stk9" contextRef="#ctx0" brushRef="#br0">5699 13558 0,'-35'35'46,"35"34"-27,0-34-12,0 0 3,0 34-4,0-34 3,0 0-5,0-1-1,0 36 3,0-35 1,0 0-2,0-1 4,0 1-6,0 0 12</inkml:trace>
    </iact:actionData>
  </iact:action>
  <iact:action type="add" startTime="34506">
    <iact:property name="dataType"/>
    <iact:actionData xml:id="d10">
      <inkml:trace xmlns:inkml="http://www.w3.org/2003/InkML" xml:id="stk10" contextRef="#ctx0" brushRef="#br0">8340 13766 0,'34'35'32,"-34"0"-8,0 0-7,0-70 165,0 0-150,0-34-8,0 34 40,0 0-32,35 0-22,0 35 8,0 0-3,-1 0 7,1 0 3,0 0-9,0 35-10,-35 0 34,0 0-15,0-1-16,0 1 7,0 0-14,0 0 5,0-1 0,0 1 40,-35-35-14,0 0-15,0 0-16,1 0 8,-1 0 3,0 0 16,0 0-19,1 0-1,34-35-7,0 1 43,0-1-41,-35 35 38</inkml:trace>
    </iact:actionData>
  </iact:action>
  <iact:action type="add" startTime="36373">
    <iact:property name="dataType"/>
    <iact:actionData xml:id="d11">
      <inkml:trace xmlns:inkml="http://www.w3.org/2003/InkML" xml:id="stk11" contextRef="#ctx0" brushRef="#br0">6255 13627 0,'0'0'2,"35"-34"4,34 34 3,-34 0-7,0-35 2,-1 35 0,36 0 5,-1 0-1,-34 0-1,35 0-5,-1 0 7,-34 0-3,0 0-2,-1 0 7,1 0-5,0 0 9,0 35 9,-35-1-18,0 1-1,0 0 10,0 0-4,0 34-4,0-34 1,0 34 4,-35-34-8,0 35 8,0-70-5,1 0-5,-1 0 5,35 35-2,-35-35 0,0 0 4,1 0-2,-1 0 2,0 0-4,0 0 5,1 0-1,68 0 90,36 0-89,-35 0-6,34 0-1,1 0 1,-1 0 3,-34 0 1,34 0-6,-34 0 6,0 0 0,-1 34-5</inkml:trace>
    </iact:actionData>
  </iact:action>
  <iact:action type="add" startTime="37446">
    <iact:property name="dataType"/>
    <iact:actionData xml:id="d12">
      <inkml:trace xmlns:inkml="http://www.w3.org/2003/InkML" xml:id="stk12" contextRef="#ctx0" brushRef="#br0">8930 13801 0,'35'0'90,"-35"35"-75,0 0-12,0-1 17,0 1 3,0 0-13,35 0 28,-35-70 34,0 0-58,0-34-5,0 34 8,0 0 32,0 0-32,0 1-2,0-1-12,0 0 17,35 0 6,-1 1-3,1 34 8,0 0-7,0 0-6,-1 0-3,1 0 0,0 34 3,0 1-13,-35 0 21,34 0 61,-34-1-30,0 1-7,0 0-33,0 0-13,0-1 6,0 1-4,0 0 0,0 0-1,0 0 0,-34-1 21,-1 1-21,0-35 38,0 0-16,1 0-5,-1 0 1,0-35-3,0 35-18,1-34 25,-1 34-22,35-35 86,0 0-86,0 0 6</inkml:trace>
    </iact:actionData>
  </iact:action>
</iact:actions>
</file>

<file path=ppt/ink/inkAction14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8801">
    <iact:property name="dataType"/>
    <iact:actionData xml:id="d0">
      <inkml:trace xmlns:inkml="http://www.w3.org/2003/InkML" xml:id="stk0" contextRef="#ctx0" brushRef="#br0">14907 7196 0,'35'0'32,"-1"35"-28,1-35 7,0 0-5,34 0 1,-34 0 8,0 0-12,0 0 2,-1 0 0,1 0-3,0 0 2,0 0-1,-1 0 4,36 35-5,-35-35 3,-1 0-2,1 0 0,0 0 2,34 0 0,-34 0 0,0 0 3,69 0-5,-69 0 1,34 0 0,1 0 2,-36 0-2,1 0-1,35 0 1,-36 0 1,1 0-2,0 0 1,0 0 1,-1 0 0,36 0-1,-35 0 1,-1 0-2,36 0 1,-35 0 0,-1 0 1,1 0-2,0 0 2,34 0 3,1 0-5,-1 0 10,-34 0-10,0 0 7,34 0-3,-34 0 3,35 0-6,-36 0 3,1 0-4,0 0 1,0 0 7,34 0-9,-34 0 9,0 0-6,-1 0-2,36 0 5,-1 0-5,-34 0 1,0 0 0,0 0 2,-1 0-2,1 0-2,0 0 2,0 0-1,34 0 4,-34 0-5,0 0 5,34 0-2,-34 0-3,0 0 2,-1-35 0,1 35 1,35 0 0,-36 0-3,-34-35 2,35 35 0,0 0 3,34 0-5,1 0 1,-36 0 7,1-34-1,35 34 5,-36 0-8,1 0-3,0 0 1,0 0-1,-1 0 1,1 0 10,0 0-11,0 0 4,-1 0-4,1 0 10,0 0-2,0 0 2,-1 0-9,1 0 8,0 0-2,0 0-7,-1 0 8,1 0-5,0 0 0,0 0-2,-1 0 5,1 0-2,0 0 4,0 0-8,-1 0 5,1 0-4,0 0 2,0 0-4,-1 0 7,1 0 1,0 0-6,0 0 1,-1 0 10,1 0-4,0 0-5,0-35 9,-1 35 2,1 0-4,0 0-10,-35-35 47</inkml:trace>
    </iact:actionData>
  </iact:action>
  <iact:action type="add" startTime="10269">
    <iact:property name="dataType"/>
    <iact:actionData xml:id="d1">
      <inkml:trace xmlns:inkml="http://www.w3.org/2003/InkML" xml:id="stk1" contextRef="#ctx0" brushRef="#br0">14768 8100 0,'35'0'2,"-1"0"2,36 0-1,-1 0 6,-34 0-5,69 0 3,-69 0-5,0 0 6,0 0-4,34 0-3,1 0 5,34 0 0,-35 0-3,1 0 3,-36 0 0,36 0-5,-35 0 4,34 0-2,-34 0 0,34 0 3,36 0-1,-1 0 5,0 0-7,-34 0 3,-1 0-1,1 0-1,-1 0 0,35 0-1,-34 0 1,-1 0 1,1 0-1,-35 0 1,69 0 0,-35 0-1,-34 0 0,35 0 1,-36 0-1,71 0-1,-71 0 1,36 0 6,-35 0-8,-1 0 4,1 0-4,0 0 2,34 0 0,1 0 0,-35 0 2,34 0-3,-34 0 4,34 0-5,-34 0 3,35-35 2,-36 35-6,1 0 3,0 0 0,0 0-1,-1-69 3,36 69-4,-1 0 6,-34 0-3,35 0 6,-36 0-9,1 0 2,34 0 0,-34 0 1,35 0 3,-36 0 1,1 0-7,0 0 2,0 0 2,-35-35-5,34 35 4,1-35 2,35 35-3,-36 0-1,1 0 1,0 0 0,0 0 0,34 0 5,-34-34-3,0 34 0,-1 0-4,1 0 6,0 0 4,0 0-6,-1 0-1,1 0-2,35 0 5,-36 0 2,1 0-7,0 0 1,0 0 0,34 0 6,-34 0-7,0 0 7,-1 0-4,1 0-5,0 0 4,0 0-3,-1 0 3,1 0 3,0 0-5,0 0 5,-35-35-7,34 35 4,1 0 7,0 0-3,-35-35 51,35 35-36,-1 0-1,1 0 12,0 0-5,0 0-19,-1 0 7,1 0 9</inkml:trace>
    </iact:actionData>
  </iact:action>
  <iact:action type="add" startTime="11679">
    <iact:property name="dataType"/>
    <iact:actionData xml:id="d2">
      <inkml:trace xmlns:inkml="http://www.w3.org/2003/InkML" xml:id="stk2" contextRef="#ctx0" brushRef="#br0">15046 8691 0,'35'0'63,"34"0"-61,-34 0 3,34 0 3,-34 0-7,69 0 2,1 0 3,-1 0 0,0 0-3,-35 0 0,36 0 0,-1 0 3,0 0-2,0 0-1,1 0 1,-1 0 1,0 0-1,0 0-1,1 0 0,34 0 2,-70 0 1,35 0-1,1 0-2,-1 0 2,0 0-1,-34 0-1,-1 0 1,35 0 1,-69 0-1,35 0-1,34 0 1,-69 0 0,-1 0 2,1 0-3,35 0 1,-70-35 1,34 35 0,1 0-2,0 0 1,34-34 3,-34 34-2,0 0-1,0 0 0,-1 0 4,1 0-4,0 0 0,0 0 1,-1 0 2,36 0 4,-36 0-4,1 0-4,0 0 3,0 0-3,-1 0 5,36 0 1,-35 0-5,-1 0 1,36-35-2,-35 35 7,34 0-4,-34 0-5,34 0 8,-34 0-2,35 0-3,-36 0 4,1 0-2,0 0-2,0 0 1,-1 0 1,1 0-1,0 0 3,0 0 1,-1 0-2,1 0-2,0 0 2,0 0 3,-1 0-6,1 0-2,0 0 2,0 0 10,-1 0-10,1 0 3,0 0 1,0 0 0,-1 0-2,1-35 1,0 35 12,0 0-15,-1 0-1,1 0 39,-35-35-25</inkml:trace>
    </iact:actionData>
  </iact:action>
  <iact:action type="add" startTime="13096">
    <iact:property name="dataType"/>
    <iact:actionData xml:id="d3">
      <inkml:trace xmlns:inkml="http://www.w3.org/2003/InkML" xml:id="stk3" contextRef="#ctx0" brushRef="#br0">14872 9352 0,'35'0'22,"34"0"2,1 0-22,-70 34 1,69-34 5,-34 0-4,0 0 0,34 0 1,36 0 4,-1 0-8,69 0 3,-68 0 0,-36 0 0,1 0 0,34 0 0,0 0 0,-34 0 1,34 0-1,0 0-1,0 0 3,1 0-2,-1 0 1,0 0-1,0 0 2,-34 35-5,34-35 1,0 0 2,1 0 1,-1 0 0,0 0 0,0 0-1,35 0-1,-34 0 3,-1 0-4,0 0 2,0 0 0,1 0 0,-36 0 1,1 0-2,-1 0 1,70 0 1,-35 0-2,-34-69 1,-36 69 2,36 0 0,-1 0-4,-34-35 2,0 0 1,0 35 0,-1 0-3,1 0 2,0 0 8,0-35 6</inkml:trace>
    </iact:actionData>
  </iact:action>
  <iact:action type="add" startTime="24280">
    <iact:property name="dataType"/>
    <iact:actionData xml:id="d4">
      <inkml:trace xmlns:inkml="http://www.w3.org/2003/InkML" xml:id="stk4" contextRef="#ctx0" brushRef="#br0">21926 9491 0,'69'0'66,"-34"0"-56,34 0-9,1 0 3,34 0 6,-69-35-8,69 35 2,-34 0-1,-1-35 5,1 35-2,-1 0-2,1-35 0,-36 35 0,36 0 1,-35 0-1,34 0 3,-34 0-4,0 0-1,-1 0 2,1 0 0,0 0 1,0 0-1,-1 0-2,1 0 8,0 0-7,34 0 6,-34 0-1,0 0 0,0 0-1,-1 0-5,1 0 1,0 0 4,0 0-2,34 0 3,-34 0 0,0 0 5,-1 0-8,1 0 1,0 0-3,0 0 4,-1 0 1,1 0-3,0 0 0,0 0-3,-1 0 14,1 0-9,0 0 2,-1 0-7,1 0 12,0 0 9</inkml:trace>
    </iact:actionData>
  </iact:action>
</iact:actions>
</file>

<file path=ppt/ink/inkAction15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12561">
    <iact:property name="dataType"/>
    <iact:actionData xml:id="d0">
      <inkml:trace xmlns:inkml="http://www.w3.org/2003/InkML" xml:id="stk0" contextRef="#ctx0" brushRef="#br0">10216 8622 0,'35'0'98,"-1"34"-96,-34 1 2,35-35 5,-35 35-2,0 0 11,35-1-9,-35 1-5,35 0 21,-1-35-7,1 0 20,0 0-21,-35-35-14,35 35 1,-1-35 6,-34 1-3,35 34-2,-35-35 7,35 35-7,-35-35-4,69 35 16,-34-35-8,-35 1-1,35 34-5,34 0 12,-34 0 7,0-35-8,0 35 5,-1 0-6,1 0 5,0 0-2,0 0-14,-1-35 13,1 35 6</inkml:trace>
    </iact:actionData>
  </iact:action>
  <iact:action type="add" startTime="14046">
    <iact:property name="dataType"/>
    <iact:actionData xml:id="d1">
      <inkml:trace xmlns:inkml="http://www.w3.org/2003/InkML" xml:id="stk1" contextRef="#ctx0" brushRef="#br0">10702 9873 0,'35'0'99,"0"0"-89,0 0-7,-1 0 8,1 0-6,35 0-2,-1 0 1,-34 0 1,0 0 2,69 0-2,0 0 4,-69 0-5,34 0-2,1 0 6,-1 0-6,-34 0 2,35 0 0,-36 0 2,36 0-3,34 0 1,-69 0 0,69 0 0,-69 0 1,34 0-1,1 0-1,-35 0 1,34 0 0,1 0 1,-36 0-2,71-35 1,-71 35 3,1 0-3,69 0-1,-69 0 3,0 0-4,0 0 2,34 0-1,0 0 6,-34 0-4,0 0-3,0 0 4,-1 0-2,36 0-1,-35 0 1,-1 0 5,1 0-3,0 0-2,0 0 0,-1 0 0,1 0 4,0 0-4,0 0-1,-1 0 1,1 0-1,0 0 1,0 0 2,-1 0-3,1 0 3,0 0-2,34 0 7,-34 0-7,0-35 1,0 35-2,-1 0 1,36 0 8,-1 0-10,-34 0 4,0 0-2,0 0 4,-1-34-6,1 34 4,0 0-3,0 0 2,34 0 2,-34 0 0,0 0-3,-1 0 1,1 0 1,0 0-3,0 0 0,-1 0 2,1 0 0,0 0-2,34 0 1,-34 0 9,35 0-11,-36 0 3,1 0 2,0 0-5,0 0 4,-1 0-2,1 0-1,0 0 2,0 0 2,-1 0 1,1 0-5,0 0 0,34 0 1,1 0 2,-35 0 4,-1 0-8,1 0 3,0 0-1,0 0 0,-1 0 0,1 34 0,34-34 1,-34 0 3,35 0 2,-36 0-4,1 0-1,0 0-2,0 0 1,34 0 8,-34 0-2,0 0 0,-1 0 0,1 0-8,0 0 10,0 0-6,-1 0 10,1 0-3,0 0 0,0 0 15,-1 0 42,1 0-46,0 0 17,0 0-17,-1 0-8,1 0-12,35 35-1,-36-35 11,1 0 12,0 0-20</inkml:trace>
    </iact:actionData>
  </iact:action>
  <iact:action type="add" startTime="16365">
    <iact:property name="dataType"/>
    <iact:actionData xml:id="d2">
      <inkml:trace xmlns:inkml="http://www.w3.org/2003/InkML" xml:id="stk2" contextRef="#ctx0" brushRef="#br0">2085 10916 0,'70'0'88,"-1"0"-78,-34 0-6,0 0 2,-1 0-5,36-35 6,-1 35-4,-34 0 4,35 0-2,-36 0 0,1 0-1,0 0 0,34 0 0,1 0 0,-1 0 3,1 0-3,-1 0 3,-34 0-1,0 0-1,0 0-2,69 0 5,-69 0-4,34 0 2,-34 0 0,0 0-2,-1 0 0,1 0 0,0 0 2,0 0-2,-1 0-1,1 0 5,0 0-6,0 0 5,-1 0 1,1 0-4,0 0 0,0 0 4,-1 0-4,1 0 1,0 0-2,0 0 6,-1 0 3,1 0-11,0 0 5,0 0 3,-1 0-4,1 0-1,35 0 9,-36 0-6,1 0 5,0 0-3,-1 0-4,1 0 0,35 0 7,-36 0-4,1 0-3,0 0 5,0 0-4,-1 0-2,1 0 1,0 0-2,0 0 2,34 0 2,1 0-3,-36 0 2,1 0-3,35 0 1,-1 0-1,1 0 2,-36-35-2,1 35 2,69 0 1,-69 0-1,35 0 1,-36 0-2,1 0 3,0 0-2,0 0 0,34 0 6,-34 0 3,-35-34-11,35 34 8,-1 0 4,1 0 6</inkml:trace>
    </iact:actionData>
  </iact:action>
  <iact:action type="add" startTime="24244">
    <iact:property name="dataType"/>
    <iact:actionData xml:id="d3">
      <inkml:trace xmlns:inkml="http://www.w3.org/2003/InkML" xml:id="stk3" contextRef="#ctx0" brushRef="#br0">2328 12376 0,'70'0'149,"-35"0"-133,34 0-14,-34 0 9,0 0-9,-1 0 1,1 0 3,0 0-2,0 0-2,-1 0 2,36 0 4,-35 0 4,34 0-8,-34 0 4,0 0-6,34 0 4,1 0 0,-36 0 0,1 0-3,0 0 4,34 0 1,-34 0-4,0 0 2,0 0-2,-1 0 4,1 0-3,0 0 3,0 0 1,-1 0-7,36 0 11,-35 0-6,-1 0 4,1 0-3,0 0-4,0 0 3,34 0-3,-34 0 6,0 0-4,-1 0 0,1 0 0,0 0 10,0 0-2,-1 35-10,1-35 6,0 0-7,0 0 4,-1 0 2,1 0-4,34 0 8,1 0-10,-35 0 7,-1 0-7,1 0 0,0 0 1,0 0 0,-1 0 4,1 0-3,0 0 1,0 0-3,-1 0 1,36 0 1,-1 0 3,-34 0-5,35 0 1,-36 0 2,36 0-3,-35 0 2,-1 34-3,36-34 6,-1 0-2,-34 0-4,0 0 0,0 0 3,34 0-1,1 0 0,-36 0 0,36 0 4,-35 0-5,-1 0 2,1 0-2,0 0 2,0 0-2,34 0 1,-34 35 0,0-35 2,-1 0-2,36 0 0,-35 0 6,-1 0-7,1 0 1,35 35-1,-36-35 5,1 0-4,35 0 8,-36 0-10,36 0 1,-35 0 0,69 0 3,-69 0-2,34 0 7,-34 0-8,0 0 1,34 0 0,-34 0-1,0 0 2,-1 0 1,1 35-4,34-35 2,-34 0 5,0 0-7,0 0 2,-1 0 5,1 0-8,0 0 3,34 0 1,-34 0 1,35 0-2,-1 0 0,1 0 5,-36 0-5,1 0 0,0 0 0,0 0 1,-1 0-2,1 0 2,0 0 2,34 0 0,-34 0-4,0 0 1,0 0 1,-1 0-2,1 0 1,35 0 0,-36 0 0,1 0 0,0 0-1,0 0 2,34 0 0,-34 0 1,0 0-4,34 0 2,-34 0 0,0 0 1,34 0-1,-34 0 5,0 0-5,69 0-1,-35 0 7,1 0-8,-35 0 2,-1 0 1,36 0 3,-1 0 0,-34 0-3,0 0-1,0 0 0,-1 0 1,1 0-1,0 0-1,0 0 5,34 0-1,-34 0-3,69 0 3,-69 0 2,0 0-7,34 0 7,-34 0-2,0 0 3,-1 0-8,1 0 6,0 0 0,34 0 3,-34 0-2,0 0-7,-1 0 2,1 0 6,0 0-8,34 0 12,-34 0-8,0 0-1,0 0 0,-1 0 0,1 0 0,0 0-2,34 0 1,-34 0 0,35 0 0,-36 0 1,1 0-1,0 0-1,0 0 1,-1 0 0,1 0 0,0 0 0,0 0 0,-1 0 3,36 0 0,-35 0 1,-1 0-4,1 0 0,0 0-1,34 0 6,-34 0-2,0 0-3,0 0 6,-1 0-6,1 0 5,0 0-6,0 0 1,-1 0 10,1 0-4,0 0 7,0 0-8,-1 0 1,1 0-4,0 0 2,0 0-3,-1 0 5,1 0-5,0 0-1,0 0 2,-1 0-1,1 0 4,0 0-4,0 0-1,-1 0-2,1 0 2,0 0 0,0 0 0,-1 0-1,1 0 2,35 0 2,-1 0-3,-34 0 8,0 0-4,-1 0-5,1 0 0,0 0 13,34 0-4,-34 0-1,0 0-10,0 0 14,-1 0-8,1 0 15,0 0 1,34 0 3,-34 0-13,0 0-4</inkml:trace>
    </iact:actionData>
  </iact:action>
  <iact:action type="add" startTime="35338">
    <iact:property name="dataType"/>
    <iact:actionData xml:id="d4">
      <inkml:trace xmlns:inkml="http://www.w3.org/2003/InkML" xml:id="stk4" contextRef="#ctx0" brushRef="#br0">1946 14914 0,'70'0'88,"-36"0"-79,1 0-3,0 0 0,0 0 1,-1 0-5,1 0 1,0 0 1,34 0 2,1 0-3,-1 0 5,1 0 1,-35 0 1,-1 0 8,1 0 14,35 0-24,-36 0 0,1 0-6,0 0 3,0 0-2,34 0 7,-34 0-2,34 0-6,-34 0 8,0 0-4,34 0-4,-34 0 4,0 0-2,34 0 4,-34 0-3,35 0 0,-1 0 1,-34 0 1,34 0-3,-34 0-1,0 0 5,0 0-4,-1 0-2,1 0 2,0 0 6,34 0 6,-34 0-10,0 0-1,0 0 2,69 69-6,-69-69 8,-1 0-3,1 0-3,0 0 0,0 0 3,-1 0-2,1 0-2,0 0 2,-1 35 2,1-35-2,0 0-1,0 0 1,-1 0 5,1 35-5,0-35 2,0 0 0,34 0-1,-34 0-1,0 0-1,34 0 5,35 0-7,-34 0 2,-35 0 2,-1 0 0,36 0-1,34 0-1,-69 34 1,34-34 4,-34 0-6,0 0 2,34 0-1,-34 0 4,35 0-5,-36 0 2,1 0-1,0 0 3,34 0-3,-34 0 1,0 0 1,0 0 0,-1 0-3,1 0 2,35 0 3,-1 0-1,-34 0-2,0 0 2,-1 0-2,1 0-1,35 0 1,-1 0 3,-34 0 3,0 0-7,-1 0 2,1 0-2,0 0 2,34 0 6,1 0-5,-35 0 2,-1 0-5,1 0 1,35 0 0,-36 35 0,1-35 4,35 0 0,-36 35-2,1-35-1,0 0 0,-1 0 1,1 0-2,-35 35 0,70-35 0,-36 0 6,1 0-7,35 0 0,-36 0 5,1 0 3,0 0-7,0 0-1,-1 0 1,1 0 10,0 0-12,34 0 6,-34 0 6,0 0-8,0 0-4,-1 0 2,36 0 6,-35 0-4,-1 0-2,1 0 0,35 0 0,-36 0 2,36 0 1,-1 0 0,-34 0-2,0 0 0,0 0 0,-1 0-2,36 0 1,-35 0 4,34 0-4,1 0 5,-1 0-6,-34 0 1,34 0 6,-34 0-4,0 0 0,0 0-2,-1 0 0,1 0 1,0 0 2,0 0-5,-1 0 2,1 0-1,35 0 6,-36 0-6,1-35 1,0 35 0,0 0 1,-1 0 3,1 0-2,0 0-1,0 0-3,-1 0 2,1 0 7,0 0-7,34 0 8,-34 0-4,0 0 0,0-35-2,-1 35 0,1 0-3,0 0 1,0 0 11,-1 0-6,1 0-6,0 0 1,-1 0 4,1-35 30,0 35 10,0 0-25,-1-34 1</inkml:trace>
    </iact:actionData>
  </iact:action>
  <iact:action type="add" startTime="46369">
    <iact:property name="dataType"/>
    <iact:actionData xml:id="d5">
      <inkml:trace xmlns:inkml="http://www.w3.org/2003/InkML" xml:id="stk5" contextRef="#ctx0" brushRef="#br0">1738 16582 0,'34'0'24,"1"0"-7,0 0-1,0 0-12,-1 0 2,1 0-1,0 0 1,0 0 2,-1 0-3,1 0-2,0 0 1,0 0 5,34 0-4,1 0 1,-1 0-2,-34 0 1,0 0 0,34 0-1,-34 0-2,0 0 4,-1 0 0,71 0-2,-1 0-1,-35 0 4,-34 0-2,35 0-1,34 0-1,-69 0 1,34 0 2,1 0-4,-36 0 2,36 0 4,-35 0-5,34 0 1,1 0 0,-1 35 0,1 0 0,-1-35 4,1 0-4,-36 0 0,36 0 0,-1 0 5,-34 0-3,35 0 2,-36 0 2,1 35-6,35-35 6,-1 0-7,-34 0 6,-1 0-6,36 0 0,-35 0 2,34 0 5,-34 0-8,0 0 1,-1 0 3,36 0 1,-35 69-5,-1-69 3,36 0-2,-35 0 2,-1 0-1,1 0-1,35 0 0,-36 0 5,36 0-4,-1 0 0,1 0 4,-1 35-1,1-35 2,-1 0-7,-34 0 4,0 35-4,0-35 6,34 0-7,1 0 3,-36 0-1,36 0 1,-1 0 0,1 0 2,-35 0-4,34 0 5,1 0-4,-36 0 1,36 0 2,-35 0-3,34 0 0,-34 0 1,34 0 0,-34 0 2,35 0 3,-36 0-8,1 0 3,0 0 1,0 0-2,-1 0 2,1 0 3,0 0-6,0 0 2,-1 0 0,36 0 1,-1 0-2,-34 0 0,0 0 2,34 0 3,1 0-4,-36 0 3,1 0 0,0 0-6,0 0 7,-1 0-2,1 0 2,0 0-4,0 0 0,-1 0 4,1 0-4,0 0 9,0 0-10,-1 0 1,1 0 2,0 0 2,0 0-3,-1 0-1,1 0-1,35 0 8,-36 0-5,1 0-2,0 0 2,0 0-2,34 0 3,1 0-3,-36 0 6,1 0-8,0 0 3,0 0 0,34 0 3,1 0-6,-36 0 6,71 34-2,-71-34-3,36 0 0,-35 0 1,34 0 2,1 0 0,-36 0-4,1 0 2,35 0 3,-36 0-5,36 0 2,-35 0 0,-1 0-1,1 0 3,0 0-3,34 0 1,-34 0 0,0 0 1,34 0-2,36 0 8,-71 0-8,1 0 1,35 0 0,-36 35 4,71-35-4,-71 0 5,36 0-4,-36 0-3,1 0 2,0 0-1,34 0 2,1 0 4,-35 0 2,-1 0-10,1 0 5,0 0-4,0 0 10,-1 0-8,1 0 0,0 0 1,34 0 10,-34 0-7,0 0-6,0 0 5,-1 0-5,1 0 9,0 0-7,0 0 0,-1 0 0,1 0 8,0 0-6,0 0 1,-1 0-5,1 0 11,0 0-11,0 0 46,-1 0-26,1 0-18,0 35 6,0-35-6,-1 0 2,1 0 6,0 0-7,0 0 4,-1 35 0,1-35-6,0 0 8,0 0-2,-1 0 7,1 0-1,35 0-6,-36 0-1,1 0 4,0 0-8,0 0 18,-1 0 2,1 0-8,0 0-8,0 0-4,-1 0 10,1 0-8,0 0-4,0 0 8,34 0-4,-34 0 2,0 0 8,-1 0 8,1 0-8,0 0 14</inkml:trace>
    </iact:actionData>
  </iact:action>
  <iact:action type="add" startTime="53974">
    <iact:property name="dataType"/>
    <iact:actionData xml:id="d6">
      <inkml:trace xmlns:inkml="http://www.w3.org/2003/InkML" xml:id="stk6" contextRef="#ctx0" brushRef="#br0">1981 18564 0,'0'-35'46,"35"35"-38,-1 0 0,140 0 11,-104 0-13,-36 0-2,1 0 1,35 0-2,-36 0 1,36 0 4,-1 0 1,-34 0-5,0 0 0,0 0-1,-1 0 2,1 0 4,69 0 7,-69 0-14,0 0 1,34 0 1,1 0 3,-35 0-2,-1 0-2,105 0 21,-69 0-22,-35 0 2,34 0 0,-34 0 5,34 0-6,70 0 22,-104 0-22,0 0 7,0 0-6,-1 0 1,1 0-2,0 0 6,34 0-2,70 0 14,-104 0-18,0 0 2,0 0 1,34 0-3,35 0 11,-34 0-7,-36 0-4,36 0 5,-35-35 0,-1 35-4,36 0 4,-35 0-1,-1 0-4,1 0 5,35 0-4,-36 0 1,1 0-1,35 0 0,-1 0-1,-34 0 6,34 0-6,105 0 20,-139 0-16,34 0-3,1 0 6,-35 0-7,34 0 1,-34 0 0,0 0 1,34 0-3,174 0 21,-173 0-20,-35 0 1,-1 0 0,71 0 0,-71 0 0,1 0 0,0 0 0,34 0 0,-34 0 1,0 0-2,208 0 22,-173 0-19,-36 0-2,1 0-1,35 0 6,-1 0-6,-34 0 1,-1 0 0,36 0 0,-35 0 1,34 0 2,-34 0-1,0 0-1,34 0-2,140 0 14,-175 0-13,1 0 3,35 0-3,-36 0 0,36 0 4,-35 0-4,34 0 3,1 0-3,-36 0 0,36 0 0,243 0 24,-244 0-25,-34 0 1,0 0 0,-1 0 6,1 35-5,0-35-1,34 0 4,-34 0-5,0 0 1,0 35 4,34-35-4,-34 0 0,0 0 5,34 0-6,70 0 18,-104 0-19,0 0 2,-1 0-1,1 0 2,0 0 2,139 34 19,-140-34-22,1 0 0,0 35 1,0-35-1,34 0 7,35 35 8,-34-35-17,-36 0 2,1 0 3,35 35 0,-36-35-4,36 0 1,34 35 1,-69-35-2,34 0 1,1 0 0,-35 0 0,34 0 0,-69 34 0,70 1 0,-1-35 0,1 0 5,-36 0-6,1 0 4,35 35-4,208 0 24,-278-1-25,69-34 2,1 0-1,-36 0 1,1 0 1,35 35-2</inkml:trace>
    </iact:actionData>
  </iact:action>
  <iact:action type="add" startTime="55870">
    <iact:property name="dataType"/>
    <iact:actionData xml:id="d7">
      <inkml:trace xmlns:inkml="http://www.w3.org/2003/InkML" xml:id="stk7" contextRef="#ctx0" brushRef="#br0">15532 18320 0,'0'0'3,"-34"0"2,-1 0 6,0 0-9,0 0 1,-34 0 6,34 0-1,-34 0-4,-1 0 1,35 0 3,1 0-3,-1 0-1,-35 0-1,1 0 1,34 0 0,-34 0 0,34 0 0,-69 0 0,69 0-1,0 0 5,-34 0-4,34 0-1,-69 0 1,34 0 1,35 0-2,-34 0 0,-1 0 1,1 0 2,-1 0-1,36 0-3,-36 0 3,1 0-1,-1 0 1,1 0-3,-1 0 3,1 0 4,-1 0-5,1 0-1,-1 0 4,1 0-2,-1 0 0,35 0 0,-34 0-1,-35 0-1,69 0 1,-35 0 0,1 0 0,0 0 2,-1 0-3,35 0 3,-34 0-3,-35 0 0,69 0 1,-35 0 0,36 0 0,-36 0 1,1 0-1,34 0 0,0 0 0,-34 0 0,34 0 1,-35 0-3,1 0 5,34 0-3,-34 0-1,-1 0 4,1 0-4,-1 0-1,35 0 2,-34 0 2,-35 0-4,34 0 2,1 0 0,34 0 0,-35 0 0,1 0 0,-1 0 2,36 0-2,-1 0 1,0 0-1,0 0-1,1 0 1,-1 0 0,0-34 1,0 34 0,-34 0-3,34 0 6,0 0-4,1 0 0,-1 0 5,0 0 0,-34 0 1,34 0-4,-35 0 4,36 0 0,-36 0-8,35 0 5,1 0-4,-1 0 3,0 0-2,-34 0 0,34 0 1,0 0-1,1 0 3,-1 0-3,-35 0 4,1 0 2,-1 0-4,36 0-2,-1 0 2,-35 0 4,36 0-7,-1 0 4,0 0-5,0 0 1,1 0 0,-1 0 7,0 0-4,-34 0 0,34 0 0,0 0-2,0 0 2,1 0 2,-1 0 2,0 0-4,0 0 4,1 0-7,-1 0 1,0 0 11,0 0 3,1 0-13,-1 0-2,0 0 5,0 0 0,1 0 0,-1 0 0,0 0 4,0 0-6,1 0 0,-1 0 4,0 0 2,-34 0 0,34 0-3,35 34 2,-35-34-9,0 0 6,1 0-4,-1 35 4,0-35-1,0 0-6,1 0 9,-1 0-6,0 0-1,0 35 13,1-35-7,-1 0-5,0 0 1,0 0 2,-34 0 3,34 0-4,35 35 2,-35-35-7,-34 0 4,-1 0 7,36 0-8,-1 0 4,0 0 0,0 0 24,1 0-8,-1 0 24,0 0-39,35 34-6,-35-34 3,1 0-4,-36 0 5,35 0-5,-34 70 1,34-35 9,1-1-11,-1-34 3,0 0 6,0 0-1</inkml:trace>
    </iact:actionData>
  </iact:action>
</iact:actions>
</file>

<file path=ppt/ink/inkAction2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6349">
    <iact:property name="dataType"/>
    <iact:actionData xml:id="d0">
      <inkml:trace xmlns:inkml="http://www.w3.org/2003/InkML" xml:id="stk0" contextRef="#ctx0" brushRef="#br0">1356 7196 0,'34'0'166,"1"0"-156,0 0 0,34 0-4,-34 0 2,34 0 2,1 0 12,-35 0-18,-1 0 10,1 0-9,0 0 0,0 0 10,-1 0-8,1 0-3,0 0 1,0 0 12,-1 0 3,36 0-4,-35 0 0,-1 0 0,1 0-8,0 0 6,0 0-2,-1 0 5,1 0-10,0 0-3,0 0 8,-1 0-4,1 0-6,0 0 6,0 0-4,-1 0 0,1 35 8,0-35-3,0 0 1,-1 35-8,1-35 2,35 0 9,-36 35-3,1-1-5,0-34-2,0 0 2,-1 0 6,1 0-3,0 0 1,0 0 0,-1 0-1,1 0-4,0 0 4,0 0 4,-1 0-2,36 0-4,-35 0 6,-1 0-4,1 35-6,0-35 8,0 0-7,-1 0 0,1 0 1,35 0 4,-1 0 0,-34 0-3,34 0-1,-34 0 5,35 0-1,-36 0 0,1 0-3,0 0-2,34 0 5,-34 0-4,0 0 1,0 35 4,-1 0-7,1-35 6,0 0-6,-1 0 3,1 0-1,0 0 0,0 0 0,34 0 0,-34 0 0,0 0-1,-1 0 3,1 0-3,0 0 0,0 0 3,-1 0-4,1 0 4,0 0-1,34 0 3,-34 0 2,35 34-6,-36-34 1,1 0 1,0 0-4,0 0 9,-1 0-9,1 0 3,0 0-3,34 0 8,-34 0 4,0 0-12,0 0 2,-1 0 2,1 0-2,0 0-2,0 0 2,34 0 0,-34 0 4,34 0-4,1 0 8,-35 0-6,34 0-2,-34 0 1,0 35-1,-1-35-1,1 0 5,0 0-4,34 0 0,-34 0 8,0 0-11,0 0 5,-1 0-1,1 0 1,0 0-5,0 0 2,34 0 2,-34 0 1,0 0-3,-1 0 3,36 0 0,-35 0-5,34 0 1,-34 0 3,34 0-1,1 0 0,-35 0 0,34 0 1,0 0-1,1 0 0,-35 0 0,-1 0 0,36 0 0,-1 0 2,-34 0-3,35 0 3,-1 0 5,-34 0-7,0 0-2,34 0 5,-34 0-5,34 0 6,-34 0-2,35 0-3,-36 0 4,36 0-1,34 0-4,-34 0 2,-1 0 5,-34 0-6,34 0 2,-34 0 0,35 0 3,-36 0-2,36 0-3,-1 0 0,1 0 3,-35 0-2,-1 0-1,36 0-1,-1 0 4,1 0 1,-35 0 0,-1 0-5,1 0 3,0 0 1,0 0-3,-1 0 2,1 0-2,0 0 0,0 0 2,34 0-1,-34 0 4,34 0-3,1 0 3,-35 0-6,-1 0 2,1 0 4,35 0-5,-36 0 0,1 0 1,35 0 1,-36-35-2,36 35 1,-36 0 0,36 0 3,-1 0-6,-34 0 3,0 0 1,34 0 0,-34 0-1,0 0-1,34 0 3,-34 0-2,35 0-1,-36 0 1,1 0 0,35 0 1,-1 0 2,-34 0-3,34 0 5,-34 0-6,0 0 1,0 0 3,-1 0-5,36 0 4,-1 0-2,1 0 0,-1 0-1,1 0 1,-35 0 2,-1 0-2,36 0-1,-1 0 1,1 0 0,-35 0 0,34 0 0,35 0 0,-69 0 0,35 0 0,-36 0 1,36 0-1,-1 0 0,1 0 3,-1 0-4,1 0 0,-35 0 1,34 0 2,1 0-4,-1-34 3,-34 34-2,34 0 1,1 0-1,-1-35 1,1 35 0,-1 0 4,-34 0-5,69 0 0,0 0 3,-34-35-3,-1 35 1,-34 0 0,35 0 0,-1 0 1,1 0 1,-1 0-2,-34 0 1,34 0-1,1 0 0,-1 0-3,1 0 4,-1 0 1,-34 0-3,35-35 1,-1 35 0,-34 0 0,34 0 0,-34 0-1,35-34 2,-36 34 0,1 0-2,35 0 1,-1 0-1,-34 0 3,0 0-2,34 0 0,1 0-1,-36 0 6,1 0-8,35 0 3,-36 0-1,36 0 3,-35 0-4,-1 0 2,36-35 0,-35 35-1,-1 0 3,36 0-2,-35 0-1,-1 0 2,1-35 0,0 35-2,0 0 1,-1 0 1,1 0-1,0 0 0,-1 0-1,36 0 2,-1 0 5,1 0-4,-35 0 3,-1 0-5,1 0 4,0 0-2,0 0-4,-1 0 6,1 0-5,0 0 3,0 0-3,34 0 5,-34 0 2,0 0-7,-1 0 0,1 0 12,35 0-12,-36 0 5,1 0 0,0 0 4,0 0-2,-1 0 108,-34-35-102,35 35 16,0 0-10,0 0-13,-1 0 3,1 0-1,0 0-6,0 0 16,-1 0-7,1 0 18,0 0-24</inkml:trace>
    </iact:actionData>
  </iact:action>
  <iact:action type="add" startTime="16362">
    <iact:property name="dataType"/>
    <iact:actionData xml:id="d1">
      <inkml:trace xmlns:inkml="http://www.w3.org/2003/InkML" xml:id="stk1" contextRef="#ctx0" brushRef="#br0">1599 10151 0,'34'-35'7,"1"35"11,0 0-12,0 0-1,-1-34 0,1 34 0,0 0-2,0 0 2,34 0-1,1 0 4,-36 0-5,1 0 1,35 0 3,-36 0-4,1 0 2,35 0 0,-36-35-2,1 35 2,35 0-2,-1 0 1,-34 0 0,0 0 0,34 0 0,1 0-1,-36 0 3,1-35-4,35 35 2,-36 0 2,1-35-1,35 35-1,-36 0-1,36 0 1,-35 0 1,69 0-2,0 0 2,-34 0-2,-1-34 3,1 34-3,-1 0 1,1-70 0,-36 70 1,1 0-1,69 0 0,-69 0 0,0 0 2,0 0-3,-1 0 0,1 0 3,0 0-2,0 0-2,-1 0 6,1 0 0,0 0-5,0 0 12,-1 0 25</inkml:trace>
    </iact:actionData>
  </iact:action>
  <iact:action type="add" startTime="17183">
    <iact:property name="dataType"/>
    <iact:actionData xml:id="d2">
      <inkml:trace xmlns:inkml="http://www.w3.org/2003/InkML" xml:id="stk2" contextRef="#ctx0" brushRef="#br0">5421 10012 0,'35'0'13,"-1"0"-10,1 0 1,0 0 5,0 0-5,-1 0 1,1 0 5,0 0-4,0 0-1,-1 0-3,1 0 4,0 0-2,34 0 1,-34-35 0,35 35 2,-1 0-1,-34 0-1,0 0 0,-1 0-1,36 0-2,-35 0 7,-1 0-4,36 0 1,-35 0-3,-1 0 0,1 0 2,35 0-2,-36 0 1,1 0 2,35 0-2,-1 0 0,1 0-2,-36 0 2,1 0 2,0 0-3,34 0 0,-34 0 10,69 0-11,-69 0 3,34 0 2,-34 0 0,0 0-2,0 0 1,-1 0-4,1 0 2,0 0 0,0 0 4,-1 0-5,36 0 12,-35 0-8,34 0 5,-34 0-7,0 0 3,-1 0-5,1 0 7,0 0-6,0 0 6,-1 0-2,1 0-6,35 0 10,-36 0-7,1 0 5,0 0-6,0 0 15,-1 0-9,1 0 8,0 0-4,0 0-11,-1 0 73</inkml:trace>
    </iact:actionData>
  </iact:action>
  <iact:action type="add" startTime="20607">
    <iact:property name="dataType"/>
    <iact:actionData xml:id="d3">
      <inkml:trace xmlns:inkml="http://www.w3.org/2003/InkML" xml:id="stk3" contextRef="#ctx0" brushRef="#br0">1668 12828 0,'35'-35'73,"-35"0"-61,35 1-10,-1 34 3,36 0 0,-35 0-3,34 0 5,-34 0-3,-35-35 0,69 35 0,-34 0 0,0 0 1,34 0-1,-34 0 0,35 0 7,-36 0-8,36 0 5,-35 0-5,-1 0 3,1 0-3,0 0 0,34 0 1,1 0 4,-1 0-3,1 0-1,-1 0 3,1 0-1,-35 0 0,-1 0-1,36 0-3,-35 0 3,-1 0-1,1 0-2,35 0 3,-36 0-2,1 0 2,0 0 0,0 0-2,-1 0 2,1 0-2,0 0 2,0 0-1,-1 0 0,1-35 0,0 35 0,0 0 5,-1 0-6,1 0 1,0 0 4,0 0 0,-1 0-3,1 0-2,0 0 9,0 0-8,-1 0-2,1 0 3,35 0 3,-1 0-5,1 0 9,68 0 16,-103 0-25,35 0 5,-36 0-1,1 0-1,35 0 4,-36 0-2,1 0 1,0 0-3,0 0-1,-1 0 1,1 0 3,0 0-5,0 0 3,-1 0 2,1 0-4,0 0 2,0 0 0,-1 0-1,1 0-2,0 0 6,0 0-2,34 0-1,-34 0 1,0 0-1,-1 0-3,1 0 4,0 0 4,0 0-5,-1 0-3,1 0 2,0 0-2,34 0 8,-34 0-3,0 0-5,0 0 0,-1 0 8,1 0-4,0 0-1,0 0 0,-1 0-2,1 0 8,0 0-11,0 0 3,-1 0 4,1 0 1,0 0-4,0 0 4,-1 0 0,1 0 6,0 0-8,0 0 10,-1 0-2,36 0-2,-35 0-5,-1 0-1,1 0-4,0 0 2,0 0 1,34 0 7,-34 0-3,0 0-3,-1 0-5,1 0 9,0 0-4,0 0-6,-1 0 2,1 0 6,0 0-4,0 0-3,-1 0 8,36 0-5,-36 0 2,1 0 2,35 0-2,-36 0 0,36 0 0,-1 0 4,-34 0-6,0 0 10,0 0 1,-1 0-10,1 0 9,0 35-11,0-35 16,-1 0-6,1 0-6,0 0 5,0 0 3,-1 0-5,1 0 23,0 0 23,0 0-36</inkml:trace>
    </iact:actionData>
  </iact:action>
</iact:actions>
</file>

<file path=ppt/ink/inkAction3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17121">
    <iact:property name="dataType"/>
    <iact:actionData xml:id="d0">
      <inkml:trace xmlns:inkml="http://www.w3.org/2003/InkML" xml:id="stk0" contextRef="#ctx0" brushRef="#br0">7332 6292 0,'35'0'87,"-1"0"-80,1 0 9,0 0-12,0 0 4,-1 0-4,1 0 2,0 0 9,34 70-11,-34-70 1,0 0 8,0 35-8,34-35 9,-34 0-12,0 0 2,-1 34 3,36-34-1,-35 35 1,34-35-2,-34 0-3,0 0 1,34 0 8,-69 35-9,35-35 1,34 35 1,1-35 5,-35 0-6,34 0 9,1 0-10,-1 0 7,-34 0-5,0 0 0,34 0-1,-34 0 3,0 0 0,-1 0-3,1 0 2,0 0-1,0 0 2,-1 0-2,1 0 0,35 0 8,-36 0-2,1 0 2,35 0 0,-36 0-3,1 0-5,0 0 0,0 0 7,-1 0-4,1 0 7,0 0-11,0 0 9,-1 0 5,1 0 8,0 0-15</inkml:trace>
    </iact:actionData>
  </iact:action>
  <iact:action type="add" startTime="18626">
    <iact:property name="dataType"/>
    <iact:actionData xml:id="d1">
      <inkml:trace xmlns:inkml="http://www.w3.org/2003/InkML" xml:id="stk1" contextRef="#ctx0" brushRef="#br0">11467 6431 0,'-35'0'32,"70"0"28,0 0-49,-1 0-1,1 0-6,0 0 9,0 0-9,-1 35 1,1-35 9,0 35-8,0-35-2,-1 0 5,1 0-3,0 35-4,0-35 5,34 0-3,-34 0 2,0 0-4,-1 0 2,1 0 2,0 0 0,0 0-5,-1 0 3,1 0 0,35 0 2,-36 0 1,1 0-3,0 0 1,0 0 2,34 0 5,-34 0-8,0 0 0,-1 0 3,1 0-2,0 0-1,0 0 3,-1 0 4,36 0-3,-36 0-2,1 0 8,0 0-6,0 0 2,-1 0 4,1 0 11,0 0-20,0 0 10,-1 0 60</inkml:trace>
    </iact:actionData>
  </iact:action>
  <iact:action type="add" startTime="19653">
    <iact:property name="dataType"/>
    <iact:actionData xml:id="d2">
      <inkml:trace xmlns:inkml="http://www.w3.org/2003/InkML" xml:id="stk2" contextRef="#ctx0" brushRef="#br0">14525 6397 0,'34'0'22,"1"0"3,0 0-12,0 0-9,-1 0 10,36 0-4,-35 0-2,-1 0-2,1 0 0,0 0-2,0 0 1,-1 0-1,1 0 0,0 0 8,0 0-10,34 0 6,-34 0-1,0 0-5,-1 0 1,36 0 7,-35 0-4,34 0-1,1 0 1,-36 0-2,1 0 9,0 0-11,-1 0 1,1 0 3,35 0 0,-36 0 2,36 0 2,-35 0-2,-1 0-4,1 0-2,0 0 6,0 0-2,-1 0-1,1 0 2,0 0-3,0 0 6,-1 0-6,1 0 3,35-35-3,-36 35 1,1 0-2,0-35 3,-35 0-1,35 35-2,-1 0 4,1 0-3,0 0 2,0 0-3,-1 0 7,-34-34-8,35 34 7,0 0 9,0-35 137</inkml:trace>
    </iact:actionData>
  </iact:action>
  <iact:action type="add" startTime="22736">
    <iact:property name="dataType"/>
    <iact:actionData xml:id="d3">
      <inkml:trace xmlns:inkml="http://www.w3.org/2003/InkML" xml:id="stk3" contextRef="#ctx0" brushRef="#br0">10911 8691 0,'0'-35'9,"0"1"-2,35 34 74,-1 0-75,1 0 9,35 0-8,-36 0-1,1 0-1,0 0 0,0 0 0,-1 0 3,1 0-3,0 0-2,0 0 4,34 0-3,-34 0 0,0 0 0,-1 0 12,1 0-13,0 0 1,0 0 0,34 0 11,-34 0 3,34-35-2,-34 35 7,0 0 0,0 0-19,-1 0 2,1 0 0,0 0 11,0 0-12,-1 0 3,1 0 1,0 0-5,0 0 3,-1 0-2,1 0 0,35 0-3,-36 0 5,1-35-2,0 35 1,0 0-2,-1 0-2,1-35 3,0 35-2,0 0 7,34 0-1,-34 0 0,0 0 2,34-35 3</inkml:trace>
    </iact:actionData>
  </iact:action>
  <iact:action type="add" startTime="24387">
    <iact:property name="dataType"/>
    <iact:actionData xml:id="d4">
      <inkml:trace xmlns:inkml="http://www.w3.org/2003/InkML" xml:id="stk4" contextRef="#ctx0" brushRef="#br0">11154 10429 0,'35'0'74,"0"0"-67,-1 0 6,36 0-9,-35 0 2,-1 0-1,1 0 5,0 0-9,0 0 5,34 0-2,1 0 6,-36 0-7,36 0 5,-1 0-5,-34 0 5,0 0-3,34 0-2,1 0 7,-35 0-6,34 0-2,-34 0 2,0 0 2,-1 0 4,1 0-8,0 0 5,0 0-3,-1 0-2,1 0 3,0 0-1,0 0 1,-1 35-3,1-35 2,35 0 3,-36 0 5,1 0-4,0 0-6,0 0 4,-1 0 1,1 0 4,0 0-2,-1 0-5,36 0 15,-35 0-1,-1 0-8,1 0 10,0 0-11,0 0 8,-1 0 0,1 0 28</inkml:trace>
    </iact:actionData>
  </iact:action>
  <iact:action type="add" startTime="25627">
    <iact:property name="dataType"/>
    <iact:actionData xml:id="d5">
      <inkml:trace xmlns:inkml="http://www.w3.org/2003/InkML" xml:id="stk5" contextRef="#ctx0" brushRef="#br0">10737 12585 0,'35'0'12,"0"0"-1,-1 0 11,1 0-20,0 0 10,0 0-8,-1 0 0,1 0 4,0 0-4,0 0 0,-1 0 0,1 0-1,0 0 2,0 0 0,-1 0 0,1 0 0,35 0-1,-70 34-1,69-34 2,1 0-1,-1 35 4,-34-35-6,34 0 4,-34 35-2,0-35-1,0 35 0,-1-35 1,1 0 3,69 69 1,-34-69-4,-35 0 1,34 35 3,1-35-4,-36 0-1,1 0 1,35 0 0,-1 0 4,-34 0-3,0 0-3,-1 0 7,1 0-7,0 0 2,0 0-1,34 0 1,-34 0 4,0 0 1,-1 0-2,1 0-5,0 0 2,34 0 6,-34 0 6,0 0-6,-1 0 37,1 0-31</inkml:trace>
    </iact:actionData>
  </iact:action>
</iact:actions>
</file>

<file path=ppt/ink/inkAction4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5077">
    <iact:property name="dataType"/>
    <iact:actionData xml:id="d0">
      <inkml:trace xmlns:inkml="http://www.w3.org/2003/InkML" xml:id="stk0" contextRef="#ctx0" brushRef="#br0">14837 5806 0,'70'0'118,"-35"0"-111,-1 0-1,1 0 4,0 0-3,0 0 2,-1 0 9,1 0-6,0 0-8,0 0 14,34 0-12,-34 0 3,0 0-1,-1 0-2,36 0 3,-35 0-5,-1 0 2,1 0-1,0 0 4,-1 0-1,1 0-2,0 0 0,0 0-1,-1 0 16,1 0 4,35 0-18,-36 0 3,1 0 6,0 0-7,0 0 13,-1 0 18</inkml:trace>
    </iact:actionData>
  </iact:action>
  <iact:action type="add" startTime="6782">
    <iact:property name="dataType"/>
    <iact:actionData xml:id="d1">
      <inkml:trace xmlns:inkml="http://www.w3.org/2003/InkML" xml:id="stk1" contextRef="#ctx0" brushRef="#br0">15115 6431 0,'35'0'96,"0"0"-81,0 0 0,-1 0 0,1 0-10,0 0 2,0 0-1,-1 0-4,1 0 12,0 0-9,0 0 1,-1 0 1,1 0-4,0 0 1,-1 0 4,1 0 0,0 0-6,34 0 6,-34 0 2,0 0-3,0 0 1,-1 0-3,1 0-2,0 0 2,0 0 4,34 0-5,-34 0 3,34 0 1,-34 0 2,0 0-4,0 0 3,-1 0-2,1 0 3,0 0 10,-35 35-14,35-35 26,-1 0 87</inkml:trace>
    </iact:actionData>
  </iact:action>
  <iact:action type="add" startTime="8255">
    <iact:property name="dataType"/>
    <iact:actionData xml:id="d2">
      <inkml:trace xmlns:inkml="http://www.w3.org/2003/InkML" xml:id="stk2" contextRef="#ctx0" brushRef="#br0">16853 6258 0,'69'0'48,"-34"0"-42,34 0-2,1 0 6,-70-35-8,35 35 3,-1 0-3,1 0 10,0 0-5,0 0 2,34 0 7,-34 0-10,0 0 10,-1 0-6,1 35-3,-35-1 8,0 1-11,0 0 24,0 0-18,0-1-6,0 1 10,0 0-6,0 0-1,-35 0-2,1-1 2,-36 1 6,35 0-9,1-35 1,-1 35 4,0-35-6,0 34 4,1-34-6,-1 0 13,70 0 124,34 0-124,-34 0-11,0 0 7,-1 0-6,1 0 2,0 0 4,0 0-6,-1 0 124</inkml:trace>
    </iact:actionData>
  </iact:action>
  <iact:action type="add" startTime="9188">
    <iact:property name="dataType"/>
    <iact:actionData xml:id="d3">
      <inkml:trace xmlns:inkml="http://www.w3.org/2003/InkML" xml:id="stk3" contextRef="#ctx0" brushRef="#br0">17930 6744 0,'35'0'86</inkml:trace>
    </iact:actionData>
  </iact:action>
  <iact:action type="add" startTime="9710">
    <iact:property name="dataType"/>
    <iact:actionData xml:id="d4">
      <inkml:trace xmlns:inkml="http://www.w3.org/2003/InkML" xml:id="stk4" contextRef="#ctx0" brushRef="#br0">18416 6258 0,'0'34'53,"0"1"-39,0 0-9,35-35 4,-35 69-4,0-34 1,0 0 8,0 0-10,0 0 4,0-1-1,0 1 2,0 0-5,0 0 8,35-1-8,-35 1 6,0 0 38</inkml:trace>
    </iact:actionData>
  </iact:action>
  <iact:action type="add" startTime="10281">
    <iact:property name="dataType"/>
    <iact:actionData xml:id="d5">
      <inkml:trace xmlns:inkml="http://www.w3.org/2003/InkML" xml:id="stk5" contextRef="#ctx0" brushRef="#br0">19076 6814 0</inkml:trace>
    </iact:actionData>
  </iact:action>
  <iact:action type="add" startTime="10654">
    <iact:property name="dataType"/>
    <iact:actionData xml:id="d6">
      <inkml:trace xmlns:inkml="http://www.w3.org/2003/InkML" xml:id="stk6" contextRef="#ctx0" brushRef="#br0">19320 6397 0,'0'-35'22,"-35"35"18,35 35-28,0-1-6,0 1 1,0 0 2,0 0-4,0 0-3,0-1 7,0 1-5,0 35 3,0-36 5,0 36-5,0-1 3,0-34 0,0 0-4,35-35-2,-1 35 24,1-35-14,0 0 8,0 0-5,-1 0-1,1 0-8,0 0-3,0-35 3,-1-35 6,1 1 1,-35 34-13,0 0 12,0-34-7,35 69-5,-35-70 2,0 36 6,0-1-1,0-35 0,0 35-3,0 1-1,0-1-1,0 0-1,0 0 15,0 1 15,0-1-24,0 0 14,-35 35-14,35-35-2,-35 35 9,1 0-6,-1 0 6,0 0-9,0 0 9,1 0-1,-1 0 32,0 0-28</inkml:trace>
    </iact:actionData>
  </iact:action>
  <iact:action type="add" startTime="11764">
    <iact:property name="dataType"/>
    <iact:actionData xml:id="d7">
      <inkml:trace xmlns:inkml="http://www.w3.org/2003/InkML" xml:id="stk7" contextRef="#ctx0" brushRef="#br0">20710 7162 0</inkml:trace>
    </iact:actionData>
  </iact:action>
  <iact:action type="add" startTime="11979">
    <iact:property name="dataType"/>
    <iact:actionData xml:id="d8">
      <inkml:trace xmlns:inkml="http://www.w3.org/2003/InkML" xml:id="stk8" contextRef="#ctx0" brushRef="#br0">21092 7057 0,'35'-35'59</inkml:trace>
    </iact:actionData>
  </iact:action>
  <iact:action type="add" startTime="12166">
    <iact:property name="dataType"/>
    <iact:actionData xml:id="d9">
      <inkml:trace xmlns:inkml="http://www.w3.org/2003/InkML" xml:id="stk9" contextRef="#ctx0" brushRef="#br0">21787 7022 0</inkml:trace>
    </iact:actionData>
  </iact:action>
  <iact:action type="add" startTime="12326">
    <iact:property name="dataType"/>
    <iact:actionData xml:id="d10">
      <inkml:trace xmlns:inkml="http://www.w3.org/2003/InkML" xml:id="stk10" contextRef="#ctx0" brushRef="#br0">21891 7022 0</inkml:trace>
    </iact:actionData>
  </iact:action>
  <iact:action type="add" startTime="14529">
    <iact:property name="dataType"/>
    <iact:actionData xml:id="d11">
      <inkml:trace xmlns:inkml="http://www.w3.org/2003/InkML" xml:id="stk11" contextRef="#ctx0" brushRef="#br0">14177 7787 0,'0'-35'39,"35"35"-22,0 0-10,-1 0-2,1 0-1,0 0 3,0 0-1,-1 35-4,36-35 8,-35 35-8,-1-35 4,36 0 1,-35 35-5,34-35 3,1 35 0,-1-35-2,35 0-1,-34 0 2,-1 0 0,1 34 2,-1-34-4,1 35 2,-1-35 0,70 35 0,-69-35 2,34 0-2,0 0 2,-34 0-2,-1 0-1,1 0 0,34 0 3,-35 0-3,1 0 1,-1 0-1,36 0 1,-71 0 2,36 0-3,-35 0 1,-1 0 0,1 0 1,0 0-1,0 0 0,-1 0 5,1 0-4,0 0 3,0 0-1</inkml:trace>
    </iact:actionData>
  </iact:action>
  <iact:action type="add" startTime="15164">
    <iact:property name="dataType"/>
    <iact:actionData xml:id="d12">
      <inkml:trace xmlns:inkml="http://www.w3.org/2003/InkML" xml:id="stk12" contextRef="#ctx0" brushRef="#br0">16887 7718 0,'35'0'69,"0"0"-65,0 0 5,-1 0-7,1 0 7,0 0-5,0 34-1,-1-34 3,36 35 9,-35-35-10,-35 35 0,34 0 13,1 0-9,-35-1 31,0 1-26,0 0-9,0 0 6,0-1-9,0 1 2,0 0 0,0 34 6,-35-34-8,1 0 2,-1 0 6,0-1-2,0 1 0,1 0-2,-1 0-1,0-1 4,0-34 8,35 35-8,-34-35 6,-1 35 1</inkml:trace>
    </iact:actionData>
  </iact:action>
  <iact:action type="add" startTime="23231">
    <iact:property name="dataType"/>
    <iact:actionData xml:id="d13">
      <inkml:trace xmlns:inkml="http://www.w3.org/2003/InkML" xml:id="stk13" contextRef="#ctx0" brushRef="#br0">4900 1252 0,'0'35'79,"34"-35"-70,1 0-2,0 0-3,-35 34-2,35-34 6,34 0-6,-34 0 2,0 0-1,-35 35 2,34-35-2,36 0 0,-1 0 11,1 0-8,-1 0-4,-34 0 6,0 0-7,0 0 4,-1 0-3,36 0 8,-35 0-4,-1 0-2,36 0 4,-1 0 5,-34 0-10,0 0-1,0 0 4,-1 0 5,1 0-4,0 0-2,0 0 0,-1 35 3,1-35-6,0 0 6,0 0-4,34 0 1,-34 0 0,0 0-3,-1 0 7,1 0-5,0 0-1,0 0 3,34 0 1,1 0-2,-36 0 2,1 0-3,0 0 18,0 0-17,34 0 1,70 0 0,-70 0 3,-34 0-4,0 0-3,0 0 2,-1 0 2,1 0-3,0 0 2,0 0-2,34 0 2,1 0 7,-36 0 21,1 0-26,69 0 30,-34-35-25,-35 35-9,-1 0 6,1 0-4,0 0-1,0 0 7,-1 0-4,1 0 2,0-35-2</inkml:trace>
    </iact:actionData>
  </iact:action>
  <iact:action type="add" startTime="28164">
    <iact:property name="dataType"/>
    <iact:actionData xml:id="d14">
      <inkml:trace xmlns:inkml="http://www.w3.org/2003/InkML" xml:id="stk14" contextRef="#ctx0" brushRef="#br0">6568 1460 0,'0'35'86,"34"0"-75,1-35-8,-35 35 15,35-1-12,0-34 0,-1 35 0,1-35 2,0 0-2,0 70-1,-1-35 2,1-35 1,0 0-2,0 34 5,34 1-2,-69 0-7,35-35 2,-1 0 10,-34 35-6,70-35-7,-70 34 4,35-34 1,34 35 6,-69 0-8,35-35-2,0 35 8,-1-35-6,1 0 0,0 34 0,0 36 9,-1-70-9,1 35 0,0-35 0,-35 34 0,69 1-1,1-35 3,-70 35-2,35 0 2,34-1 0,35 36 1,-34-35-2,-35 0-2,-1-1 1,36 1 1,-35 0-1,34 0 0,-34-1 0,34 1 4,-34-35-3,0 0-2,-35 35 3,35-35-3,34 35 0,-34-35 5,0 34-3,-1-34 6,1 35-3,35 0 2,-70 0-4,34-35-2,36 0 16,-35 34-13,-1 1 18,1-35-21,-35 35 1,35 0-1,0 0 2,-1-35-3,-34 34 2,35 1-1,0-35 1,0 70-3,34-36 3,-69 1-1,35 0 0,34 0 0,-34 34 1,0-69-1,-35 35-1,69-35 2,-69 69 0,70 1 4,-35-35-7,-1-1 2,1 1 1,35 0 22,-36 0-25,1-35 8,0 69-5,0-69 0,-35 35 16,34-35-12,1 35 54,-35 0-59,35-35 5,-35 34 10,69 1-10,-69 0-5,70 0 0,-36-1 5,36 36 2,-1-1-4,1 1-3,-35-1 10,-1-69-12,1 35 2,0 0 2,0 0-3,-1-35 1,36 35 4,-70-1-5,35-34 1,-1 35 20,1-35-20,0 35 32,-35 0-4</inkml:trace>
    </iact:actionData>
  </iact:action>
  <iact:action type="add" startTime="29534">
    <iact:property name="dataType"/>
    <iact:actionData xml:id="d15">
      <inkml:trace xmlns:inkml="http://www.w3.org/2003/InkML" xml:id="stk15" contextRef="#ctx0" brushRef="#br0">10737 4207 0,'0'69'175,"35"1"-166,-35-36-3,0 36 4,35-35-2,-35 0-2,34-1 3,-34 1-6,0 0-1,0 0 0,35-1 2,0 36 5,0-70-6,-35 35 1,0-1 0,0 1 0,34-35 7,-34 35 0,-34-35 178,-1 0-186,0 0 1,0 0 4,1 0-3,-1 0-1,0 0 1,-34 0 3,34 0-5,-35 0 0,36 35 4,-1-1-3,-35-34 3,36 0 0,-36 0-5,-34 0 1,69 35 2,0-35-2,-69 35 2,35-35 4,34 0-6,0 0 1,1 0 5</inkml:trace>
    </iact:actionData>
  </iact:action>
</iact:actions>
</file>

<file path=ppt/ink/inkAction5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17957">
    <iact:property name="dataType"/>
    <iact:actionData xml:id="d0">
      <inkml:trace xmlns:inkml="http://www.w3.org/2003/InkML" xml:id="stk0" contextRef="#ctx0" brushRef="#br0">20640 6918 0,'35'0'6,"34"35"18,-34-35-17,0 0 34,0 0-36,-1 0 6,1 0-2,0 0 2,0 35-4,-1-35-2,1 0-1,0 0-1,0 0 5,-1 0-6,1 0 5,0 0-3,-1 0 0,1 0-1,0 0 0,0 0 3,-1 0-2,1 0 0,0 0 2,34 0-4,-34 0 2,35 0 0,-36 0 4,36 0-4,-1 0 7,-34 0-9,0 0 6,34 0 1,-34 0-1,0-35-2,0 35-4,-1 0 2,1 0 1,0 0 1,0 0 0,34 0 4,-34 0-8,0 0 7,-1 0-3,1 0-1,0 0-1,0 0 3,-1 0 3,1 0 3,0 0-2,0 0-1,-1 0 6,1 0-13,0 0 3,0 0 5,-35-35-7,34 35 4,1 0 23,0 0-14,0 0-13,-1 0 24,1-35-13,0 35 19,0 0-28,-1 0 13,1 0-12,0 0 10,0 0 30</inkml:trace>
    </iact:actionData>
  </iact:action>
  <iact:action type="add" startTime="19999">
    <iact:property name="dataType"/>
    <iact:actionData xml:id="d1">
      <inkml:trace xmlns:inkml="http://www.w3.org/2003/InkML" xml:id="stk1" contextRef="#ctx0" brushRef="#br0">3510 7926 0,'35'0'26,"-35"35"-8,34-35-3,36 0-9,-35 0 3,34 0-5,-34 35-1,0 0 0,34-35 3,-34 0-4,34 0 3,1 0-1,-1 0 1,1 34-1,-1 1 0,1-35-1,-36 0 2,71 35-1,-71-35 1,36 35-2,-1-35 1,1 0 0,34 0 0,0 0 4,-69 0-1,35 0-5,-36 0 1,71 0 1,-36 0 2,1 0-1,-1 0-2,-34 0 1,34 0 0,36 0 5,-71 0-2,71 0-3,-71 0 6,1 0-7,35 0 0,-36 0 8,1 0-8,0 0 0,34 0 5,-34 0 1,0 0-1,0 0-1,-1 0-1,1 0 2,0 0 5,0 0-6,-1 0-2,1 0 1,0 0-1,0 0 4,-1 34 0,-34 1-5,35-35-1,0 0 7,0 0-7,-1 0 9,1 0-7,0 0 9,0 0-2,-1 0 2,1 0-11,0 0 12,0 0-4,-1 0 4,36 0 6,-35 0-12,-1 0 5,1 0-10,0 35 4,-1-35-4,1 0-1,0 0 2,34 0 2,-34 0-2,69 0-1,-69 0 0,0 0 5,34 0-4,1 0 3,-1 0-3,1 0 3,-1 0 0,-34 0-6,0 0 3,0 0 1,-1 0-4,1 0 3,35 0 0,-36 0-1,36 0 0,-1-35 7,-34 35-8,35 0-1,-70-35 2,34 35 1,36-34 1,-1 34-1,-34 0-2,0 0 3,0 0 1,-1-35-3,1 35 6,0 0-6</inkml:trace>
    </iact:actionData>
  </iact:action>
  <iact:action type="add" startTime="21809">
    <iact:property name="dataType"/>
    <iact:actionData xml:id="d2">
      <inkml:trace xmlns:inkml="http://www.w3.org/2003/InkML" xml:id="stk2" contextRef="#ctx0" brushRef="#br0">4101 9491 0,'69'0'97,"-34"0"-90,0 0-4,34 0 5,-34 0-6,34 0 1,1 0 1,-1 0 3,1 0-4,-36 0 2,36 0-1,34 0-2,-69 0 3,34 0 0,1 0-2,-35 0 2,69 0-1,-69 0-1,-1 0 1,36 0-1,-1 0 2,1 0-1,-1 0 0,-34 0 3,35 0-3,-36 0 0,36 0-1,-1 0 1,-34 0 1,0 0-2,0 0 1,34 0 0,-34 0 0,0 0 4,-1 0-4,1 0 3,0 0 0,0 0 7,-1 0 34,1 0-40,0 0-2,-35 34-4,35-34 6,-1 0 6,1 0-10,0 0 0,0 0 4,-1 0 4,1 0-9,0 0 2,0 0 2,-1 0 4,1 0-7,0 0 10,34 0-3,-34 0 5,0 0 175,0 0-102</inkml:trace>
    </iact:actionData>
  </iact:action>
  <iact:action type="add" startTime="27305">
    <iact:property name="dataType"/>
    <iact:actionData xml:id="d3">
      <inkml:trace xmlns:inkml="http://www.w3.org/2003/InkML" xml:id="stk3" contextRef="#ctx0" brushRef="#br0">16714 9247 0,'34'0'95,"1"0"-88,0 0 11,0 0-11,-1 0 12,1 0-12,0 0 6,0 0-8,-1 0 0,1-34 3,0 34-4,0 0 0,-1 0 0,1 0 7,0 0-7,0 0 3,-1 0 9,1 0 1,0 0-2,0 0-8,-1 0 1,1 0 2,0 0-1,0 0-2,34 0 0,-34 0 0,0 0-1,-1 0 3,1 0-5,0 0 3,0 0 3,34 0 1,-34 0-4,0 0 10,-1 0-12,1 0 4,0 0 3,0 0-9,-1 0 1,1 0 9,0 0-1,0 0-3,-1 0-7,1 0 8,0 0 4,0 0-6,-1 0-5,1 0 6,0 0-7,-1 0 3,1 0 3,35 0-3,-36 0 4,36 0-6,-35 0 6,34 0 0,-34 0-7,0 0 7,-1 0-5,1 0 0,35 0 8,-36 0-6,1 0-2,0 0 4,0 0-3,-1 0-2,1 0 7,0 0-8,0 0 5,-1 0 2,1 0 1,0 0-6,0 0 14,-1 0 0,1 0 5,0 0-15,0 0 10,-1 0-4,1 0-1,0 0-9,0 0 4,-1 0 7,1 0-11,0 0 4,-35-35-4,35 35 1,-35-35 0,34 35 2,1 0 1,0 0 10,0 0 0,-1 0-16,1 0 2,0 0 35,0 0-2,-1 0-29,1 0 2,0 0-2,0 0 0,-1 0-5,1 0 10,0 0-1,0 0 2,-1 0 22,1 0-28</inkml:trace>
    </iact:actionData>
  </iact:action>
  <iact:action type="add" startTime="33656">
    <iact:property name="dataType"/>
    <iact:actionData xml:id="d4">
      <inkml:trace xmlns:inkml="http://www.w3.org/2003/InkML" xml:id="stk4" contextRef="#ctx0" brushRef="#br0">13934 10742 0,'35'0'10,"-1"0"5,1 0-11,0 0 2,0 0 11,34-35-12,-34 35 0,0 0 5,34 0-6,-34 0 5,34 0-6,-34 0 3,0 0 0,34 0-3,-34-34-1,0 34 6,0 0-5,34 0 2,-34 0-2,0 0 1,34 0 1,1 0-3,-36 0 2,1 0 0,35 0 2,-1 0-3,-34 0 1,0 0 0,34 0 1,1 0-2,-36 0 6,1 0-2,0 0-4,0 0 3,-1 0-2,1 0 8,0 0-8,-1 0 8,1 0 15,0 0 2,0 0-21,-1 0 8,1 0-11,0 0-3,0 0 9,-1 0-6,1 0-3,0 0 8,-35-35-8,35 35 3,-1 0 2,1 0-1,0 0-1,0 0 0,-1 0 6,1 0-7,0 0 0,34 0 4,-34 0 0,0 0-2,0 0-4,-1 0 2,36 0 0,-35 0-1,-1 0 4,36 0-3,-35 0 0,34 0 4,1 0-3,-36 0-2,36 0 0,-35 0 4,-1 0-3,36 0-2,-35 0 2,-1 0 2,36 0-2,-35 0-2,34 0 3,1 0-3,-36 0 3,71 0-1,-71 0 2,1 0-2,35 0 2,-36 0-4,1 0 3,35 0-2,-36 0 1,36 0 0,-35 0-1,-1 0 4,36 0-3,-35 0-1,34 0-1,-34 0 3,0 0 2,34 0-5,-34 0 4,0 0-2,-1 0-1,36 0 1,-1 0 6,1 0-7,-36 0 1,1 0-1,0 0 2,34 0 0,-34 0 2,35 0-3,-36 0 1,36 0-1,-35 0 0,-1 0 0,1 0 1,0 0-2,34 0 1,-34 0 5,0 0-6,34 0 1,-34 0 1,0 0-2,0 0 1,-1 0 0,1 0 3,0 0-4,0 0 1,-1 0 0,1 0 0,35 0 1,-36 35-2,1-35 6,0 0-5,0 0-1,-1 0 2,1 0-2,0 0 0,0 0 2,34 0 4,-34 0 0,0 0-4,-1 0-1,1 0-1,35 0 2,-36 0 2,1 0-4,0 0 3,0 0-3,-1 0 4,1 0 1,0 0-4,0 0 1,-1 0-4,36 0 9,-35 0-8,-35 34 6,34-34-6,1 0 1,0 0 1,0 0 4,-1 0-4,1 0 0,0 0 2,0 0 2,34 0-3,-34 0 3,34 0 0,-34 0 1,0 0-7,34 0 1,-34 0 2,0 0 2,-1 0 0,1 0-2,0 0-1,0 0 3,34 0-2,-34 0 1,0 0 5,-1 0-7,1 0-2,0 0 6,34 0 6,-34 0-4,0 0-4,0 0 0,-1 0-2,1 0 3,0 0-2,0 0-1,-1 0-2,36 0 8,-35 0-2,-1 0-5,1 0 2,0 0 0,0 0 3,-1 0-6,1 0 4,35 0 2,-1 0 0,-34 0-3,0 0-2,-1 0 5,1 0-6,35 0 1,-36 0 5,1 0-2,0 0-4,0 0 1,-1 0 2,1 0 1,35 0 0,-36 0 1,1 0-2,0 0 5,0 0-5,-1 0-2,1 0 2,0 0 0,0 0 5,-1 0-6,1 0 4,0 0-4,0 0 30,-1 0 32,1 0-60,0 0 51</inkml:trace>
    </iact:actionData>
  </iact:action>
  <iact:action type="add" startTime="40066">
    <iact:property name="dataType"/>
    <iact:actionData xml:id="d5">
      <inkml:trace xmlns:inkml="http://www.w3.org/2003/InkML" xml:id="stk5" contextRef="#ctx0" brushRef="#br0">1356 12272 0,'34'0'79,"1"0"-65,0 0-13,-1 0 5,1-35 3,35 35 0,-36 0-7,36-35 4,-35 35-2,34 0 0,-34 0 3,0-35-5,34 35 2,1-69 0,-36 34 3,36 35-5,-1 0 1,1 0 0,-1 0 4,-34 0-4,35 0 1,-1 0-1,-34 0 4,34-35-5,-34 35 1,69 0 1,-34 0-1,-35 0 4,-1 0-3,1 0-1,0 0 1,0 0 1,-1 0 0,1 0 2,0 0-2,0 0-2,-1 0 1,1 0 2,0 0 1,0 0-3,-1 0 0,1 0 5,0 0-4,0 0-3,-1 0 12,1 0-9,0 0 6</inkml:trace>
    </iact:actionData>
  </iact:action>
  <iact:action type="add" startTime="41837">
    <iact:property name="dataType"/>
    <iact:actionData xml:id="d6">
      <inkml:trace xmlns:inkml="http://www.w3.org/2003/InkML" xml:id="stk6" contextRef="#ctx0" brushRef="#br0">14559 12202 0,'35'0'3,"0"0"16,0 0-12,-1 0 2,1 0 5,35 0-13,-36 0 4,1 0 0,0 0 2,69 0-1,-69 0-1,34 0 2,1 0-5,-1 0 6,-34 0-4,0 0 3,34 0-5,1 0 2,-1 0 5,-34 0-6,0 0 1,34 0 1,-34 0 4,0 0-8,34 0 2,-34 0 4,0 0-3,-1 0 1,1 0 2,0 0-4,0 0 1,-1 0 8,1 0-4,0 0 7,0 0 1,-1 35 32,1-35-44,0 0 24,0 0 84,-1 0-99</inkml:trace>
    </iact:actionData>
  </iact:action>
  <iact:action type="add" startTime="42767">
    <iact:property name="dataType"/>
    <iact:actionData xml:id="d7">
      <inkml:trace xmlns:inkml="http://www.w3.org/2003/InkML" xml:id="stk7" contextRef="#ctx0" brushRef="#br0">8166 15852 0,'0'0'5,"-35"0"-4,-34 0 7,34 0 8,-69 35-12,69-35 5,0 0-6,-34 0 2,-1 0 3,35 0-5,1 0 7,-1 0-9,0 0 7,0 0 1,1 0-7,-1 0 6,35-70-3,-35 70-2,0-34 3,35-36-1,0 1 0,-34-1-1,34 35-1,-35-69 2,35 35 2,0-1-3,0 0 1,0 1 0,0 34-3,0 0 1,0-34 1,0 34 1,0-34-1,0 34-1,0-35 1,0 36 0,35-36 3,-1-34 1,1 69-3,35-69 4,-70 34-6,34 35 1,1 1 0,35-36 0,-36 35 6,1 35 2,35 0-8,-70-34-1,34 34 2,1 0-1,0 0 1,34 0 1,-34 0 3,0 0-5,34 0 6,36 0-7,-71 0 0,1 0 0,0 0 4,69 0-2,-34 0-2,-36 0 1,36 0 1,-1 0-1,-34 0-1,69 0 1,-69 0 0,35 0 1,-1 0-2,-34 0 1,69 0 0,-69 0 4,34 0-2,-34 0 2,0 34 4,0 1-2,-1-35 4,-34 35-9,0 0 4,35-35 0,-35 34 0,0 36 0,35-35-2,-35-1-3,0 36 6,0-35-7,0 0 1,0 34-1,0 1 2,0-36-1,0 36-1,0-35 3,0 34-2,0-34 1,0 0-2,0-1 1,0 1 0,0 35 0,0-36 1,-35 1-1,35 0 1,0 0-2,0 0 0,-69 34 2,34-34-2,35 0 4,0-1-4,-35 1 1,-34 35 2,69-36 1,-35-34-3,0 35 5,0 0-7,1 0 6,-36-1 4,35-34-1,1 0 2,-1 0-10,0 0 0,-34 0 5,-1 0-5,35 0 2,1 0-1,-1 35 0,-35-35 0,36 0 1,-36 0-1,1 0 2,34 0-1,-35 0-2,-34 0 2,69 0-2,1 0 2,-1 0-2,0 0 0,0 0 2,1 0 2,-1 0 4,0 35 0,0-35 1</inkml:trace>
    </iact:actionData>
  </iact:action>
  <iact:action type="add" startTime="44208">
    <iact:property name="dataType"/>
    <iact:actionData xml:id="d8">
      <inkml:trace xmlns:inkml="http://www.w3.org/2003/InkML" xml:id="stk8" contextRef="#ctx0" brushRef="#br0">6985 13627 0,'34'0'90,"1"0"-85,0 0-1,34 0 3,-34 35-5,0 0 4,-1-35-3,1 0 1,35 69 1,-36-34-3,1 0 5,35-35-4,-36 69 4,1-34-4,0-35-1,0 35 2,34-35-1,1 70 1,-1-1 6,1-34-6,-70 0 2,69-1-3,-34 1 1,0-35-1,34 70 1,-34-1 5,34-34-6,-69 0 3,70-1-3,-35-34 4,-35 35 2,34-35-7,-34 35 1,70 0 1,-35-35 0,34 69 1,-34-34-2,0 0 1,-1 0 5,1-1-5,0 1 0,0 0 0,-35 0 1,34-35-2,1 0 4,0 34-2,0 1 1,-35 0-3,34-35 4,1 35-5,-35-1 11,70-34-8,-36 35 4,1 0 12,0 0-13,0-1-3,69 71 0,-69-70 2,69 69-3,-69-69 6,-1 34-6,36-34 4,-35 34-7,-1-69 2,1 70 0,0-35 2,34-1 0,-69 1-1,70 0-1,-35-35 2,-1 0 0,1 69-3,-35-34 2,69 0 0,-34-35 5,0 0 4,-35 35-11</inkml:trace>
    </iact:actionData>
  </iact:action>
  <iact:action type="add" startTime="45237">
    <iact:property name="dataType"/>
    <iact:actionData xml:id="d9">
      <inkml:trace xmlns:inkml="http://www.w3.org/2003/InkML" xml:id="stk9" contextRef="#ctx0" brushRef="#br0">9243 13732 0,'0'34'149,"0"1"-145,0 0 0,0 0 0,0-1 3,0 1-4,0 70 6,0-36-4,0-34-2,-35 34 1,1-34 2,34 35-3,-35-36 2,35 1 0,-35 69-2,0-34 4,-69 34-3,104-69 1,-35 35-4,1 34 6,-1 0-5,35-34 2,-104 69 0,104-105 2,-35 36-4,-35 0 2,36-1 0,-1 1 3,0-36-4,35 36 0,0-1 1,-104 1 1,104-35-2,0-1 1,0 36 1,-35-35 0,35-1-3,-35 36 5,1-70-3,34 35 0,-35 34 5,35-34 0,-35-35 167</inkml:trace>
    </iact:actionData>
  </iact:action>
</iact:actions>
</file>

<file path=ppt/ink/inkAction6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16342">
    <iact:property name="dataType"/>
    <iact:actionData xml:id="d0">
      <inkml:trace xmlns:inkml="http://www.w3.org/2003/InkML" xml:id="stk0" contextRef="#ctx0" brushRef="#br0">13100 5250 0,'35'0'41,"-1"34"-2,-34 1-35,35 0 113,0-35-109,0 0-3,-35-35-2,69 0 1,-34 35 3,0-69-2,-1 69-3,36-35 2,-35 0 3,34-34-5,-34 34 5,34 0-1,-34 0-3,0 1 1,34-1 0,-69 0 0,35 35 0,0-69 0,0 69-1,-1-70 5,1 70-6,35-35 2,-36 1 4,36-1 0,-70 0-4,35 0 4,-1 1 1,1-1 2,0 35 25</inkml:trace>
    </iact:actionData>
  </iact:action>
  <iact:action type="add" startTime="18059">
    <iact:property name="dataType"/>
    <iact:actionData xml:id="d1">
      <inkml:trace xmlns:inkml="http://www.w3.org/2003/InkML" xml:id="stk1" contextRef="#ctx0" brushRef="#br0">13065 4867 0,'0'35'64,"0"0"-41,0-1-20,0 1 19,0 0-19,0 0 1,0 0 14,35-35-15,-35 34 34,0 1 88,0 0-108,0 0-1,35-35 0</inkml:trace>
    </iact:actionData>
  </iact:action>
  <iact:action type="add" startTime="19498">
    <iact:property name="dataType"/>
    <iact:actionData xml:id="d2">
      <inkml:trace xmlns:inkml="http://www.w3.org/2003/InkML" xml:id="stk2" contextRef="#ctx0" brushRef="#br0">14698 7127 0,'0'35'87,"35"-1"-21,0 1-62,0-35 48,-1-69-36,-34 34-12,35 0 8,-35 0-6,35 35-4,-35-35 6,35 1-4,-1 34 0,-34-35 6,35 35-4,0-35-2,0 35 4,-35-35-6,34 35 2,1 0 10,-35-34-8,0-1-3,35 35 0,0-35 5,-1 0 7,1 35-11,-35-34 0,35-1 6,-35 0-3,35 0 3,-1 1 184,1 34-181,0-35-8,0 35 11,-35-35-8,34 35 1,-34-35-5,35 35-1,0-35 11,-35 1 4,34 34 30,-34-35-9,35 35-15</inkml:trace>
    </iact:actionData>
  </iact:action>
  <iact:action type="add" startTime="21814">
    <iact:property name="dataType"/>
    <iact:actionData xml:id="d3">
      <inkml:trace xmlns:inkml="http://www.w3.org/2003/InkML" xml:id="stk3" contextRef="#ctx0" brushRef="#br0">14455 8587 0,'0'35'99,"0"-1"-86,0 1-9,35 0 4,0 0 5,-1-35 53,1 0-29,0-35-30,0 35-1,-35-35-2,34 35 0,-34-69 0,35 34 0,-35 0 1,35 0-2,0 0 1,-1 1 0,1-1 1,0 0-2,0 35 1,-35-35 1,69 35 0,-69-34-3,35-1 6,0 35-2,-1-35-1,1 0 7,0 35-4,0-34 0,-1-1 0,1 0 9</inkml:trace>
    </iact:actionData>
  </iact:action>
</iact:actions>
</file>

<file path=ppt/ink/inkAction7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27455">
    <iact:property name="dataType"/>
    <iact:actionData xml:id="d0">
      <inkml:trace xmlns:inkml="http://www.w3.org/2003/InkML" xml:id="stk0" contextRef="#ctx0" brushRef="#br0">6533 5006 0,'0'35'369,"0"0"-366,0 0 33,0-1-19,0 1-2,0 0 1,0 0 0,0-1 8,35 1-19,-1 0 45,1-35 129,35-35-165,-36 0-4,1 1-4,35-1 10,-70 0-7,34 35-7,1-35 9,0 35-5,-35-34 0,35 34 2,-1-35 9,-34 0-8,35 35-5,-35-35 0,69 35 5,-34 0-2,-35-35 2,35 1 6,0 34-10,-35-35 0,34 35 5,-34-35 6</inkml:trace>
    </iact:actionData>
  </iact:action>
  <iact:action type="add" startTime="30243">
    <iact:property name="dataType"/>
    <iact:actionData xml:id="d1">
      <inkml:trace xmlns:inkml="http://www.w3.org/2003/InkML" xml:id="stk1" contextRef="#ctx0" brushRef="#br0">21474 5076 0,'35'0'118,"-35"35"-108,0-1 5,0 1-11,0 0 2,0 0 3,0-1-6,34-34 0,-34 35 7,0 0 0,70 34 56,-35-34-33,-1-35-23,1 0-3,0 0-3,0 0 2,-1 0-3,1 0 0,0 0 1,0 0 3,34 0-5,-34 0 1,0 0 1,34 0 0,1-35 6,-36-34-4,71 69-1,-71-35 2,71 0-5,-36 1 6,1-1-4,-36 35 4,36 0-3,-70-35-2,35 35 1,-1-35 10,1 35-9,-35-34 0,35 34-3,34-35 14,-34 35 26</inkml:trace>
    </iact:actionData>
  </iact:action>
  <iact:action type="add" startTime="35042">
    <iact:property name="dataType"/>
    <iact:actionData xml:id="d2">
      <inkml:trace xmlns:inkml="http://www.w3.org/2003/InkML" xml:id="stk2" contextRef="#ctx0" brushRef="#br0">6707 7822 0,'0'35'432,"0"0"-409,0-1 3,0 1-4,0 0-5,34-35 215,1 0-221,35 0-6,-36-35 2,1 0 7,0 35-10,0 0 3,-1-34-6,-34-1 3,35 35 3,0 0-5,-1-35 1,1 35 5,0-70-4,34 36 0,-69-1 0,35 35 4,0-35-5,0 35 0,-1-35 7,1 1-7,35-1 1,-36 0-1,1 35 1,0-35 2,0 1 5,-35-1-3,34 35 3</inkml:trace>
    </iact:actionData>
  </iact:action>
  <iact:action type="add" startTime="37564">
    <iact:property name="dataType"/>
    <iact:actionData xml:id="d3">
      <inkml:trace xmlns:inkml="http://www.w3.org/2003/InkML" xml:id="stk3" contextRef="#ctx0" brushRef="#br0">21752 7718 0,'35'0'250,"-35"34"-246,0 1 11,0 0-2,0 0-10,0 0 1,0-1 6,34 36 6,-34-35-3,0-1-8,0 1 3,0 0-2,0 0 8,35-35-10,0 34 210,34-34-175,-34 0-36,0 0 2,0-34 3,-1-1-5,1 0 2,0 35-1,0 0 2,-1-69 1,36 69-5,-35-35 2,-35 0-1,69 0 0,-34 35 5,0-34-4,-1 34 2,-34-35-2,35 35-1,0 0 4,34-35 3,-34 0 2,0 0 8,0 35-19,-1 0 16,-34-34-10,70 34 9,-35 0-13,-35-35 1,34 35 5,-34-35-2,35 35 9,0-35-7,0 1 23,-1 34-25</inkml:trace>
    </iact:actionData>
  </iact:action>
  <iact:action type="add" startTime="53155">
    <iact:property name="dataType"/>
    <iact:actionData xml:id="d4">
      <inkml:trace xmlns:inkml="http://www.w3.org/2003/InkML" xml:id="stk4" contextRef="#ctx0" brushRef="#br0">11015 8274 0,'35'0'101,"0"0"-92,-1 0-4,-34-35 0,35 35 3,0 0-6,34 0 10,-34 0-2,0 0-8,0 0 3,-1 0 2,1 0-3,0 0-2,0 0 2,34 0 6,1 0-3,-36 0-2,1 0-2,35 0 5,-36 0 1,1 0-6,0 0 3,0 0-1,-1 0-2,1 0 0,35 0 3,-1 0-3,1 0 0,-36 0 6,36 0-1,-35 0-5,-1 0 1,36 0 0,-35 0 3,-1 0-2,1 0 6,0 0-8,34 0 6,-34 0-2,0 0-3,0 0 1,-1 0 3,1 0-5,34 0 7,-34 0-2,35 0 2,-36 0-3,1 0-2,0 0 1,0 0-2,-1 0 12,1 0-8,0 0-4,0 0 1,-1 0 7,1 0-6,0 0-2,0 0 1,34 0 5,-34 0-4,0 0 2,-1 0-4,1 0 1,0 0 2,0 0-1,-1 0 0,36 0-2,-35 0 7,34 0-6,-34 0 3,0 0 2,-1 0-6,1 0 0,0 0 0,0 0 1,-1 0-1,1 0 4,0 0-5,0 0 5,-1 0-2,1 0-3,0 0 1,0 0 9,-1 0 3,1 0 2,0 0 14,0 0 40,-35 35-55</inkml:trace>
    </iact:actionData>
  </iact:action>
  <iact:action type="add" startTime="55695">
    <iact:property name="dataType"/>
    <iact:actionData xml:id="d5">
      <inkml:trace xmlns:inkml="http://www.w3.org/2003/InkML" xml:id="stk5" contextRef="#ctx0" brushRef="#br0">11328 8934 0,'35'0'199,"-1"0"-191,1 0 0,0 0-4,0 0-1,34 0 8,-34 0-2,0 0-6,34 0 8,-34 0-3,0 0-2,-1 0-4,1 0 3,35 0 11,-36 0-11,1 0-1,35 0 10,-36 0-2,1 0 14,0 0 18,0 0 5,34 0-42,-34 0 1,0 0 0,-1 0 0,1 0 2,0 0-3,0 0 52,34 0-55,-34 0 4,0 0 3,-1 0-8,1 0 49,0 0-36,34 35 10,-34-35 26,0 0-49,-1 0 6,1 0 30,0 0 45,0 0-51,-1 0-16,1 35-8,0-35-1,0 0 48,-1 0-15,1 0 9,0 0-42,0 0 13,-35 35-13,34-35 1,1 0-2,0 0-2,0 0 10,-1 0-5,1 0 8,0 0-9,0 0 46</inkml:trace>
    </iact:actionData>
  </iact:action>
  <iact:action type="add" startTime="77068">
    <iact:property name="dataType"/>
    <iact:actionData xml:id="d6">
      <inkml:trace xmlns:inkml="http://www.w3.org/2003/InkML" xml:id="stk6" contextRef="#ctx0" brushRef="#br0">9695 12167 0,'0'-34'43,"35"-1"-37,-1 35 4,1 0-6,0 0 0,0-35 1,-1 35 0,1 0 0,0-35 2,-1 35-2,1 0-1,0 0 0,0 0 14,-1 0-16,1 0 5,0 0-3,34 0 6,-34 0-6,0 0 3,0 0-6,34 0 7,-34 0-1,0 0-2,34 0 1,1 0-4,-36 0 2,1 0 14,0 0-17,0 0 3,-1 0-1,36 0 3,-35 0 0,-1 0 2,1 0-4,0 0 0,34 0 8,-34 0-6,0 0 10,0 0-12,34 0 0,-34 0 0,0 0 1,-1 0 6,1 0-2,0 0 6,0 0-9,34 0 8,-34 0 2,0 0-8,-1 0 2,1 0-8,0 0 7,34 0-2,-34 0 5,0 0-4,34 0-1,-34 0 4,0 0-7,0 0 0,-1 0 6,1 0 1,35 0 5,-36 0 10,1 0-10,0 0 44,0 0-45,-1 0 46,1 0 94,0 0-74,0 0-67,-1 0 37</inkml:trace>
    </iact:actionData>
  </iact:action>
</iact:actions>
</file>

<file path=ppt/ink/inkAction8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act:action type="add" startTime="12628">
    <iact:property name="dataType"/>
    <iact:actionData xml:id="d0">
      <inkml:trace xmlns:inkml="http://www.w3.org/2003/InkML" xml:id="stk0" contextRef="#ctx0" brushRef="#br0">3197 5806 0,'35'0'5,"0"0"27,34 0-16,-34 0-6,0 0-6,-1 0-2,1 0 5,0 35-1,0-35-4,34 0 1,-34 34 0,0-34 2,-1 0 1,36 0 2,-1 0-2,-34 0-2,0 0 8,0 0-8,-1 0 4,1 0 2,0 0 1,0 0 5,-1 0-15,1 0 11,0 0 0,0 0 1,-1 0 24,1 0-14,-35 35-7,35-35 71,-1 0-31,1 0-30,0 0-18,0 0 142</inkml:trace>
    </iact:actionData>
  </iact:action>
  <iact:action type="add" startTime="14509">
    <iact:property name="dataType"/>
    <iact:actionData xml:id="d1">
      <inkml:trace xmlns:inkml="http://www.w3.org/2003/InkML" xml:id="stk1" contextRef="#ctx0" brushRef="#br0">7992 5980 0,'35'0'64,"0"0"-62,34 0 4,-34 0 2,34 0-5,1 0 6,-1 0-1,1 0-7,-1 0 8,-34 0-3,0 0-2,34 0-3,1 0 2,-1 0 4,1 0-6,-35 0 3,34 0 1,-34 0-2,34 0 2,1 0 1,-35 0-3,34 0 3,-34 0-3,0 0 1,-1 0 0,1 0 5,0 0-7,0 0 47</inkml:trace>
    </iact:actionData>
  </iact:action>
  <iact:action type="add" startTime="19333">
    <iact:property name="dataType"/>
    <iact:actionData xml:id="d2">
      <inkml:trace xmlns:inkml="http://www.w3.org/2003/InkML" xml:id="stk2" contextRef="#ctx0" brushRef="#br0">17200 5771 0,'35'0'26,"0"0"-21,-1 0 0,1 0 1,0 0-3,0 0 1,-1 0 3,1 0-5,0 0 1,0 0 1,-1 0-1,1 0 4,35 0 0,-1 0 3,-34 0-8,34 0 4,-34 0-4,35 0 4,-1 0 2,1 0-4,-36 0 1,36 0-3,34 0 2,-69 0 2,0 0-2,-1 0 1,1 0-3,0 0 3,-1 0 0,36 0-2,-35 0 0,34 35 7,-34-35-8,0 0 2,-1 0 2,36 35-2,-35-35 5,-1 0-5,1 0 0,0 0-1,0 0 12,-1 0-14,1 0 5,0 0-4,0 0 5,-1 0-2,1 0-1,0 0 8,0 0-8,-1 0 0,1 0 2,0 0-1,0 0-2,-1 0 11,1 0-4,0 0-6,0 0 12,34 0 9,-34 0 0,0 0 7,-1 0 40,1 0-25,0 0 2,0 0-9</inkml:trace>
    </iact:actionData>
  </iact:action>
  <iact:action type="add" startTime="33606">
    <iact:property name="dataType"/>
    <iact:actionData xml:id="d3">
      <inkml:trace xmlns:inkml="http://www.w3.org/2003/InkML" xml:id="stk3" contextRef="#ctx0" brushRef="#br0">11745 9595 0,'35'0'98,"-1"0"-96,1 0 3,35 0 1,-36 0 4,1 0-4,0 0 6,0 0-9,34 0 2,-34 0-1,0 0-2,-1 0 4,36 0-3,-35 0 2,-1 0-2,36 0 2,34 0-2,-69 0 5,0 0-3,34 0 0,1 0 2,-36 0 1,1 0-2,0 0-4,-1 0 2,1 0 7,35 0-4,-1 0 2,-34 0-6,0 0 3,-1 0-2,1 0 2,0 0-2,0 0 0,-1 0 0,1 0-1,0 0 2,0 0 1,-1 0 4,1 0 3,0 0-6,0 0 5,-1 0-4,1 0-5,0 0 2,0 0 4,-1 0 2,1 0-6,0 0 0,0 0-2,-1 0 26,1 0-9,35 0-19,-36 0 8,1 0-4,0 0 2,0 0 4,-1 0-5,1 0 0,0 0-3,0 0 11,-1 0-9,1 0 0,0 0 1,0 0 4,-1 0 1,1 0-2,0 0-2,0 0-4,-1 0 7,36 0-7,-35 0 1,-1 0 0,1 0 1,0 0-2,0 0 1,34 0 0,-34 0 0,0 0 0,-1 0 0,1 0 0,0 0-1,0 0 6,34 0-7,1 0 6,-1 0 0,-34 0-4,0 0 1,34 0-1,-34 0-1,0 0 1,34 0-1,-34 0 3,-1 0-2,1 0-1,35 0 3,-36 0-1,1 0-2,0 0 3,0 0-4,34 0 3,35 0 0,-69 0 5,0 0-7,0 0 1,-1 0 0,1 0 1,35 0 2,-36 0-1,1 0-2,0 0 0,0 0 0,-1 0 0,1 0 3,35 0 0,-36 0-5,36 0 7,-35 0-5,34 0 6,-34 0-1,0 0-5,-1 0-2,1 0 3,0 0-2,0 0 1,34 0 0,-34 0 4,0 0-4,-1 0 5,1 0-6,0 0 1,34 0 3,-34 0-2,0 0-3,34 0 2,-34 0 4,35 0-2,-36 0 0,36 0-1,-1 0 4,-34 0-7,35 0 8,-36 0-2,1 0-2,35 0 1,-36 0 3,36 0-8,-1 0 7,-34 0-3,0 0-2</inkml:trace>
    </iact:actionData>
  </iact:action>
  <iact:action type="add" startTime="37219">
    <iact:property name="dataType"/>
    <iact:actionData xml:id="d4">
      <inkml:trace xmlns:inkml="http://www.w3.org/2003/InkML" xml:id="stk4" contextRef="#ctx0" brushRef="#br0">11606 10916 0,'35'0'79,"34"0"-68,-34 0-5,0 0-2,-1 0 2,1 0-2,0 0 10,0 0-10,-1 0 0,1 0 5,0 0-6,0 0 3,-1 0-3,1 0 10,0 0-7,0 0-5,-1 0 11,1 0-5,0 0-5,0 0 11,-1 0-4,36 0-1,-35 0-1,-1 0 0,1 0-3,0 0 7,0 0-7,-1 0 1,1 0 3,0 0-5,34 0 0,-34 0 6,0 0-5,-1 0 1,1 0 2,0 0-3,0 0-1,-1 0 3,1 0-1,0 0 0,34 0-3,-34 0 7,35 0-5,-36 0 3,1 0 1,0 0 4,0 0-6,-1 0 2,1 0 8,35 0-4,-36 0-7,1 0 3,0 0-1,0 0-3,-1 0 12,1 0-9,0 0 4,0 0 3,-1-35-7,1 35-2,0 0 7,0 0 6,-1 0 156,1-35-165</inkml:trace>
    </iact:actionData>
  </iact:action>
  <iact:action type="add" startTime="42774">
    <iact:property name="dataType"/>
    <iact:actionData xml:id="d5">
      <inkml:trace xmlns:inkml="http://www.w3.org/2003/InkML" xml:id="stk5" contextRef="#ctx0" brushRef="#br0">11328 13002 0,'35'0'69,"-1"0"-59,36 0-6,-1 0 2,36 0 3,-36 0-1,-34 0-3,34 0-3,36 0 2,-71 0 1,36 0 4,-35 0-7,34 0 0,35 0 2,-34 0-1,34 0 0,0 0 2,-69 0-1,35 0 0,-36 0 3,71 0-5,-36 0 2,0 0 1,1 0-1,34 0 0,-69 0 0,34 0-1,1 0 3,-1 0-4,1 0 3,-35 0 1,34 0-4,1 0 2,-36 0 0,36 0-1,-1 0 8,-34 0-2,0 0-7,0 0 3,-1 0 2,1 0 0,0 0-5,0 0 1,-1 0 7,1 0-7,0 0 1,0 34 5,34-34-1,1 35 0,-36-35-3,36 0 2,-35 0 3,-1 0-7,1 0 1,0 0-1,34 0 11,-34 0-10,0 0 6,0 0-6,-1 0 1,1 0 2,0 0-3,0 0-1,-1 0 6,1 0-7,0 0 3,0 0 2,-1 0 1,1 0-3,0 0-2,34 0 5,-34 0-1,0 0-4,0 0 1,-1 0 0,1 0 2,0 0-2,0 0 1,-1 0 1,1 0-3,35 0 0,-36 0 7,1 0-6,34 0-3,1 0 8,-35 0-3,-1 0 1,1 0-4,0 0 2,0 0-2,-1 0 3,1 0-1,0 0 0,0 0-3,-1 0 1,36 0 9,-35 0-8,-1 0 0,1 0 3,0 0-6,0 0 5,-1 0 3,1 0-5,0 0 3,0 0 1,-1 0-7,1 0 6,0 0 2,0 0-2,-1 0 2,1 0-2,0 0 3,0 0 8,-1 0-10,1 0 9,0 0-12,0 0-2,-1 0 9,1 0-1,0 0-7,34 0-1,-34 0 15,0 0-9,0 0-1,-1 0 4,1 0-6,0 0 4,0 0 3,-1 0-4,1 0 6,0 0-13,34-35 25,-69 1-22,35 34-1,-35-35 13,35 35 5,0 0-4,-1 0 4,1 0-2,0 0-7,0 0-8,-1 0 13,1 0-2,0 0-4,0 0-7,-1 0 7,1 0-10,0 0 2,0 0 19,-1 0 83,1 0-66,0-35 1</inkml:trace>
    </iact:actionData>
  </iact:action>
  <iact:action type="add" startTime="45571">
    <iact:property name="dataType"/>
    <iact:actionData xml:id="d6">
      <inkml:trace xmlns:inkml="http://www.w3.org/2003/InkML" xml:id="stk6" contextRef="#ctx0" brushRef="#br0">3162 14149 0,'70'0'5,"-1"0"-2,-34 0 1,0 0 0,34 0 1,-34 0 1,35 0 1,-36 0-3,1 0 0,0 0 1,0 0 4,-1 0 2,1 0-2,0 0 0,0 0 6,-1 35-7,36-35 8,-35 0-5,-1 0-6,1 0-1,0 0 0,0 0 4,-1 0-2,1 0-1,0 0-2,0 0-1,-1 0 4,1 0-1,0 0-2,34 0 1,-34 0 0,34 0 0,-34 0 1,35 0-2,-36 0 2,36 0-2,-35 0 2,-1 0-1,36 0 0,34 0 0,0 0 4,1 0-3,-71 0 2,36 0-5,-1 0 2,1 0-1,-35 0 2,34 0 0,1 0-2,-36 0 1,36 0 0,-1 0 0,1 0 3,-35 0-1,34 0-1,1 0-2,-36 0 1,36 0 3,-35 0-6,34 0 9,35 0-2,-34 0-6,-35 0 2,34 0 0,35 0 0,-69 0 4,0 0-2,69 0-2,-34 0 4,-36 0-2,36 0-3,-35 0 1,-1 0-1,1 0 1,34 0 1,-34 0-1,0 0-1,0 0 3,-1 0-2,1 0-1,0 0 1,34 0 3,1 0-2,-35 0-2,-1 0 0,1 0 2,35 0-1,-1 0-1,-34 0 0,0 0 2,34 0 0,-34 0-2,0 0 2,34 0-2,1 0 4,-36 0 0,1 0-4,0-35 2,0 35-2,-1 0 1,1 0 2,0 0-1,34 0 1,-34 0 4,35 0-8,-1 0 7,-34-35-7,0 35 4,-1 0-2,1 0 2,0 0-3,34-35 0,-34 35 1,0 0 9,0 0-4,-1 0-7,1 0 4,0 0 10</inkml:trace>
    </iact:actionData>
  </iact:action>
  <iact:action type="add" startTime="55958">
    <iact:property name="dataType"/>
    <iact:actionData xml:id="d7">
      <inkml:trace xmlns:inkml="http://www.w3.org/2003/InkML" xml:id="stk7" contextRef="#ctx0" brushRef="#br0">1703 16652 0,'35'0'63,"-1"0"-52,1 0-4,35 0-3,-36 0 0,1 0-2,35 0 2,-1 0 0,-34 0-1,34 0 1,-34 0 0,35 0-1,34 0 2,-69 0 0,34 0-2,1 0 2,-1 0 1,1 0-2,-1 0 0,1 0-1,-1 0 1,-34 0 1,34 0-3,1 0 3,-1 0-2,1 0 3,-1 0-2,-34 0 0,35 0-2,-36 0 2,1 0 2,35 0-2,-36 0 0,1 0 2,0 0-2,0 0-1,-1 0 1,1 0 4,0 0-1,0 35 1,-1-35-4,1 0 1,0 34 0,0-34-1,-1 0 4,1 0 1,0 0-4,0 0-1,34 0-1,-34 0 2,0 0-1,-1 0-2,1 0 2,0 0 2,-1 0-3,1 0 1,35 0 2,-36 0-2,36 0 0,-1 0 3,1 0-2,-35 0 0,-1 0-2,36 35 2,-35-35-3,-1 0 3,1 0-1,0 0-1,34 0 3,1 0 2,-1 35-2,1-35 1,-1 0-4,-34 0 1,0 0 0,0 0 3,34 0-5,1 0 1,-36 0 3,1 0-4,69 0 3,-69 0-2,0 0 1,0 0 4,34 0-6,1 0 2,-1 0 8,1 0-11,-36 0 3,1 0-1,0 0 3,34 0-4,-34 0 4,0 0-4,34 0 5,-34 0-5,35 35 7,-36-35-5,1 0 2,35 0-2,-36 0-2,1 0 2,0 0 1,0 0-2,34 0 3,1 0-2,-36 0-2,36 0 4,-36 0-3,36 0 0,-1 0 3,-34 0-1,69 0-1,-69 0 0,35 0 0,-1 0 0,-34 0 0,69 0 0,0 0 1,-69 0-2,35 0 0,-1 0 1,-34 0 1,69 0-1,-34 0 5,-36 0-4,36 0-1,-35 0-1,34 0 1,-34 0 1,34 0-1,-34 0 0,0 0 0,0 0 0,34 0 0,-34 0-1,0 0 1,34 0 1,-34 0 3,0 0-2,-1 0-1,1 0-2,0 0 0,0 0 1,-1 0 4,1 0-4,0 0 1,0 0-1,-1 0 4,1 0 3,0 0-5,0 0 6,-1 0 3,1 0-6,0 0-4</inkml:trace>
    </iact:actionData>
  </iact:action>
</iact:actions>
</file>

<file path=ppt/ink/inkAction9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79275" units="1/cm"/>
          <inkml:channelProperty channel="T" name="resolution" value="1" units="1/dev"/>
        </inkml:channelProperties>
      </inkml:inkSource>
      <inkml:timestamp xml:id="ts0" timeString="2021-12-21T02:06:48.548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brush xml:id="br1">
      <inkml:brushProperty name="width" value="0.055" units="cm"/>
      <inkml:brushProperty name="height" value="0.055" units="cm"/>
    </inkml:brush>
  </inkml:definitions>
  <iact:action type="add" startTime="9376">
    <iact:property name="dataType"/>
    <iact:actionData xml:id="d0">
      <inkml:trace xmlns:inkml="http://www.w3.org/2003/InkML" xml:id="stk0" contextRef="#ctx0" brushRef="#br0">5873 5423 0,'0'35'81,"0"35"-67,0-36-4,0 1-2,0 0-3,0 0 1,0-1-3,0 1 4,0 0-4,0 35 4,34-36 2,-34 1-5,0 0 0,0 34 1,0-34-1,0 35 3,0-36 3,0 1-6,0 0-1,0 0 2,0-1-1,0 1-1,0 0 5,0 0-3,0-1-2,35 1 2,-35 0 5,0 0-4,0 0-4,0-1 4,0 1-2,0 0 1,0 0 1,0-1-5,0 1 4,0 35-1,0-36 5,0 1-4,0 0-1,0 34 9,0-34-7,0 0 0,0 0-2,0 0 0,0-1 2,0 36-1,0-35 0,0 34 5,0-34-4,0 34 3,0-34-6,0 0-1,0 0 3,0-1 1,0 1-2,0 0 2,0 0-5,0-1 3,0 36 1,0-35 2,0 0-3,0 34 2,0-34 3,0 34-2,0-34-2,0 0 1,0 34-3,0-34 0,0 0 1,0 0 0,0 34 1,0 1 5,0-36-5,0 1-4,0 0 4,0 0-1,0 34 3,-35-34-5,35 0 1,0 0 0,0-1 1,0 1 1,0 0-2,0 0 2,0-1-1,0 1 4,0 0-3,0 0-2,0-1 2,0 36 0,0-35-2,0 0 1,0-1 2,0 36-1,0-1 0,0-34 0,-34 35-1,34-1 3,0-34-1,0 0-1,0-1-1,-35 1 1,35 0-1,0 0 0,0 34 0,0-34 3,0 0-3,0 0-1,0 34 2,0-34 0,0 0-1,0 34 0,0-34 1,0 0-1,0-1-1,0 1 1,0 0 1,0 0 1,0 34-2,0-34 3,0 0-3,0 0-1,0-1 1,0 1 1,0 0 0,0 0-3,-35-1 4,35 1-1,0 35-1,0-36 1,-35 1 1,35 0 0,0 34-2,0 1 0,0-1 3,0 1-5,0-35 3,-34 34-2,34-34 2,0 0 1,0 0-1,0-1-3,0 36 4,0-35-3,0-1 1,0 1 0,0 0 1,0 34-1,0-34-1,0 0 0,0 0 4,0 34-4,0 1 1,0-35 7,0 69-9,0-35 3,0 1 1,0-35-1,0-1 2,0 36 1,0-35 5,0-1-5,0 1 4,0 0-11,0 35 13,0-36-7,0 1 4,0 0-7,0 0 2,0-1 0,0 36 10,0-35-10</inkml:trace>
    </iact:actionData>
  </iact:action>
  <iact:action type="add" startTime="11301">
    <iact:property name="dataType"/>
    <iact:actionData xml:id="d1">
      <inkml:trace xmlns:inkml="http://www.w3.org/2003/InkML" xml:id="stk1" contextRef="#ctx0" brushRef="#br0">9660 5319 0,'35'35'5,"-35"34"6,0-34-3,0 0-2,0 0-4,0-1 2,0 36 6,0-1-6,0 1 5,0-35-5,0 0 0,0 34 0,0-34 1,0 34-1,0 1-1,0-35 5,0 69-3,0-69 4,0 34-6,0 1 1,0-1 0,0 1 4,0-1-3,0 1 6,0-1-10,0-34 2,0 35 1,0-36 2,0 1-3,0 35 1,0-36 0,0 36 6,0-35-8,0 34 0,0-34 2,0 0 0,0 0 2,0 69-3,0-69 2,0-1 1,0 1-3,0 35 1,0-1 0,0-34 2,0 69-2,0-69 2,0 0-4,0 0 3,0 34 0,0-34-2,0 0 0,0 34 3,0-34 4,0 0-8,0-1 2,0 1 0,0 35-1,0-1 6,0-34-3,0 0-4,0-1 3,0 1-1,0 35 5,0-35-6,0 34 5,0-34-3,0 0-1,0-1 1,0 1-4,0 35 9,0-1-4,0-34 0,0 0-2,0-1 0,0 1 1,0 0-2,0 0 2,0 0-1,0-1 0,0 1 0,0 0 5,0 0-7,0-1 4,0 1 0,0 35 0,0-36 2,0 1-1,0 0-6,0 0 3,0-1 0,0 1 3,0 0-4,0 34 5,0 1-3,0 0 3,0-1-3,0 1-2,0-1 5,0 1 1,0-36-6,0 1 1,0 35 6,0-1-8,0-34 2,0 0-1,0 0 7,0 69-5,0-69-2,0 34 5,0 1-4,0-1 7,0-34-10,0 34 7,0-34 0,0 0-6,0 104 1,0-104 1,0 0 7,0 34-9,0-34 9,0 0-10,0-1 5,0 1-3,0 35 6,0-1-7,0-34 6,0 34-3,0-34-1,0 35 5,0-36-4,0 1-2,0 0 2,0 35 6,0-36-7,0 36 8,0-35-4,0-1 3,0 1-7,0 0-1,0 0 1,0-1 4,0 1-4,0 0 4,0 0 0,0-1 1,0 1-6,0 0 3,0 0 3,0 0-2,0-1 1,0 1 0,0 0-2,0 0 4,0-1 8,0 1-14,0 0 2,0 0 56</inkml:trace>
    </iact:actionData>
  </iact:action>
  <iact:action type="add" startTime="13360">
    <iact:property name="dataType"/>
    <iact:actionData xml:id="d2">
      <inkml:trace xmlns:inkml="http://www.w3.org/2003/InkML" xml:id="stk2" contextRef="#ctx0" brushRef="#br0">13169 5215 0,'0'35'34,"0"-1"-25,0 36 2,0-35-8,0 34 6,0-34-2,0 0-1,0 34-4,0-34 2,0 0 0,0-1 2,0 1-3,0 35 0,0-35 5,0 34-2,0-34-2,0 34 0,0 1 2,0-35-4,0 34 2,0-34 1,0 0 0,0 34-3,0 1 3,0-1 0,0 1-3,0-35 2,0 34 1,0 1-1,0-36 1,0 36-1,-34-1 0,34 1 0,-35-1 0,35-34 1,0 70-2,0-1 2,0-69-2,0 69 3,0-35-3,0-34 0,0 35 3,0-36-2,0 71-1,0-36 2,0-34 0,0 35-1,-35-1-1,35 1 1,0 34 0,-35-69 1,35 34-1,0 35-1,-34-69 1,34 104 1,0-69-2,-35-35 1,35 69 0,0-69 2,-35 69-1,35-35-2,0 1 2,0 34-1,-35-34 0,35-35-1,0 69 2,-34 0 0,34-34-3,-35-1 2,35 1 0,0-36 2,0 71-4,0-36 8,0 1-4,0-35-4,0-1 2,0 1 0,-35 0 2,35 34-4,-34-34 6,34 69-1,0-34-6,0-35 8,0-1-4,0 36-1,0-35-2,0 0 6,-35 34-4,35-34-2,0 0 2,0 34 0,0-34 1,0 0-2,0-1 2,0 1 0,0 35 1,0-1-2,-35-34 1,35 0-2,0 34 2,0-34 4,0 69-2,0-34-1,0 34-4,0-69 8,0 0-9,0 69 2,0-69 1,0-1 0,0 1 0,0 35-1,0-36 1,0 1 0,0 35 3,0-35-3,0-1 0,0 1-1,0 0 1,0 0 0,0-1 0,0 36 0,0-1 4,0-34-3,0 35 3,0-36-5,0 36 10,0-35-8,0 0-1,0-1 4,0 1 0,0 0 1,0 0 2,0-1-7,0 1 24</inkml:trace>
    </iact:actionData>
  </iact:action>
  <iact:action type="add" startTime="15039">
    <iact:property name="dataType"/>
    <iact:actionData xml:id="d3">
      <inkml:trace xmlns:inkml="http://www.w3.org/2003/InkML" xml:id="stk3" contextRef="#ctx0" brushRef="#br0">14525 5319 0,'0'35'53,"0"0"-50,0-1 0,0 1 6,0 0-4,0 0 0,0-1-1,0 1-1,0 35 0,0-36 5,34 36-2,-34-35-3,0 0 2,0-1 1,0 1-3,0 0 0,0 34 1,0-34 2,0 0-3,0 0 1,0 34-1,0 1 2,0-1 0,0 1-2,0-36 0,0 36 1,0-35 2,0 34-4,0 1 5,0-35-3,0 69 0,0-35-1,0 1 2,0-35-1,0 34 0,0 1-1,-34 34 2,34-69-2,0 34 2,0 1-1,0-1 0,0-34 1,-35 35-1,35-36 0,0 36 0,0-1 0,0-34 1,0 35-2,0-35 2,0 69-1,-35-35 1,35 1-3,0-1 2,0 1 0,0-1 0,0 36 1,0-71-2,-35 36 1,1-35 3,34 34-3,0 1-1,0-35 2,0-1-1,-35 36 0,0-1 3,35 1 0,0-1-5,0-34 7,0 0-7,0 0 2,0 34 0,-35-34 8,35 0-10,0 0 2,0-1 1,0 1 0,0 35 1,-34-36 4,34 1-8,0 0 2,0 0 1,0-1-3,0 1 3,0 0 1,0 0-1,0-1-2,0 1 5,0 0-4,0 0 4,-35 0-4,35-1 1,-35 1-2,35 0 2,-35 0-1,35-1 0,0 1-1,0 0 4,-34-35-3,34 35-1,0 34 1,0-34 2,0 0-4,0-1 6,0 1-3,-35 35-2,35-35 2,0-1-1,0 1 5,-35 0-6,35 0 4,0-1-5,0 1 2,0 0 1,0 0 2,0 34-2,0-34 2,0 0-1,0-1-3,0 1 1,0 35 5,0-36-5,0 36 4,0-35 0,0 0-2,0-1-2,0 1 0,0 35 2,0-36 2,0 1-4,0 0 0,0 0 1,0-1 0,0 1-1,0 0 9,0 0-10,0 34 9,0-34-4,0 0 5,0-1-10,0 1 7,0 0-2,0 0 8,0 0-7,0-1-1,0 1 7,0 0 4,0 0-10,0-1 8,0 1-10,0 0 9,0 0-10,0-1 4,0 1 7,0 0-8,0 0-3,0-1 1,0 1 13,0 0 38,0 0-27</inkml:trace>
    </iact:actionData>
  </iact:action>
  <iact:action type="remove" startTime="19926">
    <iact:property name="style" value="instant"/>
    <iact:actionData xml:id="d4" ref="#d2"/>
  </iact:action>
  <iact:action type="remove" startTime="19957">
    <iact:property name="style" value="instant"/>
    <iact:actionData xml:id="d5" ref="#d3"/>
  </iact:action>
  <iact:action type="add" startTime="19861">
    <iact:property name="dataType" value="strokeEraser"/>
    <iact:actionData xml:id="d6">
      <inkml:trace xmlns:inkml="http://www.w3.org/2003/InkML" xml:id="stk4" contextRef="#ctx0" brushRef="#br1">22551 13940 0,'34'-35'4,"1"35"1,35 0 8,-36 0-9,36-69 1,-1 69-2,36 0 1,-1 0 1,-35 0-1,36 0 0,-36 0-1,70 0 2,0 0 0,70 0 7,242 0-3,1 0-1,104 0 3,243 0-5,-556-35 10,1 0-13,624 0 0,-590 35-1,0 0 2,-104 0 1,0 0 0,34 0-3,-34 0 2,-35 0-1,35 0 2,-105 0-1,35 0 0,1 0 0,-71 0 0,1 0 0</inkml:trace>
    </iact:actionData>
  </iact:action>
  <iact:action type="add" startTime="23194">
    <iact:property name="dataType"/>
    <iact:actionData xml:id="d7">
      <inkml:trace xmlns:inkml="http://www.w3.org/2003/InkML" xml:id="stk5" contextRef="#ctx0" brushRef="#br0">13169 5111 0,'-34'0'30,"34"34"10,0 36-30,0-35-7,0 34 7,0-34-1,0 0-6,0 34 10,0-34-10,34-35 6,-34 35 1,0-1-7,35 1 1,-35 0 10,0 0-7,0-1-2,0 1-3,0 0 11,0 0 0,0 0-9,0-1 0,0 1 8,0 0-3,0 0-4,0-1-3,0 36 8,0-35-4,0-1 9,0 36-3,0-35-5,0-1 7,0 1-10,0 0 25,0 0-26,35-35 3,-35 69 10,0-34-10,0 0 18,0 0-16,0-1 18,0 1-22,0 0 16,0 0-18,0-1 12,0 1 8,0 0-18,0 0 3,0-1 0,0 1 7,0 0-6,0 0-4,0 34 16,0-34-10,0 0-4,0 34 2,0-34 2,0 0 0,0 0 7,0-1-12,0 1 0,0 0 6,0 34-1,0-34-1,0 35 6,0-36-6,0 1 3,0 0-9,0 0 9,0-1 7,0 1-8,0 35 4,0-35 9,0-1-13,0 1 1,0 0-9,0 0 8,0-1-2,0 1 0,0 0-4,0 0 2,0-1-4,0 1 10,0 0-9,0 0 4,0-1-3,0 1 5,0 0-9,0 0 9,0-1 5,0 1-9,0 0 5,0 0-2,0 0 4,0-1-5,0 1 3,0 0-6,0 0 7,0-1-8,0 1 0,-35 0 2,35 0 4,0-1-2,0 1-4,0 0 10,0 0-9,0-1 0,0 1 0,0 0 8,0 0-7,0 0-3,0-1 11,0 1-10,0 0 0,0 0 3,0 34 5,0-34-6,0 0 4,0-1-3,0 1 2,0 0 2,0 34 2,0-34-3,0 0-4,0 34 4,0-34-4,0 0-2,0 0 0,0 0 5,0-1-2,0 1 1,0 0-6,0 0 10,0-1-8,0 1 2,0 0 5,0 0 2,0-1-1,0 1-8,0 0 8,0 0 10,0-1-10,0 1 1,0 0 4,0 0-3,0 0-6,0-1 8,0 1-11,0 35 9,0-36-8,0 36 6,0-35-7,0-1 3,0 1-2,0 0 0,0 0-1,0-1 4,0 1-7,0 0 8,0 0-8,0-1 10,0 1-5,0 0-2,0 0-2,0 0 4,0-1-3,0 1 0,0 0 4,0 0 1,0-1-3,0 1 2,0 35-3,0-36-3,0 1 4,0 0-4,0 34 7,0-34 4,0 0-6,0 0-3,0-1-1,0 1 7,0 35 0,0-35-3,0 34 0,0-34 1,0 0-4,0-1 0,0 1 4,0 0-3,0 0 9,0-1-10,0 1 9,0 0-7,0 0 8,0-1-12,0 1 2,0 0 10,0 0-2,0 0-7,0-1 10,0 1 7,0 0 34,35 0 38</inkml:trace>
    </iact:actionData>
  </iact:action>
  <iact:action type="add" startTime="26076">
    <iact:property name="dataType"/>
    <iact:actionData xml:id="d8">
      <inkml:trace xmlns:inkml="http://www.w3.org/2003/InkML" xml:id="stk6" contextRef="#ctx0" brushRef="#br0">14698 5145 0,'0'35'64,"0"0"-47,35 0-12,-35-1 0,0 1 7,0 0-9,0 34 8,0-34 4,0 0-13,0 34 3,0-34 3,0 0-4,0 0 0,0-1 2,0 1-3,0 0 5,0 0 1,0 0-7,0-1 2,0 1 7,0 0 2,0 0-10,0-1 13,0 1-12,0 0 8,0 0-4,0-1 2,0 1-2,0 0 4,0 0-8,0-1-1,0 36 11,0-35-8,0-1-1,0 36 10,0-35-9,0 0 2,0-1-3,0 1 8,0 0-3,0 0-6,0-1 1,0 1 10,0 0 1,0 0-8,0-1-6,0 1 10,0 0 8,0 0-16,0-1 18,0 1-20,0 0 12,0 0-12,0 0 7,0-1 0,0 1-7,0 0 4,0 34 7,0-34-3,0 0-4,0 0 5,0-1-7,0 1 6,0 0-2,0 0 4,0-1-7,0 1-1,0 0 1,0 0-3,0-1 2,0 1 6,0 0-7,-35 0 0,35 0 7,0-1-2,0 1-4,0 0 4,0 0 4,0-1-8,0 1 5,0 35-3,0-36 2,0 1-3,0 0 3,0 0-4,0-1 0,-34 1 3,34 0-5,0 0 10,0-1-8,0 1-1,0 0 9,0 0-9,0 0-2,0-1 3,0 36 11,0-35-6,0-1-3,-35-34-1,35 35 0,0 0-1,0 0-1,0-1 4,0 1 0,0 0 2,0 0-7,0 34 5,0-34 5,0 0-7,0 0 0,0-1 6,0 1-6,0 0 0,0 0-3,-35-1 8,35 1-2,0 0-4,0 0 4,0-1-4,0 1 0,0 0 4,0 34 0,0-34 2,0 0-6,0 0 1,0-1 2,0 1 1,0 0-2,0 0-4,-35 0 6,35-1 2,0 1-7,-34-35 0,34 35 2,0 34 4,0-34-4,0 35 2,0-36-3,-35 1 1,0 0-2,35 0 3,0-1-3,0 1 0,0 0 1,0 0 2,0 0 1,0-1-2,0 1 1,0 0 2,0 0-2,0-1-2,0 1 4,0 0 4,0 0 6,0-1-8,0 1-5,0 0 6,0 0 5,0-1-10,0 1 12,0 0-2,0 34 0,0-34-6,0 0-4,0 0-1,0 0 11,0-1-9,0 1-3,0 0 0,0 0 9,0-1-10,0 1 1,0 0 1,0 0 6,0-1-3,0 1-6,0 0 2,0 0 0,0-1 2,0 1 4,0 0-6,0 0 1,0-1-2,0 36 11,0-35-5,0 34 0,0-34-3,0 0-2,0 0 2,0-1-4,35-34 2,-35 35 5,0 0-1,0 0-1,0-1 5,0 1-4,0 0 25</inkml:trace>
    </iact:actionData>
  </iact:action>
  <iact:action type="add" startTime="31639">
    <iact:property name="dataType"/>
    <iact:actionData xml:id="d9">
      <inkml:trace xmlns:inkml="http://www.w3.org/2003/InkML" xml:id="stk7" contextRef="#ctx0" brushRef="#br0">3093 15192 0,'0'34'93,"0"1"-81,0 0-8,0 0-1,0 0 9,0-1-3,0 1-3,0 0-2,0 34-2,0-34 8,0 0-7,0 0 7,0-1-7,0 1 1,0 35 3,0-36-3,0 1 0,0 0 4,0 34-6,0 1 2,0 0 6,0-36-4,0 1 0,0 0-2,0 0-1,0-1 2,0 1-4,0 0 10,0 0-9,0-1 9,0 1-8,0 0 9,0 0-5,0-1-6,0 1 14,0 0 4,0 0 55,0 0-60,0-1 19,35-34 79,-1 0-96,1 0-6,35 0-3,-1 0-2,-34 0-2,69 70 5,-69-70-4,0 0 1,-1 0 1,1 0-1,0 35 3,0-35 2,-1 0-5,1 34-1,35-34 4,-70 35-4,69-35-1,-34 35 1,0-35 4,-1 0-4,1 0 0,35 35 0,-36-35 0,1 0 6,0 0-6,34 0 8,-34 0-7,-35 34-2,35-34 3,-1 0-3,1 0 5,0 0 9,0 0-1,-1 0 0,1 0-8,0 35 9,0-35 0,-1 0-8,1 0-6,0 0 5,34 0-4,-34 0 5,0 0 2,0 0-1,-1 0-4,1 0 0,0 0-2,0 0 0,-1 0 5,1 0-5,35 0 1,-1 0 2,-34 0-4,0 0 1,-1 0 2,1 0-2,0 0 5,0 0-3,-1 0-1,1 0 3,0 0 5,0 0-9,-1 0 5,1 0 3,0 0-4,0 0-4,34 0 2,-34 0-4,34 0 6,-34 0-4,0 0 4,0 0-4,34 0 1,-34 0 0,34 0 3,-34 0-2,35 0 0,-36 0 5,1 0-9,0 0 1,0 0 2,-1 0 1,1 0-3,0 0-1,34 35 9,-34-35-8,0 0 1,0 0 2,-1 0-3,36 0 0,-35 0 1,-1 0 0,36 0 0,-35 0 1,-1 0-2,36 0 2,-1 0-1,-34 0 4,0 0-1,-1 0-3,1 0-1,0 0 4,0 0 0,-1 0-2,1 0-1,0 0 0,0 0 0,34 0 8,-34 0-7,0 0 4,-1 0-8,1 0 2,0 0 2,0 0-2,-1 0 1,36 0 1,-35 0-1,34 0 0,-34 0 3,0 0-1,34 0-3,1 0 0,-36 0 1,1 0 2,35 0-2,-1 0 1,-34 0 1,0 0-5,34 0 3,1 35 0,-1-35 4,-34 0-2,0 34-3,34-34 2,-34 0-1,0 0 0,-1 0-2,36 0 6,-1 0-5,-34 0 0,0 0 0,34 0 4,-34 0-4,35 0 1,-36 0 0,36 0-1,-35 0 7,-1 0-7,1 0 0,0 0 2,34 0-1,-34 0 6,0 0-3,0 0-2,-1 0 0,1 0-2,0 0 9,0 0-8,-1 0-1,1 0 5,0 0 2,-1 0-2,1 0 0,0 0 5,34-34-2,-34 34-2,0 0-2,34 0 3,-34-35 0,69 35-6,-34-35 0,-35 35 2,-1 0 1,36 0-5,-35 0 3,-1 0-3,1 0 5,0 0-4,34 0-1,1 0 11,-35 0-7,34 0-2,-34 0 4,0 0-5,-1 0 1,1 0 0,0 0 1,0 0-2,-1 0 1,1-35 4,0 35-2,34 0-2,-34 0 4,0 0-4,34 0 8,-34 0-2,0 0-5,34 0-3,-34 0 3,0 0 3,34 0-5,-34 0 4,0 0-4,0 0 2,34-34 5,-34 34-4,0 0 2,-1 0-5,1 0 4,0 0 7,0-35-10,-1 35 0,1 0 10,0 0-6,0 0 0,-35-35-5,34 35 8,1 0 7,0 0-3,0-35-12,-1 35 9,1 0 12,0 0-20,0 0 8,-1 0-7,1 0 9,0 0 7,0 0 84,-35-34-71,0-1-13,0 0-4,0 0-4,0 1 2,0-1-10,0 0 3,0 0 0,0-34 0,0 34 0,0 0-2,0 0-2,0 1 0,0-1 4,0-35 2,0 36-8,0-1 6,0 0-3,0 0-2,0 1 5,0-1 4,34 0-10,-34 0 10,0 0-4,0 1 0,0-1 2,0 0-7,0-34 4,0 34 8,0-35 0,0 36-5,0-1 1,0-35 0,0 36-7,0-1 2,0 0 0,0 0 6,0 1 8,0-1-16,35 35 9,-35-35 50,0 0-29,0-34 84</inkml:trace>
    </iact:actionData>
  </iact:action>
  <iact:action type="add" startTime="38316">
    <iact:property name="dataType"/>
    <iact:actionData xml:id="d10">
      <inkml:trace xmlns:inkml="http://www.w3.org/2003/InkML" xml:id="stk8" contextRef="#ctx0" brushRef="#br0">2884 14983 0,'35'0'34,"0"0"-19,0 0-8,34 0-1,-34 0-2,0 0 1,-1 0-2,36 0 4,-35 0-3,-1 0 3,1 0-2,69 0-2,-34 0 4,-35 0-1,-1 0 0,1 0-2,35 0 1,-36 0-2,36 0 1,-1 0 2,-34 0-4,35 0 2,-36 0 4,36 0-5,34 0 1,-69 0-1,34 0 3,1 0-4,-36 0 2,36 0 1,-1 0-1,36 0 1,-36 0-3,-34 0 2,34 0 1,36 0-2,-71 0 1,71 0 2,-36 0-1,-34 0-1,34 35 0,1-35-1,-35 0 3,34 0-2,-34 35-2,0-35 2,34 0 2,-34 0-3,0 0 0,-1 0 1,1 0 2,35 0-2,-36 0 1,1 0-2,35 0 3,-36 0 0,1 0-2,0 0-1,34 69 4,-34-69 1,35 0-4,-36 0 3,1 0-4,35 0 7,-36 0-2,36 0-2,-1 0 0,-34 0 2,0 0-4,34 0 4,-34 0 0,0 0-4,0 0 1,-1 0 6,1 0-9,35 0 2,-36 0 2,1 0 0,35 0-2,-36 0 1,1 0 0,34 0-2,-34 0 5,35 0-3,-36 0-3,1 0 10,0 0-9,0 0 1,34 0 3,-34 0 1,0 0-4,-1 0 4,1 0-4,0 0 0,0 0 4,-1 0-2,1 0 2,35 0-4,-36 0 5,1 0-2,0 0-1,0 0-3,34 0 12,-34 0-13,0 0 1,-1 0 5,1 0-7,35 0 7,-36 70 1,36-70-7,-1 0 9,-34 0-8,0 0 0,0 0 1,-1 0 1,1 0 2,-35 34-1,70-34-2,-1 0 4,-34 0-7,0 0 2,34 0 1,1 0 1,-1 0 3,-34 0-5,34 0 2,1 0-1,-35 35-1,34-35 1,-34 0 6,34 0-5,-34 35 2,0-35-3,0 0 1,-1 0 1,36 0-1,-35 0 5,-1 0-7,1 0 1,0 0-1,0 0 1,-1 0 3,36 0-2,-35 0 2,-1 0-3,1 35-1,0-35 2,34 0 4,-34 35-6,0-35 0,-1 0 2,36 0 0,-1 0 2,-34 0 0,35 0 0,-36 0-3,36 0 1,-1 0-1,1 0 6,-1 0-3,1 0-6,-35 0 3,-1 0 0,71 0 4,-71 0-7,1 0 4,0 0 1,0 0-4,-1 0 2,1 0 0,0 0 0,0 0 2,-1 0 1,71 0-4,-71 0 3,1 0-1,35 0 2,-36 0 3,1 0-6,0 0-2,0 0 6,-1 0-3,1 0-2,0 0 10,0 0-1,-1 0-5,36 0 13,-35 0-13,-1 0 4,1 0-7,0 0 5,0 0-6,-1 0 5,1 0 2,0 0-6,0 0 10,-1 0-12,1 0 2,0 0 2,0 0-4,-1 0 11,1 0-6,0 0 3,34 0-2,-34 0 2,35 0-8,-1 0 6,-34 0 4,0 0-7,34 0 2,-34 0 38</inkml:trace>
    </iact:actionData>
  </iact:action>
  <iact:action type="add" startTime="41505">
    <iact:property name="dataType"/>
    <iact:actionData xml:id="d11">
      <inkml:trace xmlns:inkml="http://www.w3.org/2003/InkML" xml:id="stk9" contextRef="#ctx0" brushRef="#br0">12753 15678 0,'0'-34'58,"0"-1"-48,0 0-7,0 0 0,0-34 8,0 34-3,0-34-3,0 34 5,0-35-2,0 35-1,0 1-3,0-1 5,0 0-6,0 0 0,0 1 6,0-1-5,0 0 7,0 0-3,0 1-2,0-1-5,0 0 8,0 0-3,0 1 3,0-1-6,0 0 1,0-34 6,0 34-2,34 35 1,-34-35-2,0 0 127,0 0-105</inkml:trace>
    </iact:actionData>
  </iact:action>
  <iact:action type="add" startTime="42254">
    <iact:property name="dataType"/>
    <iact:actionData xml:id="d12">
      <inkml:trace xmlns:inkml="http://www.w3.org/2003/InkML" xml:id="stk10" contextRef="#ctx0" brushRef="#br0">12266 14740 0,'35'-35'120,"-35"0"-112,35 35-2,-1-34-3,1-1 1,-35 0 0,35 35 5,0-35-2,-1 0-2,-34 1 0,35 34-1,0 0 2,0 0 0,-35-35-4,34 35 4,1-35 2,35 0 9,-36 35-9,1 0 92,0 0-49,-1 0-43,1 0 12,0 0-14,0 0 8,-1 0-2,1 0-2,0 70-7,34-35 13,-69-1-13,35-34 2,0 0 4,-35 35-5,35-35 1,-1 0 50</inkml:trace>
    </iact:actionData>
  </iact:action>
</iact:action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2EC33B-EE59-4FAB-898F-180B768D4D2B}" type="datetimeFigureOut">
              <a:rPr lang="en-US" smtClean="0"/>
              <a:pPr/>
              <a:t>12/2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7D71D1-8BAD-4FF3-8D1B-9CCF7A2EE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44525" y="1154113"/>
            <a:ext cx="7489825" cy="1152525"/>
          </a:xfrm>
        </p:spPr>
        <p:txBody>
          <a:bodyPr lIns="91440" rIns="91440" anchor="b"/>
          <a:lstStyle>
            <a:lvl1pPr>
              <a:defRPr sz="3300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44525" y="2305050"/>
            <a:ext cx="7497763" cy="904875"/>
          </a:xfrm>
        </p:spPr>
        <p:txBody>
          <a:bodyPr lIns="91440" rIns="91440" anchor="ctr"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 sz="24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1045519" name="Picture 15" descr="Unbenannt-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97713" y="2887663"/>
            <a:ext cx="1381125" cy="2136775"/>
          </a:xfrm>
          <a:prstGeom prst="rect">
            <a:avLst/>
          </a:prstGeom>
          <a:noFill/>
        </p:spPr>
      </p:pic>
      <p:pic>
        <p:nvPicPr>
          <p:cNvPr id="1045523" name="Picture 19" descr="PP small"/>
          <p:cNvPicPr>
            <a:picLocks noChangeAspect="1" noChangeArrowheads="1"/>
          </p:cNvPicPr>
          <p:nvPr/>
        </p:nvPicPr>
        <p:blipFill>
          <a:blip r:embed="rId4"/>
          <a:srcRect b="34532"/>
          <a:stretch>
            <a:fillRect/>
          </a:stretch>
        </p:blipFill>
        <p:spPr bwMode="auto">
          <a:xfrm>
            <a:off x="6432550" y="6191250"/>
            <a:ext cx="2419350" cy="303213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1950" y="66675"/>
            <a:ext cx="2132013" cy="55991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4325" y="66675"/>
            <a:ext cx="6245225" cy="55991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19088" y="1636713"/>
            <a:ext cx="4186237" cy="4029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636713"/>
            <a:ext cx="4186238" cy="4029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4325" y="66675"/>
            <a:ext cx="6297613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9088" y="1636713"/>
            <a:ext cx="8524875" cy="402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44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6225" y="6408738"/>
            <a:ext cx="276225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pic>
        <p:nvPicPr>
          <p:cNvPr id="1044497" name="Picture 17" descr="PP small"/>
          <p:cNvPicPr>
            <a:picLocks noChangeAspect="1" noChangeArrowheads="1"/>
          </p:cNvPicPr>
          <p:nvPr/>
        </p:nvPicPr>
        <p:blipFill>
          <a:blip r:embed="rId14"/>
          <a:srcRect b="34532"/>
          <a:stretch>
            <a:fillRect/>
          </a:stretch>
        </p:blipFill>
        <p:spPr bwMode="auto">
          <a:xfrm>
            <a:off x="6432550" y="6191250"/>
            <a:ext cx="2419350" cy="303213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ransition spd="med">
    <p:wipe dir="r"/>
  </p:transition>
  <p:txStyles>
    <p:titleStyle>
      <a:lvl1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2pPr>
      <a:lvl3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3pPr>
      <a:lvl4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4pPr>
      <a:lvl5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9pPr>
    </p:titleStyle>
    <p:bodyStyle>
      <a:lvl1pPr marL="190500" indent="-190500" algn="l" rtl="0" eaLnBrk="1" fontAlgn="base" hangingPunct="1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1" fontAlgn="base" hangingPunct="1">
        <a:spcBef>
          <a:spcPct val="4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1" fontAlgn="base" hangingPunct="1">
        <a:spcBef>
          <a:spcPct val="4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3pPr>
      <a:lvl4pPr marL="768350" indent="-204788" algn="l" rtl="0" eaLnBrk="1" fontAlgn="base" hangingPunct="1">
        <a:spcBef>
          <a:spcPct val="4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4pPr>
      <a:lvl5pPr marL="1050925" indent="-168275" algn="l" rtl="0" eaLnBrk="1" fontAlgn="base" hangingPunct="1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5pPr>
      <a:lvl6pPr marL="1508125" indent="-168275" algn="l" rtl="0" eaLnBrk="1" fontAlgn="base" hangingPunct="1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6pPr>
      <a:lvl7pPr marL="1965325" indent="-168275" algn="l" rtl="0" eaLnBrk="1" fontAlgn="base" hangingPunct="1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7pPr>
      <a:lvl8pPr marL="2422525" indent="-168275" algn="l" rtl="0" eaLnBrk="1" fontAlgn="base" hangingPunct="1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8pPr>
      <a:lvl9pPr marL="2879725" indent="-168275" algn="l" rtl="0" eaLnBrk="1" fontAlgn="base" hangingPunct="1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m4a"/><Relationship Id="rId7" Type="http://schemas.openxmlformats.org/officeDocument/2006/relationships/image" Target="../media/image5.png"/><Relationship Id="rId2" Type="http://schemas.microsoft.com/office/2007/relationships/media" Target="../media/media11.m4a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media13.m4a"/><Relationship Id="rId7" Type="http://schemas.openxmlformats.org/officeDocument/2006/relationships/image" Target="../media/image5.png"/><Relationship Id="rId2" Type="http://schemas.microsoft.com/office/2007/relationships/media" Target="../media/media13.m4a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5" Type="http://schemas.openxmlformats.org/officeDocument/2006/relationships/image" Target="../media/image5.png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audio" Target="../media/media17.m4a"/><Relationship Id="rId7" Type="http://schemas.openxmlformats.org/officeDocument/2006/relationships/oleObject" Target="../embeddings/oleObject8.bin"/><Relationship Id="rId2" Type="http://schemas.microsoft.com/office/2007/relationships/media" Target="../media/media17.m4a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wmf"/><Relationship Id="rId11" Type="http://schemas.openxmlformats.org/officeDocument/2006/relationships/image" Target="../media/image5.png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5.png"/><Relationship Id="rId4" Type="http://schemas.openxmlformats.org/officeDocument/2006/relationships/slideLayout" Target="../slideLayouts/slideLayout2.xml"/><Relationship Id="rId9" Type="http://schemas.microsoft.com/office/2011/relationships/inkAction" Target="../ink/inkAction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6" Type="http://schemas.openxmlformats.org/officeDocument/2006/relationships/image" Target="../media/image5.png"/><Relationship Id="rId5" Type="http://schemas.openxmlformats.org/officeDocument/2006/relationships/image" Target="../media/image16.png"/><Relationship Id="rId4" Type="http://schemas.microsoft.com/office/2011/relationships/inkAction" Target="../ink/inkAction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audio" Target="../media/media19.m4a"/><Relationship Id="rId7" Type="http://schemas.microsoft.com/office/2011/relationships/inkAction" Target="../ink/inkAction3.xml"/><Relationship Id="rId2" Type="http://schemas.microsoft.com/office/2007/relationships/media" Target="../media/media19.m4a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m4a"/><Relationship Id="rId7" Type="http://schemas.openxmlformats.org/officeDocument/2006/relationships/image" Target="../media/image5.png"/><Relationship Id="rId2" Type="http://schemas.microsoft.com/office/2007/relationships/media" Target="../media/media2.m4a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audio" Target="../media/media20.m4a"/><Relationship Id="rId7" Type="http://schemas.microsoft.com/office/2011/relationships/inkAction" Target="../ink/inkAction4.xml"/><Relationship Id="rId2" Type="http://schemas.microsoft.com/office/2007/relationships/media" Target="../media/media20.m4a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0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1.m4a"/><Relationship Id="rId1" Type="http://schemas.microsoft.com/office/2007/relationships/media" Target="../media/media21.m4a"/><Relationship Id="rId6" Type="http://schemas.openxmlformats.org/officeDocument/2006/relationships/image" Target="../media/image5.png"/><Relationship Id="rId5" Type="http://schemas.openxmlformats.org/officeDocument/2006/relationships/image" Target="../media/image21.png"/><Relationship Id="rId4" Type="http://schemas.microsoft.com/office/2011/relationships/inkAction" Target="../ink/inkAction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audio" Target="../media/media22.m4a"/><Relationship Id="rId7" Type="http://schemas.microsoft.com/office/2011/relationships/inkAction" Target="../ink/inkAction6.xml"/><Relationship Id="rId2" Type="http://schemas.microsoft.com/office/2007/relationships/media" Target="../media/media22.m4a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1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audio" Target="../media/media23.m4a"/><Relationship Id="rId7" Type="http://schemas.microsoft.com/office/2011/relationships/inkAction" Target="../ink/inkAction7.xml"/><Relationship Id="rId2" Type="http://schemas.microsoft.com/office/2007/relationships/media" Target="../media/media23.m4a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2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4.m4a"/><Relationship Id="rId1" Type="http://schemas.microsoft.com/office/2007/relationships/media" Target="../media/media24.m4a"/><Relationship Id="rId6" Type="http://schemas.openxmlformats.org/officeDocument/2006/relationships/image" Target="../media/image5.png"/><Relationship Id="rId5" Type="http://schemas.openxmlformats.org/officeDocument/2006/relationships/image" Target="../media/image26.png"/><Relationship Id="rId4" Type="http://schemas.microsoft.com/office/2011/relationships/inkAction" Target="../ink/inkAction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.png"/><Relationship Id="rId2" Type="http://schemas.openxmlformats.org/officeDocument/2006/relationships/audio" Target="../media/media25.m4a"/><Relationship Id="rId1" Type="http://schemas.microsoft.com/office/2007/relationships/media" Target="../media/media25.m4a"/><Relationship Id="rId6" Type="http://schemas.openxmlformats.org/officeDocument/2006/relationships/image" Target="../media/image28.png"/><Relationship Id="rId5" Type="http://schemas.microsoft.com/office/2011/relationships/inkAction" Target="../ink/inkAction9.xml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6.m4a"/><Relationship Id="rId1" Type="http://schemas.microsoft.com/office/2007/relationships/media" Target="../media/media26.m4a"/><Relationship Id="rId4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7.m4a"/><Relationship Id="rId1" Type="http://schemas.microsoft.com/office/2007/relationships/media" Target="../media/media27.m4a"/><Relationship Id="rId6" Type="http://schemas.openxmlformats.org/officeDocument/2006/relationships/image" Target="../media/image5.png"/><Relationship Id="rId5" Type="http://schemas.openxmlformats.org/officeDocument/2006/relationships/image" Target="../media/image29.png"/><Relationship Id="rId4" Type="http://schemas.microsoft.com/office/2011/relationships/inkAction" Target="../ink/inkAction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8.m4a"/><Relationship Id="rId1" Type="http://schemas.microsoft.com/office/2007/relationships/media" Target="../media/media28.m4a"/><Relationship Id="rId6" Type="http://schemas.openxmlformats.org/officeDocument/2006/relationships/image" Target="../media/image5.png"/><Relationship Id="rId5" Type="http://schemas.openxmlformats.org/officeDocument/2006/relationships/image" Target="../media/image30.png"/><Relationship Id="rId4" Type="http://schemas.microsoft.com/office/2011/relationships/inkAction" Target="../ink/inkAction1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9.m4a"/><Relationship Id="rId1" Type="http://schemas.microsoft.com/office/2007/relationships/media" Target="../media/media29.m4a"/><Relationship Id="rId6" Type="http://schemas.openxmlformats.org/officeDocument/2006/relationships/image" Target="../media/image5.png"/><Relationship Id="rId5" Type="http://schemas.openxmlformats.org/officeDocument/2006/relationships/image" Target="../media/image31.png"/><Relationship Id="rId4" Type="http://schemas.microsoft.com/office/2011/relationships/inkAction" Target="../ink/inkAction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.m4a"/><Relationship Id="rId7" Type="http://schemas.openxmlformats.org/officeDocument/2006/relationships/image" Target="../media/image5.png"/><Relationship Id="rId2" Type="http://schemas.microsoft.com/office/2007/relationships/media" Target="../media/media3.m4a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media30.m4a"/><Relationship Id="rId7" Type="http://schemas.openxmlformats.org/officeDocument/2006/relationships/image" Target="../media/image5.png"/><Relationship Id="rId2" Type="http://schemas.microsoft.com/office/2007/relationships/media" Target="../media/media30.m4a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3.bin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1.m4a"/><Relationship Id="rId1" Type="http://schemas.microsoft.com/office/2007/relationships/media" Target="../media/media31.m4a"/><Relationship Id="rId6" Type="http://schemas.openxmlformats.org/officeDocument/2006/relationships/image" Target="../media/image5.png"/><Relationship Id="rId5" Type="http://schemas.openxmlformats.org/officeDocument/2006/relationships/image" Target="../media/image33.png"/><Relationship Id="rId4" Type="http://schemas.microsoft.com/office/2011/relationships/inkAction" Target="../ink/inkAction1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audio" Target="../media/media32.m4a"/><Relationship Id="rId7" Type="http://schemas.openxmlformats.org/officeDocument/2006/relationships/oleObject" Target="../embeddings/oleObject15.bin"/><Relationship Id="rId2" Type="http://schemas.microsoft.com/office/2007/relationships/media" Target="../media/media32.m4a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wmf"/><Relationship Id="rId11" Type="http://schemas.openxmlformats.org/officeDocument/2006/relationships/image" Target="../media/image5.png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36.png"/><Relationship Id="rId4" Type="http://schemas.openxmlformats.org/officeDocument/2006/relationships/slideLayout" Target="../slideLayouts/slideLayout2.xml"/><Relationship Id="rId9" Type="http://schemas.microsoft.com/office/2011/relationships/inkAction" Target="../ink/inkAction1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audio" Target="../media/media33.m4a"/><Relationship Id="rId7" Type="http://schemas.microsoft.com/office/2011/relationships/inkAction" Target="../ink/inkAction15.xml"/><Relationship Id="rId2" Type="http://schemas.microsoft.com/office/2007/relationships/media" Target="../media/media33.m4a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6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.m4a"/><Relationship Id="rId7" Type="http://schemas.openxmlformats.org/officeDocument/2006/relationships/image" Target="../media/image5.png"/><Relationship Id="rId2" Type="http://schemas.microsoft.com/office/2007/relationships/media" Target="../media/media7.m4a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media9.m4a"/><Relationship Id="rId7" Type="http://schemas.openxmlformats.org/officeDocument/2006/relationships/image" Target="../media/image5.png"/><Relationship Id="rId2" Type="http://schemas.microsoft.com/office/2007/relationships/media" Target="../media/media9.m4a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685800" y="2057401"/>
            <a:ext cx="7772400" cy="154305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tandard, Model, and Languag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Pertemuan</a:t>
            </a:r>
            <a:r>
              <a:rPr lang="en-US" dirty="0">
                <a:solidFill>
                  <a:schemeClr val="bg1"/>
                </a:solidFill>
              </a:rPr>
              <a:t> 15</a:t>
            </a:r>
          </a:p>
          <a:p>
            <a:r>
              <a:rPr lang="en-US" dirty="0" err="1">
                <a:solidFill>
                  <a:schemeClr val="bg1"/>
                </a:solidFill>
              </a:rPr>
              <a:t>Manajeme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Jaringan</a:t>
            </a:r>
            <a:endParaRPr lang="en-US" dirty="0">
              <a:solidFill>
                <a:schemeClr val="bg1"/>
              </a:solidFill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Audio 5">
            <a:hlinkClick r:id="" action="ppaction://media"/>
            <a:extLst>
              <a:ext uri="{FF2B5EF4-FFF2-40B4-BE49-F238E27FC236}">
                <a16:creationId xmlns:a16="http://schemas.microsoft.com/office/drawing/2014/main" id="{5D058E75-19DD-47F1-863D-D2704872DCC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1326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895" x="3276600" y="6224588"/>
          <p14:tracePt t="4977" x="2051050" y="6807200"/>
          <p14:tracePt t="4980" x="1976438" y="6770688"/>
          <p14:tracePt t="4984" x="1914525" y="6719888"/>
          <p14:tracePt t="4988" x="1851025" y="6670675"/>
          <p14:tracePt t="4996" x="1801813" y="6632575"/>
          <p14:tracePt t="4999" x="1738313" y="6594475"/>
          <p14:tracePt t="5004" x="1689100" y="6557963"/>
          <p14:tracePt t="5006" x="1651000" y="6507163"/>
          <p14:tracePt t="5010" x="1601788" y="6470650"/>
          <p14:tracePt t="5015" x="1563688" y="6419850"/>
          <p14:tracePt t="5019" x="1512888" y="6381750"/>
          <p14:tracePt t="5023" x="1463675" y="6332538"/>
          <p14:tracePt t="5026" x="1438275" y="6281738"/>
          <p14:tracePt t="5031" x="1401763" y="6245225"/>
          <p14:tracePt t="5036" x="1363663" y="6181725"/>
          <p14:tracePt t="5038" x="1338263" y="6145213"/>
          <p14:tracePt t="5042" x="1300163" y="6081713"/>
          <p14:tracePt t="5046" x="1263650" y="6032500"/>
          <p14:tracePt t="5051" x="1225550" y="5956300"/>
          <p14:tracePt t="5056" x="1189038" y="5881688"/>
          <p14:tracePt t="5061" x="1138238" y="5819775"/>
          <p14:tracePt t="5066" x="1112838" y="5756275"/>
          <p14:tracePt t="5068" x="1076325" y="5681663"/>
          <p14:tracePt t="5072" x="1038225" y="5630863"/>
          <p14:tracePt t="5076" x="1012825" y="5568950"/>
          <p14:tracePt t="5081" x="976313" y="5530850"/>
          <p14:tracePt t="5084" x="950913" y="5481638"/>
          <p14:tracePt t="5088" x="912813" y="5443538"/>
          <p14:tracePt t="5092" x="887413" y="5394325"/>
          <p14:tracePt t="5097" x="863600" y="5356225"/>
          <p14:tracePt t="5101" x="838200" y="5318125"/>
          <p14:tracePt t="5104" x="838200" y="5294313"/>
          <p14:tracePt t="5108" x="812800" y="5256213"/>
          <p14:tracePt t="5114" x="812800" y="5243513"/>
          <p14:tracePt t="5118" x="800100" y="5218113"/>
          <p14:tracePt t="5122" x="800100" y="5181600"/>
          <p14:tracePt t="5126" x="776288" y="5156200"/>
          <p14:tracePt t="5134" x="776288" y="5130800"/>
          <p14:tracePt t="5138" x="776288" y="5105400"/>
          <p14:tracePt t="5142" x="776288" y="5081588"/>
          <p14:tracePt t="5146" x="776288" y="5068888"/>
          <p14:tracePt t="5151" x="776288" y="5056188"/>
          <p14:tracePt t="5154" x="776288" y="5030788"/>
          <p14:tracePt t="5158" x="776288" y="5005388"/>
          <p14:tracePt t="5163" x="776288" y="4981575"/>
          <p14:tracePt t="5167" x="776288" y="4968875"/>
          <p14:tracePt t="5170" x="776288" y="4956175"/>
          <p14:tracePt t="5174" x="776288" y="4930775"/>
          <p14:tracePt t="5181" x="776288" y="4918075"/>
          <p14:tracePt t="5184" x="776288" y="4905375"/>
          <p14:tracePt t="5188" x="776288" y="4892675"/>
          <p14:tracePt t="5192" x="776288" y="4856163"/>
          <p14:tracePt t="5197" x="776288" y="4843463"/>
          <p14:tracePt t="5200" x="787400" y="4830763"/>
          <p14:tracePt t="5204" x="800100" y="4805363"/>
          <p14:tracePt t="5208" x="825500" y="4792663"/>
          <p14:tracePt t="5213" x="838200" y="4768850"/>
          <p14:tracePt t="5216" x="850900" y="4756150"/>
          <p14:tracePt t="5224" x="876300" y="4730750"/>
          <p14:tracePt t="5237" x="876300" y="4718050"/>
          <p14:tracePt t="5242" x="887413" y="4718050"/>
          <p14:tracePt t="5246" x="887413" y="4705350"/>
          <p14:tracePt t="5254" x="900113" y="4705350"/>
          <p14:tracePt t="5263" x="912813" y="4692650"/>
          <p14:tracePt t="5270" x="912813" y="4679950"/>
          <p14:tracePt t="5280" x="925513" y="4679950"/>
          <p14:tracePt t="5283" x="938213" y="4679950"/>
          <p14:tracePt t="5286" x="950913" y="4679950"/>
          <p14:tracePt t="5290" x="963613" y="4679950"/>
          <p14:tracePt t="5296" x="976313" y="4679950"/>
          <p14:tracePt t="5299" x="987425" y="4679950"/>
          <p14:tracePt t="5305" x="1000125" y="4667250"/>
          <p14:tracePt t="5308" x="1012825" y="4667250"/>
          <p14:tracePt t="5313" x="1025525" y="4667250"/>
          <p14:tracePt t="5316" x="1063625" y="4656138"/>
          <p14:tracePt t="5324" x="1076325" y="4656138"/>
          <p14:tracePt t="5329" x="1089025" y="4643438"/>
          <p14:tracePt t="5337" x="1112838" y="4630738"/>
          <p14:tracePt t="5346" x="1138238" y="4618038"/>
          <p14:tracePt t="5349" x="1138238" y="4605338"/>
          <p14:tracePt t="5356" x="1163638" y="4579938"/>
          <p14:tracePt t="5360" x="1163638" y="4567238"/>
          <p14:tracePt t="5366" x="1176338" y="4554538"/>
          <p14:tracePt t="5370" x="1176338" y="4530725"/>
          <p14:tracePt t="5374" x="1189038" y="4518025"/>
          <p14:tracePt t="5380" x="1189038" y="4505325"/>
          <p14:tracePt t="5384" x="1200150" y="4479925"/>
          <p14:tracePt t="5386" x="1200150" y="4454525"/>
          <p14:tracePt t="5390" x="1212850" y="4443413"/>
          <p14:tracePt t="5397" x="1212850" y="4405313"/>
          <p14:tracePt t="5400" x="1212850" y="4379913"/>
          <p14:tracePt t="5402" x="1212850" y="4354513"/>
          <p14:tracePt t="5406" x="1212850" y="4330700"/>
          <p14:tracePt t="5411" x="1212850" y="4292600"/>
          <p14:tracePt t="5416" x="1212850" y="4279900"/>
          <p14:tracePt t="5418" x="1212850" y="4254500"/>
          <p14:tracePt t="5422" x="1212850" y="4230688"/>
          <p14:tracePt t="5430" x="1212850" y="4192588"/>
          <p14:tracePt t="5434" x="1212850" y="4167188"/>
          <p14:tracePt t="5436" x="1212850" y="4141788"/>
          <p14:tracePt t="5440" x="1212850" y="4117975"/>
          <p14:tracePt t="5445" x="1212850" y="4092575"/>
          <p14:tracePt t="5450" x="1212850" y="4067175"/>
          <p14:tracePt t="5452" x="1212850" y="4041775"/>
          <p14:tracePt t="5456" x="1212850" y="4017963"/>
          <p14:tracePt t="5461" x="1212850" y="3992563"/>
          <p14:tracePt t="5465" x="1212850" y="3979863"/>
          <p14:tracePt t="5468" x="1212850" y="3967163"/>
          <p14:tracePt t="5472" x="1212850" y="3941763"/>
          <p14:tracePt t="5481" x="1212850" y="3916363"/>
          <p14:tracePt t="5484" x="1212850" y="3892550"/>
          <p14:tracePt t="5490" x="1212850" y="3879850"/>
          <p14:tracePt t="5496" x="1212850" y="3854450"/>
          <p14:tracePt t="5500" x="1212850" y="3841750"/>
          <p14:tracePt t="5502" x="1212850" y="3829050"/>
          <p14:tracePt t="5506" x="1212850" y="3816350"/>
          <p14:tracePt t="5511" x="1212850" y="3792538"/>
          <p14:tracePt t="5514" x="1212850" y="3779838"/>
          <p14:tracePt t="5519" x="1212850" y="3767138"/>
          <p14:tracePt t="5526" x="1212850" y="3741738"/>
          <p14:tracePt t="5534" x="1212850" y="3729038"/>
          <p14:tracePt t="5538" x="1212850" y="3716338"/>
          <p14:tracePt t="5552" x="1212850" y="3692525"/>
          <p14:tracePt t="5566" x="1212850" y="3679825"/>
          <p14:tracePt t="5592" x="1200150" y="3679825"/>
          <p14:tracePt t="5596" x="1189038" y="3679825"/>
          <p14:tracePt t="5601" x="1176338" y="3679825"/>
          <p14:tracePt t="5604" x="1163638" y="3679825"/>
          <p14:tracePt t="5608" x="1138238" y="3679825"/>
          <p14:tracePt t="5618" x="1125538" y="3679825"/>
          <p14:tracePt t="5622" x="1112838" y="3679825"/>
          <p14:tracePt t="5626" x="1089025" y="3679825"/>
          <p14:tracePt t="5631" x="1076325" y="3679825"/>
          <p14:tracePt t="5634" x="1063625" y="3679825"/>
          <p14:tracePt t="5638" x="1038225" y="3679825"/>
          <p14:tracePt t="5642" x="1025525" y="3679825"/>
          <p14:tracePt t="5647" x="1000125" y="3654425"/>
          <p14:tracePt t="5650" x="976313" y="3654425"/>
          <p14:tracePt t="5654" x="963613" y="3654425"/>
          <p14:tracePt t="5658" x="912813" y="3603625"/>
          <p14:tracePt t="5666" x="887413" y="3579813"/>
          <p14:tracePt t="5670" x="863600" y="3579813"/>
          <p14:tracePt t="5674" x="825500" y="3541713"/>
          <p14:tracePt t="5680" x="812800" y="3541713"/>
          <p14:tracePt t="5684" x="800100" y="3529013"/>
          <p14:tracePt t="5688" x="800100" y="3516313"/>
          <p14:tracePt t="5692" x="800100" y="3503613"/>
          <p14:tracePt t="5696" x="787400" y="3503613"/>
          <p14:tracePt t="5700" x="787400" y="3479800"/>
          <p14:tracePt t="5704" x="787400" y="3467100"/>
          <p14:tracePt t="5708" x="787400" y="3441700"/>
          <p14:tracePt t="5713" x="787400" y="3416300"/>
          <p14:tracePt t="5717" x="787400" y="3390900"/>
          <p14:tracePt t="5720" x="787400" y="3367088"/>
          <p14:tracePt t="5724" x="787400" y="3341688"/>
          <p14:tracePt t="5730" x="812800" y="3290888"/>
          <p14:tracePt t="5733" x="825500" y="3278188"/>
          <p14:tracePt t="5736" x="850900" y="3254375"/>
          <p14:tracePt t="5742" x="887413" y="3216275"/>
          <p14:tracePt t="5746" x="925513" y="3203575"/>
          <p14:tracePt t="5750" x="963613" y="3178175"/>
          <p14:tracePt t="5754" x="1025525" y="3154363"/>
          <p14:tracePt t="5758" x="1063625" y="3141663"/>
          <p14:tracePt t="5763" x="1112838" y="3128963"/>
          <p14:tracePt t="5766" x="1150938" y="3116263"/>
          <p14:tracePt t="5770" x="1200150" y="3103563"/>
          <p14:tracePt t="5774" x="1263650" y="3090863"/>
          <p14:tracePt t="5778" x="1338263" y="3065463"/>
          <p14:tracePt t="5784" x="1412875" y="3054350"/>
          <p14:tracePt t="5787" x="1501775" y="3041650"/>
          <p14:tracePt t="5790" x="1576388" y="3041650"/>
          <p14:tracePt t="5794" x="1676400" y="3028950"/>
          <p14:tracePt t="5800" x="1763713" y="3016250"/>
          <p14:tracePt t="5804" x="1863725" y="3016250"/>
          <p14:tracePt t="5808" x="1989138" y="3003550"/>
          <p14:tracePt t="5813" x="2089150" y="2990850"/>
          <p14:tracePt t="5817" x="2189163" y="2990850"/>
          <p14:tracePt t="5820" x="2301875" y="2978150"/>
          <p14:tracePt t="5824" x="2439988" y="2978150"/>
          <p14:tracePt t="5829" x="2576513" y="2978150"/>
          <p14:tracePt t="5834" x="2740025" y="2978150"/>
          <p14:tracePt t="5836" x="2889250" y="2978150"/>
          <p14:tracePt t="5840" x="3052763" y="2978150"/>
          <p14:tracePt t="5845" x="3240088" y="2978150"/>
          <p14:tracePt t="5849" x="3402013" y="2978150"/>
          <p14:tracePt t="5852" x="3578225" y="2978150"/>
          <p14:tracePt t="5856" x="3778250" y="2978150"/>
          <p14:tracePt t="5860" x="3965575" y="2978150"/>
          <p14:tracePt t="5866" x="4152900" y="2978150"/>
          <p14:tracePt t="5870" x="4352925" y="2978150"/>
          <p14:tracePt t="5874" x="4527550" y="2978150"/>
          <p14:tracePt t="5882" x="4691063" y="2978150"/>
          <p14:tracePt t="5883" x="4865688" y="2978150"/>
          <p14:tracePt t="5886" x="5029200" y="2978150"/>
          <p14:tracePt t="5890" x="5191125" y="2978150"/>
          <p14:tracePt t="5895" x="5341938" y="2978150"/>
          <p14:tracePt t="5898" x="5491163" y="2990850"/>
          <p14:tracePt t="5902" x="5629275" y="3016250"/>
          <p14:tracePt t="5906" x="5767388" y="3028950"/>
          <p14:tracePt t="5910" x="5878513" y="3041650"/>
          <p14:tracePt t="5916" x="6003925" y="3054350"/>
          <p14:tracePt t="5918" x="6129338" y="3065463"/>
          <p14:tracePt t="5922" x="6254750" y="3078163"/>
          <p14:tracePt t="5929" x="6367463" y="3090863"/>
          <p14:tracePt t="5933" x="6492875" y="3103563"/>
          <p14:tracePt t="5936" x="6604000" y="3128963"/>
          <p14:tracePt t="5940" x="6729413" y="3141663"/>
          <p14:tracePt t="5945" x="6842125" y="3165475"/>
          <p14:tracePt t="5949" x="6942138" y="3178175"/>
          <p14:tracePt t="5952" x="7054850" y="3203575"/>
          <p14:tracePt t="5956" x="7142163" y="3216275"/>
          <p14:tracePt t="5960" x="7242175" y="3228975"/>
          <p14:tracePt t="5965" x="7305675" y="3241675"/>
          <p14:tracePt t="5969" x="7392988" y="3254375"/>
          <p14:tracePt t="5972" x="7480300" y="3267075"/>
          <p14:tracePt t="5976" x="7554913" y="3278188"/>
          <p14:tracePt t="5981" x="7618413" y="3290888"/>
          <p14:tracePt t="5984" x="7693025" y="3290888"/>
          <p14:tracePt t="5990" x="7754938" y="3303588"/>
          <p14:tracePt t="5995" x="7818438" y="3316288"/>
          <p14:tracePt t="5999" x="7867650" y="3328988"/>
          <p14:tracePt t="6002" x="7905750" y="3328988"/>
          <p14:tracePt t="6006" x="7943850" y="3328988"/>
          <p14:tracePt t="6010" x="7980363" y="3328988"/>
          <p14:tracePt t="6016" x="7993063" y="3328988"/>
          <p14:tracePt t="6018" x="8005763" y="3328988"/>
          <p14:tracePt t="6022" x="8018463" y="3341688"/>
          <p14:tracePt t="6026" x="8031163" y="3341688"/>
          <p14:tracePt t="6032" x="8043863" y="3354388"/>
          <p14:tracePt t="6034" x="8054975" y="3354388"/>
          <p14:tracePt t="6042" x="8067675" y="3354388"/>
          <p14:tracePt t="6052" x="8080375" y="3354388"/>
          <p14:tracePt t="6056" x="8080375" y="3367088"/>
          <p14:tracePt t="6060" x="8093075" y="3367088"/>
          <p14:tracePt t="6066" x="8105775" y="3367088"/>
          <p14:tracePt t="6072" x="8118475" y="3378200"/>
          <p14:tracePt t="6076" x="8131175" y="3378200"/>
          <p14:tracePt t="6081" x="8167688" y="3390900"/>
          <p14:tracePt t="6088" x="8193088" y="3390900"/>
          <p14:tracePt t="6092" x="8193088" y="3403600"/>
          <p14:tracePt t="6096" x="8205788" y="3403600"/>
          <p14:tracePt t="6105" x="8218488" y="3403600"/>
          <p14:tracePt t="6114" x="8218488" y="3416300"/>
          <p14:tracePt t="6122" x="8218488" y="3429000"/>
          <p14:tracePt t="6131" x="8218488" y="3441700"/>
          <p14:tracePt t="6134" x="8218488" y="3479800"/>
          <p14:tracePt t="6138" x="8193088" y="3503613"/>
          <p14:tracePt t="6142" x="8167688" y="3529013"/>
          <p14:tracePt t="6147" x="8156575" y="3554413"/>
          <p14:tracePt t="6150" x="8118475" y="3579813"/>
          <p14:tracePt t="6154" x="8105775" y="3590925"/>
          <p14:tracePt t="6158" x="8067675" y="3641725"/>
          <p14:tracePt t="6163" x="8031163" y="3667125"/>
          <p14:tracePt t="6166" x="7993063" y="3703638"/>
          <p14:tracePt t="6170" x="7954963" y="3729038"/>
          <p14:tracePt t="6176" x="7918450" y="3767138"/>
          <p14:tracePt t="6181" x="7880350" y="3779838"/>
          <p14:tracePt t="6184" x="7831138" y="3816350"/>
          <p14:tracePt t="6188" x="7780338" y="3841750"/>
          <p14:tracePt t="6192" x="7742238" y="3841750"/>
          <p14:tracePt t="6196" x="7680325" y="3867150"/>
          <p14:tracePt t="6200" x="7605713" y="3879850"/>
          <p14:tracePt t="6205" x="7542213" y="3905250"/>
          <p14:tracePt t="6208" x="7454900" y="3916363"/>
          <p14:tracePt t="6213" x="7329488" y="3941763"/>
          <p14:tracePt t="6218" x="7242175" y="3954463"/>
          <p14:tracePt t="6221" x="7129463" y="3967163"/>
          <p14:tracePt t="6224" x="6992938" y="3992563"/>
          <p14:tracePt t="6228" x="6829425" y="4017963"/>
          <p14:tracePt t="6233" x="6680200" y="4029075"/>
          <p14:tracePt t="6238" x="6503988" y="4041775"/>
          <p14:tracePt t="6242" x="6342063" y="4054475"/>
          <p14:tracePt t="6246" x="6191250" y="4054475"/>
          <p14:tracePt t="6250" x="6054725" y="4067175"/>
          <p14:tracePt t="6254" x="5942013" y="4067175"/>
          <p14:tracePt t="6258" x="5829300" y="4067175"/>
          <p14:tracePt t="6264" x="5703888" y="4067175"/>
          <p14:tracePt t="6266" x="5591175" y="4067175"/>
          <p14:tracePt t="6271" x="5478463" y="4067175"/>
          <p14:tracePt t="6274" x="5353050" y="4067175"/>
          <p14:tracePt t="6280" x="5241925" y="4067175"/>
          <p14:tracePt t="6283" x="5129213" y="4067175"/>
          <p14:tracePt t="6286" x="5040313" y="4067175"/>
          <p14:tracePt t="6290" x="4940300" y="4067175"/>
          <p14:tracePt t="6294" x="4878388" y="4067175"/>
          <p14:tracePt t="6300" x="4778375" y="4067175"/>
          <p14:tracePt t="6304" x="4678363" y="4067175"/>
          <p14:tracePt t="6308" x="4565650" y="4067175"/>
          <p14:tracePt t="6313" x="4452938" y="4054475"/>
          <p14:tracePt t="6316" x="4352925" y="4041775"/>
          <p14:tracePt t="6320" x="4227513" y="4041775"/>
          <p14:tracePt t="6324" x="4127500" y="4041775"/>
          <p14:tracePt t="6331" x="4027488" y="4041775"/>
          <p14:tracePt t="6334" x="3927475" y="4029075"/>
          <p14:tracePt t="6336" x="3840163" y="4017963"/>
          <p14:tracePt t="6340" x="3765550" y="4017963"/>
          <p14:tracePt t="6345" x="3678238" y="4005263"/>
          <p14:tracePt t="6349" x="3589338" y="4005263"/>
          <p14:tracePt t="6352" x="3540125" y="3992563"/>
          <p14:tracePt t="6356" x="3465513" y="3992563"/>
          <p14:tracePt t="6363" x="3414713" y="3979863"/>
          <p14:tracePt t="6366" x="3365500" y="3979863"/>
          <p14:tracePt t="6370" x="3302000" y="3967163"/>
          <p14:tracePt t="6374" x="3252788" y="3967163"/>
          <p14:tracePt t="6380" x="3201988" y="3967163"/>
          <p14:tracePt t="6383" x="3165475" y="3967163"/>
          <p14:tracePt t="6386" x="3114675" y="3967163"/>
          <p14:tracePt t="6390" x="3065463" y="3967163"/>
          <p14:tracePt t="6395" x="3027363" y="3967163"/>
          <p14:tracePt t="6399" x="2976563" y="3967163"/>
          <p14:tracePt t="6403" x="2940050" y="3954463"/>
          <p14:tracePt t="6406" x="2901950" y="3954463"/>
          <p14:tracePt t="6411" x="2863850" y="3954463"/>
          <p14:tracePt t="6415" x="2827338" y="3954463"/>
          <p14:tracePt t="6418" x="2789238" y="3954463"/>
          <p14:tracePt t="6424" x="2752725" y="3954463"/>
          <p14:tracePt t="6430" x="2701925" y="3954463"/>
          <p14:tracePt t="6433" x="2663825" y="3954463"/>
          <p14:tracePt t="6436" x="2627313" y="3954463"/>
          <p14:tracePt t="6440" x="2589213" y="3954463"/>
          <p14:tracePt t="6444" x="2551113" y="3954463"/>
          <p14:tracePt t="6449" x="2514600" y="3954463"/>
          <p14:tracePt t="6452" x="2476500" y="3954463"/>
          <p14:tracePt t="6456" x="2439988" y="3954463"/>
          <p14:tracePt t="6461" x="2401888" y="3954463"/>
          <p14:tracePt t="6465" x="2363788" y="3954463"/>
          <p14:tracePt t="6468" x="2327275" y="3954463"/>
          <p14:tracePt t="6472" x="2289175" y="3954463"/>
          <p14:tracePt t="6476" x="2251075" y="3954463"/>
          <p14:tracePt t="6481" x="2214563" y="3954463"/>
          <p14:tracePt t="6486" x="2176463" y="3954463"/>
          <p14:tracePt t="6490" x="2127250" y="3954463"/>
          <p14:tracePt t="6494" x="2063750" y="3954463"/>
          <p14:tracePt t="6498" x="2014538" y="3954463"/>
          <p14:tracePt t="6502" x="1938338" y="3954463"/>
          <p14:tracePt t="6506" x="1889125" y="3954463"/>
          <p14:tracePt t="6510" x="1838325" y="3954463"/>
          <p14:tracePt t="6515" x="1789113" y="3954463"/>
          <p14:tracePt t="6518" x="1725613" y="3941763"/>
          <p14:tracePt t="6522" x="1676400" y="3941763"/>
          <p14:tracePt t="6526" x="1625600" y="3929063"/>
          <p14:tracePt t="6531" x="1576388" y="3929063"/>
          <p14:tracePt t="6534" x="1512888" y="3916363"/>
          <p14:tracePt t="6538" x="1476375" y="3916363"/>
          <p14:tracePt t="6542" x="1425575" y="3905250"/>
          <p14:tracePt t="6549" x="1389063" y="3905250"/>
          <p14:tracePt t="6552" x="1338263" y="3892550"/>
          <p14:tracePt t="6556" x="1300163" y="3892550"/>
          <p14:tracePt t="6560" x="1263650" y="3892550"/>
          <p14:tracePt t="6566" x="1225550" y="3879850"/>
          <p14:tracePt t="6568" x="1176338" y="3867150"/>
          <p14:tracePt t="6572" x="1138238" y="3867150"/>
          <p14:tracePt t="6576" x="1089025" y="3854450"/>
          <p14:tracePt t="6582" x="1050925" y="3841750"/>
          <p14:tracePt t="6584" x="1012825" y="3841750"/>
          <p14:tracePt t="6588" x="950913" y="3829050"/>
          <p14:tracePt t="6592" x="912813" y="3816350"/>
          <p14:tracePt t="6596" x="863600" y="3803650"/>
          <p14:tracePt t="6600" x="825500" y="3792538"/>
          <p14:tracePt t="6604" x="787400" y="3779838"/>
          <p14:tracePt t="6611" x="750888" y="3779838"/>
          <p14:tracePt t="6614" x="712788" y="3779838"/>
          <p14:tracePt t="6618" x="687388" y="3767138"/>
          <p14:tracePt t="6622" x="650875" y="3754438"/>
          <p14:tracePt t="6632" x="625475" y="3741738"/>
          <p14:tracePt t="6634" x="612775" y="3741738"/>
          <p14:tracePt t="6638" x="574675" y="3729038"/>
          <p14:tracePt t="6647" x="538163" y="3716338"/>
          <p14:tracePt t="6650" x="512763" y="3703638"/>
          <p14:tracePt t="6654" x="487363" y="3692525"/>
          <p14:tracePt t="6658" x="463550" y="3679825"/>
          <p14:tracePt t="6663" x="450850" y="3679825"/>
          <p14:tracePt t="6667" x="438150" y="3679825"/>
          <p14:tracePt t="6672" x="412750" y="3667125"/>
          <p14:tracePt t="6676" x="412750" y="3654425"/>
          <p14:tracePt t="6684" x="400050" y="3654425"/>
          <p14:tracePt t="6692" x="400050" y="3641725"/>
          <p14:tracePt t="6708" x="400050" y="3629025"/>
          <p14:tracePt t="6716" x="400050" y="3616325"/>
          <p14:tracePt t="6724" x="400050" y="3590925"/>
          <p14:tracePt t="6734" x="400050" y="3579813"/>
          <p14:tracePt t="6743" x="400050" y="3567113"/>
          <p14:tracePt t="6750" x="400050" y="3554413"/>
          <p14:tracePt t="6754" x="400050" y="3541713"/>
          <p14:tracePt t="6763" x="400050" y="3529013"/>
          <p14:tracePt t="6770" x="400050" y="3516313"/>
          <p14:tracePt t="6775" x="400050" y="3503613"/>
          <p14:tracePt t="6778" x="400050" y="3490913"/>
          <p14:tracePt t="6783" x="425450" y="3479800"/>
          <p14:tracePt t="6786" x="463550" y="3467100"/>
          <p14:tracePt t="6790" x="500063" y="3454400"/>
          <p14:tracePt t="6796" x="538163" y="3429000"/>
          <p14:tracePt t="6800" x="574675" y="3403600"/>
          <p14:tracePt t="6804" x="612775" y="3390900"/>
          <p14:tracePt t="6808" x="650875" y="3378200"/>
          <p14:tracePt t="6813" x="712788" y="3354388"/>
          <p14:tracePt t="6816" x="787400" y="3328988"/>
          <p14:tracePt t="6820" x="876300" y="3303588"/>
          <p14:tracePt t="6824" x="976313" y="3278188"/>
          <p14:tracePt t="6829" x="1089025" y="3254375"/>
          <p14:tracePt t="6833" x="1200150" y="3241675"/>
          <p14:tracePt t="6836" x="1325563" y="3228975"/>
          <p14:tracePt t="6841" x="1438275" y="3216275"/>
          <p14:tracePt t="6845" x="1563688" y="3203575"/>
          <p14:tracePt t="6848" x="1676400" y="3165475"/>
          <p14:tracePt t="6852" x="1801813" y="3154363"/>
          <p14:tracePt t="6858" x="1914525" y="3128963"/>
          <p14:tracePt t="6864" x="2038350" y="3116263"/>
          <p14:tracePt t="6868" x="2151063" y="3103563"/>
          <p14:tracePt t="6871" x="2276475" y="3078163"/>
          <p14:tracePt t="6874" x="2401888" y="3065463"/>
          <p14:tracePt t="6879" x="2527300" y="3065463"/>
          <p14:tracePt t="6882" x="2651125" y="3065463"/>
          <p14:tracePt t="6897" x="3027363" y="3028950"/>
          <p14:tracePt t="6900" x="3165475" y="3028950"/>
          <p14:tracePt t="6902" x="3289300" y="3016250"/>
          <p14:tracePt t="6906" x="3440113" y="3016250"/>
          <p14:tracePt t="6910" x="3589338" y="3003550"/>
          <p14:tracePt t="6915" x="3740150" y="3003550"/>
          <p14:tracePt t="6920" x="3878263" y="3003550"/>
          <p14:tracePt t="6924" x="4002088" y="3003550"/>
          <p14:tracePt t="6929" x="4152900" y="3003550"/>
          <p14:tracePt t="6934" x="4303713" y="3003550"/>
          <p14:tracePt t="6936" x="4440238" y="3003550"/>
          <p14:tracePt t="6941" x="4591050" y="3003550"/>
          <p14:tracePt t="6945" x="4703763" y="3003550"/>
          <p14:tracePt t="6950" x="4816475" y="3003550"/>
          <p14:tracePt t="6953" x="4940300" y="3003550"/>
          <p14:tracePt t="6956" x="5053013" y="3003550"/>
          <p14:tracePt t="6961" x="5153025" y="3003550"/>
          <p14:tracePt t="6966" x="5253038" y="3003550"/>
          <p14:tracePt t="6969" x="5353050" y="3003550"/>
          <p14:tracePt t="6973" x="5465763" y="3016250"/>
          <p14:tracePt t="6976" x="5565775" y="3028950"/>
          <p14:tracePt t="6983" x="5665788" y="3041650"/>
          <p14:tracePt t="6987" x="5754688" y="3054350"/>
          <p14:tracePt t="6991" x="5816600" y="3078163"/>
          <p14:tracePt t="6995" x="5891213" y="3090863"/>
          <p14:tracePt t="7000" x="5967413" y="3090863"/>
          <p14:tracePt t="7003" x="6016625" y="3090863"/>
          <p14:tracePt t="7007" x="6078538" y="3103563"/>
          <p14:tracePt t="7011" x="6142038" y="3116263"/>
          <p14:tracePt t="7015" x="6191250" y="3116263"/>
          <p14:tracePt t="7021" x="6242050" y="3128963"/>
          <p14:tracePt t="7023" x="6291263" y="3128963"/>
          <p14:tracePt t="7027" x="6329363" y="3141663"/>
          <p14:tracePt t="7030" x="6391275" y="3154363"/>
          <p14:tracePt t="7034" x="6442075" y="3165475"/>
          <p14:tracePt t="7038" x="6503988" y="3165475"/>
          <p14:tracePt t="7046" x="6529388" y="3165475"/>
          <p14:tracePt t="7049" x="6592888" y="3178175"/>
          <p14:tracePt t="7053" x="6629400" y="3190875"/>
          <p14:tracePt t="7057" x="6667500" y="3190875"/>
          <p14:tracePt t="7061" x="6704013" y="3190875"/>
          <p14:tracePt t="7067" x="6742113" y="3190875"/>
          <p14:tracePt t="7070" x="6780213" y="3190875"/>
          <p14:tracePt t="7073" x="6816725" y="3190875"/>
          <p14:tracePt t="7077" x="6854825" y="3203575"/>
          <p14:tracePt t="7081" x="6867525" y="3203575"/>
          <p14:tracePt t="7086" x="6892925" y="3216275"/>
          <p14:tracePt t="7089" x="6916738" y="3216275"/>
          <p14:tracePt t="7098" x="6942138" y="3216275"/>
          <p14:tracePt t="7101" x="6954838" y="3216275"/>
          <p14:tracePt t="7106" x="6967538" y="3228975"/>
          <p14:tracePt t="7115" x="6980238" y="3241675"/>
          <p14:tracePt t="7122" x="6992938" y="3241675"/>
          <p14:tracePt t="7132" x="7005638" y="3241675"/>
          <p14:tracePt t="7134" x="7016750" y="3241675"/>
          <p14:tracePt t="7195" x="7029450" y="3254375"/>
          <p14:tracePt t="7202" x="7042150" y="3254375"/>
          <p14:tracePt t="7208" x="7054850" y="3254375"/>
          <p14:tracePt t="7210" x="7054850" y="3267075"/>
          <p14:tracePt t="7216" x="7067550" y="3267075"/>
          <p14:tracePt t="7221" x="7105650" y="3278188"/>
          <p14:tracePt t="7224" x="7105650" y="3290888"/>
          <p14:tracePt t="7230" x="7129463" y="3290888"/>
          <p14:tracePt t="7233" x="7154863" y="3290888"/>
          <p14:tracePt t="7237" x="7167563" y="3303588"/>
          <p14:tracePt t="7240" x="7180263" y="3316288"/>
          <p14:tracePt t="7245" x="7205663" y="3316288"/>
          <p14:tracePt t="7250" x="7229475" y="3328988"/>
          <p14:tracePt t="7256" x="7254875" y="3328988"/>
          <p14:tracePt t="7261" x="7267575" y="3328988"/>
          <p14:tracePt t="7266" x="7280275" y="3341688"/>
          <p14:tracePt t="7269" x="7292975" y="3341688"/>
          <p14:tracePt t="7279" x="7318375" y="3341688"/>
          <p14:tracePt t="7283" x="7329488" y="3354388"/>
          <p14:tracePt t="7286" x="7342188" y="3354388"/>
          <p14:tracePt t="7290" x="7342188" y="3367088"/>
          <p14:tracePt t="7294" x="7354888" y="3367088"/>
          <p14:tracePt t="7300" x="7367588" y="3367088"/>
          <p14:tracePt t="7306" x="7380288" y="3378200"/>
          <p14:tracePt t="7311" x="7392988" y="3390900"/>
          <p14:tracePt t="7322" x="7405688" y="3390900"/>
          <p14:tracePt t="7335" x="7418388" y="3390900"/>
          <p14:tracePt t="7352" x="7429500" y="3390900"/>
          <p14:tracePt t="7360" x="7442200" y="3403600"/>
          <p14:tracePt t="7380" x="7442200" y="3416300"/>
          <p14:tracePt t="7383" x="7442200" y="3429000"/>
          <p14:tracePt t="7386" x="7442200" y="3441700"/>
          <p14:tracePt t="7390" x="7442200" y="3454400"/>
          <p14:tracePt t="7400" x="7442200" y="3479800"/>
          <p14:tracePt t="7408" x="7442200" y="3503613"/>
          <p14:tracePt t="7414" x="7442200" y="3516313"/>
          <p14:tracePt t="7420" x="7442200" y="3541713"/>
          <p14:tracePt t="7424" x="7429500" y="3567113"/>
          <p14:tracePt t="7432" x="7418388" y="3579813"/>
          <p14:tracePt t="7433" x="7392988" y="3590925"/>
          <p14:tracePt t="7436" x="7392988" y="3616325"/>
          <p14:tracePt t="7440" x="7367588" y="3629025"/>
          <p14:tracePt t="7445" x="7367588" y="3641725"/>
          <p14:tracePt t="7452" x="7342188" y="3654425"/>
          <p14:tracePt t="7456" x="7342188" y="3667125"/>
          <p14:tracePt t="7461" x="7318375" y="3679825"/>
          <p14:tracePt t="7467" x="7305675" y="3679825"/>
          <p14:tracePt t="7470" x="7292975" y="3692525"/>
          <p14:tracePt t="7474" x="7267575" y="3716338"/>
          <p14:tracePt t="7480" x="7242175" y="3716338"/>
          <p14:tracePt t="7483" x="7218363" y="3716338"/>
          <p14:tracePt t="7486" x="7192963" y="3729038"/>
          <p14:tracePt t="7490" x="7180263" y="3741738"/>
          <p14:tracePt t="7494" x="7142163" y="3754438"/>
          <p14:tracePt t="7500" x="7118350" y="3754438"/>
          <p14:tracePt t="7502" x="7080250" y="3754438"/>
          <p14:tracePt t="7506" x="7042150" y="3754438"/>
          <p14:tracePt t="7511" x="7005638" y="3767138"/>
          <p14:tracePt t="7515" x="6954838" y="3779838"/>
          <p14:tracePt t="7518" x="6916738" y="3792538"/>
          <p14:tracePt t="7522" x="6880225" y="3792538"/>
          <p14:tracePt t="7530" x="6829425" y="3803650"/>
          <p14:tracePt t="7533" x="6780213" y="3803650"/>
          <p14:tracePt t="7536" x="6716713" y="3803650"/>
          <p14:tracePt t="7540" x="6667500" y="3816350"/>
          <p14:tracePt t="7545" x="6629400" y="3816350"/>
          <p14:tracePt t="7549" x="6580188" y="3829050"/>
          <p14:tracePt t="7552" x="6516688" y="3841750"/>
          <p14:tracePt t="7556" x="6480175" y="3841750"/>
          <p14:tracePt t="7560" x="6442075" y="3854450"/>
          <p14:tracePt t="7566" x="6403975" y="3854450"/>
          <p14:tracePt t="7568" x="6367463" y="3854450"/>
          <p14:tracePt t="7572" x="6316663" y="3854450"/>
          <p14:tracePt t="7576" x="6280150" y="3854450"/>
          <p14:tracePt t="7582" x="6229350" y="3854450"/>
          <p14:tracePt t="7585" x="6180138" y="3854450"/>
          <p14:tracePt t="7590" x="6142038" y="3854450"/>
          <p14:tracePt t="7595" x="6091238" y="3854450"/>
          <p14:tracePt t="7600" x="6054725" y="3854450"/>
          <p14:tracePt t="7602" x="6003925" y="3854450"/>
          <p14:tracePt t="7606" x="5954713" y="3854450"/>
          <p14:tracePt t="7610" x="5916613" y="3854450"/>
          <p14:tracePt t="7616" x="5878513" y="3854450"/>
          <p14:tracePt t="7618" x="5829300" y="3854450"/>
          <p14:tracePt t="7622" x="5778500" y="3854450"/>
          <p14:tracePt t="7626" x="5729288" y="3854450"/>
          <p14:tracePt t="7632" x="5691188" y="3854450"/>
          <p14:tracePt t="7634" x="5641975" y="3854450"/>
          <p14:tracePt t="7638" x="5591175" y="3854450"/>
          <p14:tracePt t="7642" x="5541963" y="3854450"/>
          <p14:tracePt t="7647" x="5491163" y="3854450"/>
          <p14:tracePt t="7652" x="5441950" y="3854450"/>
          <p14:tracePt t="7656" x="5378450" y="3854450"/>
          <p14:tracePt t="7660" x="5341938" y="3854450"/>
          <p14:tracePt t="7665" x="5303838" y="3854450"/>
          <p14:tracePt t="7668" x="5253038" y="3854450"/>
          <p14:tracePt t="7672" x="5203825" y="3854450"/>
          <p14:tracePt t="7676" x="5153025" y="3854450"/>
          <p14:tracePt t="7680" x="5103813" y="3854450"/>
          <p14:tracePt t="7684" x="5053013" y="3854450"/>
          <p14:tracePt t="7688" x="5016500" y="3854450"/>
          <p14:tracePt t="7692" x="4965700" y="3854450"/>
          <p14:tracePt t="7697" x="4929188" y="3854450"/>
          <p14:tracePt t="7700" x="4878388" y="3854450"/>
          <p14:tracePt t="7704" x="4829175" y="3854450"/>
          <p14:tracePt t="7708" x="4778375" y="3854450"/>
          <p14:tracePt t="7715" x="4727575" y="3854450"/>
          <p14:tracePt t="7718" x="4678363" y="3854450"/>
          <p14:tracePt t="7722" x="4616450" y="3854450"/>
          <p14:tracePt t="7726" x="4565650" y="3854450"/>
          <p14:tracePt t="7731" x="4516438" y="3854450"/>
          <p14:tracePt t="7734" x="4465638" y="3854450"/>
          <p14:tracePt t="7738" x="4403725" y="3854450"/>
          <p14:tracePt t="7742" x="4340225" y="3854450"/>
          <p14:tracePt t="7747" x="4291013" y="3854450"/>
          <p14:tracePt t="7750" x="4227513" y="3854450"/>
          <p14:tracePt t="7754" x="4178300" y="3854450"/>
          <p14:tracePt t="7758" x="4103688" y="3854450"/>
          <p14:tracePt t="7763" x="4052888" y="3854450"/>
          <p14:tracePt t="7766" x="3990975" y="3854450"/>
          <p14:tracePt t="7770" x="3914775" y="3854450"/>
          <p14:tracePt t="7776" x="3852863" y="3854450"/>
          <p14:tracePt t="7781" x="3765550" y="3854450"/>
          <p14:tracePt t="7784" x="3689350" y="3854450"/>
          <p14:tracePt t="7788" x="3627438" y="3854450"/>
          <p14:tracePt t="7792" x="3565525" y="3854450"/>
          <p14:tracePt t="7796" x="3514725" y="3854450"/>
          <p14:tracePt t="7800" x="3440113" y="3854450"/>
          <p14:tracePt t="7805" x="3376613" y="3854450"/>
          <p14:tracePt t="7808" x="3327400" y="3854450"/>
          <p14:tracePt t="7813" x="3276600" y="3854450"/>
          <p14:tracePt t="7817" x="3201988" y="3854450"/>
          <p14:tracePt t="7820" x="3165475" y="3854450"/>
          <p14:tracePt t="7824" x="3127375" y="3854450"/>
          <p14:tracePt t="7829" x="3089275" y="3854450"/>
          <p14:tracePt t="7834" x="3052763" y="3854450"/>
          <p14:tracePt t="7838" x="3014663" y="3854450"/>
          <p14:tracePt t="7842" x="3001963" y="3854450"/>
          <p14:tracePt t="7847" x="2976563" y="3854450"/>
          <p14:tracePt t="7850" x="2952750" y="3854450"/>
          <p14:tracePt t="7854" x="2940050" y="3854450"/>
          <p14:tracePt t="7858" x="2927350" y="3854450"/>
          <p14:tracePt t="7865" x="2914650" y="3854450"/>
          <p14:tracePt t="7867" x="2901950" y="3854450"/>
          <p14:tracePt t="7874" x="2889250" y="3854450"/>
          <p14:tracePt t="7883" x="2876550" y="3854450"/>
          <p14:tracePt t="7886" x="2863850" y="3854450"/>
          <p14:tracePt t="7890" x="2852738" y="3854450"/>
          <p14:tracePt t="7900" x="2827338" y="3854450"/>
          <p14:tracePt t="7908" x="2814638" y="3854450"/>
          <p14:tracePt t="7916" x="2801938" y="3854450"/>
          <p14:tracePt t="7920" x="2789238" y="3854450"/>
          <p14:tracePt t="7924" x="2776538" y="3854450"/>
          <p14:tracePt t="7930" x="2763838" y="3854450"/>
          <p14:tracePt t="7934" x="2763838" y="3867150"/>
          <p14:tracePt t="7940" x="2740025" y="3867150"/>
          <p14:tracePt t="7949" x="2727325" y="3867150"/>
          <p14:tracePt t="7952" x="2714625" y="3867150"/>
          <p14:tracePt t="7963" x="2701925" y="3879850"/>
          <p14:tracePt t="7968" x="2689225" y="3879850"/>
          <p14:tracePt t="7986" x="2663825" y="3879850"/>
          <p14:tracePt t="7996" x="2651125" y="3879850"/>
          <p14:tracePt t="8002" x="2640013" y="3879850"/>
          <p14:tracePt t="8006" x="2614613" y="3879850"/>
          <p14:tracePt t="8011" x="2601913" y="3879850"/>
          <p14:tracePt t="8015" x="2576513" y="3879850"/>
          <p14:tracePt t="8018" x="2563813" y="3879850"/>
          <p14:tracePt t="8022" x="2527300" y="3879850"/>
          <p14:tracePt t="8026" x="2489200" y="3879850"/>
          <p14:tracePt t="8032" x="2451100" y="3879850"/>
          <p14:tracePt t="8036" x="2427288" y="3879850"/>
          <p14:tracePt t="8040" x="2389188" y="3879850"/>
          <p14:tracePt t="8046" x="2351088" y="3879850"/>
          <p14:tracePt t="8049" x="2301875" y="3867150"/>
          <p14:tracePt t="8052" x="2251075" y="3854450"/>
          <p14:tracePt t="8056" x="2189163" y="3841750"/>
          <p14:tracePt t="8061" x="2127250" y="3829050"/>
          <p14:tracePt t="8066" x="2063750" y="3816350"/>
          <p14:tracePt t="8068" x="2014538" y="3816350"/>
          <p14:tracePt t="8072" x="1976438" y="3816350"/>
          <p14:tracePt t="8082" x="1914525" y="3803650"/>
          <p14:tracePt t="8085" x="1901825" y="3803650"/>
          <p14:tracePt t="8088" x="1863725" y="3803650"/>
          <p14:tracePt t="8096" x="1838325" y="3792538"/>
          <p14:tracePt t="8099" x="1838325" y="3779838"/>
          <p14:tracePt t="8103" x="1814513" y="3779838"/>
          <p14:tracePt t="8106" x="1801813" y="3779838"/>
          <p14:tracePt t="8111" x="1789113" y="3767138"/>
          <p14:tracePt t="8116" x="1763713" y="3754438"/>
          <p14:tracePt t="8118" x="1751013" y="3754438"/>
          <p14:tracePt t="8122" x="1738313" y="3741738"/>
          <p14:tracePt t="8126" x="1701800" y="3729038"/>
          <p14:tracePt t="8130" x="1689100" y="3729038"/>
          <p14:tracePt t="8134" x="1663700" y="3729038"/>
          <p14:tracePt t="8138" x="1625600" y="3716338"/>
          <p14:tracePt t="8142" x="1601788" y="3692525"/>
          <p14:tracePt t="8146" x="1576388" y="3692525"/>
          <p14:tracePt t="8150" x="1550988" y="3692525"/>
          <p14:tracePt t="8156" x="1525588" y="3692525"/>
          <p14:tracePt t="8161" x="1501775" y="3692525"/>
          <p14:tracePt t="8165" x="1489075" y="3692525"/>
          <p14:tracePt t="8168" x="1463675" y="3692525"/>
          <p14:tracePt t="8172" x="1450975" y="3692525"/>
          <p14:tracePt t="8176" x="1438275" y="3692525"/>
          <p14:tracePt t="8181" x="1425575" y="3692525"/>
          <p14:tracePt t="8361" x="1463675" y="3692525"/>
          <p14:tracePt t="8364" x="1489075" y="3692525"/>
          <p14:tracePt t="8368" x="1525588" y="3692525"/>
          <p14:tracePt t="8372" x="1576388" y="3692525"/>
          <p14:tracePt t="8379" x="1612900" y="3692525"/>
          <p14:tracePt t="8382" x="1638300" y="3692525"/>
          <p14:tracePt t="8386" x="1663700" y="3692525"/>
          <p14:tracePt t="8390" x="1714500" y="3692525"/>
          <p14:tracePt t="8395" x="1801813" y="3692525"/>
          <p14:tracePt t="8400" x="1889125" y="3692525"/>
          <p14:tracePt t="8402" x="1989138" y="3692525"/>
          <p14:tracePt t="8406" x="2101850" y="3692525"/>
          <p14:tracePt t="8411" x="2201863" y="3692525"/>
          <p14:tracePt t="8416" x="2314575" y="3692525"/>
          <p14:tracePt t="8418" x="2439988" y="3692525"/>
          <p14:tracePt t="8422" x="2551113" y="3692525"/>
          <p14:tracePt t="8426" x="2651125" y="3692525"/>
          <p14:tracePt t="8431" x="2740025" y="3692525"/>
          <p14:tracePt t="8434" x="2801938" y="3692525"/>
          <p14:tracePt t="8441" x="2876550" y="3692525"/>
          <p14:tracePt t="8445" x="2927350" y="3692525"/>
          <p14:tracePt t="8449" x="2963863" y="3692525"/>
          <p14:tracePt t="8452" x="3001963" y="3692525"/>
          <p14:tracePt t="8456" x="3040063" y="3692525"/>
          <p14:tracePt t="8540" x="3052763" y="3692525"/>
          <p14:tracePt t="8572" x="3076575" y="3692525"/>
          <p14:tracePt t="8580" x="3101975" y="3692525"/>
          <p14:tracePt t="8585" x="3114675" y="3692525"/>
          <p14:tracePt t="8590" x="3127375" y="3692525"/>
          <p14:tracePt t="8596" x="3140075" y="3692525"/>
          <p14:tracePt t="8602" x="3152775" y="3692525"/>
          <p14:tracePt t="8606" x="3165475" y="3692525"/>
          <p14:tracePt t="8616" x="3189288" y="3692525"/>
          <p14:tracePt t="8622" x="3201988" y="3692525"/>
          <p14:tracePt t="8630" x="3214688" y="3692525"/>
          <p14:tracePt t="8634" x="3227388" y="3692525"/>
          <p14:tracePt t="8638" x="3240088" y="3692525"/>
          <p14:tracePt t="8648" x="3252788" y="3692525"/>
          <p14:tracePt t="8652" x="3276600" y="3692525"/>
          <p14:tracePt t="8661" x="3289300" y="3692525"/>
          <p14:tracePt t="8666" x="3302000" y="3692525"/>
          <p14:tracePt t="8668" x="3314700" y="3692525"/>
          <p14:tracePt t="8676" x="3327400" y="3692525"/>
          <p14:tracePt t="8684" x="3340100" y="3692525"/>
          <p14:tracePt t="8688" x="3352800" y="3692525"/>
          <p14:tracePt t="8713" x="3365500" y="3692525"/>
          <p14:tracePt t="8730" x="3376613" y="3692525"/>
          <p14:tracePt t="8738" x="3402013" y="3692525"/>
          <p14:tracePt t="8742" x="3414713" y="3692525"/>
          <p14:tracePt t="8746" x="3427413" y="3692525"/>
          <p14:tracePt t="8750" x="3452813" y="3692525"/>
          <p14:tracePt t="8754" x="3478213" y="3692525"/>
          <p14:tracePt t="8758" x="3502025" y="3692525"/>
          <p14:tracePt t="8763" x="3527425" y="3692525"/>
          <p14:tracePt t="8766" x="3565525" y="3692525"/>
          <p14:tracePt t="8771" x="3589338" y="3692525"/>
          <p14:tracePt t="8774" x="3627438" y="3692525"/>
          <p14:tracePt t="8779" x="3665538" y="3692525"/>
          <p14:tracePt t="8782" x="3689350" y="3692525"/>
          <p14:tracePt t="8788" x="3727450" y="3692525"/>
          <p14:tracePt t="8792" x="3752850" y="3692525"/>
          <p14:tracePt t="8796" x="3790950" y="3692525"/>
          <p14:tracePt t="8800" x="3827463" y="3692525"/>
          <p14:tracePt t="8804" x="3852863" y="3692525"/>
          <p14:tracePt t="8808" x="3890963" y="3692525"/>
          <p14:tracePt t="8813" x="3927475" y="3692525"/>
          <p14:tracePt t="8816" x="3965575" y="3692525"/>
          <p14:tracePt t="8820" x="4002088" y="3692525"/>
          <p14:tracePt t="8824" x="4040188" y="3692525"/>
          <p14:tracePt t="8831" x="4065588" y="3692525"/>
          <p14:tracePt t="8833" x="4103688" y="3692525"/>
          <p14:tracePt t="8836" x="4152900" y="3692525"/>
          <p14:tracePt t="8840" x="4214813" y="3692525"/>
          <p14:tracePt t="8846" x="4265613" y="3692525"/>
          <p14:tracePt t="8850" x="4327525" y="3692525"/>
          <p14:tracePt t="8854" x="4403725" y="3692525"/>
          <p14:tracePt t="8858" x="4478338" y="3692525"/>
          <p14:tracePt t="8864" x="4565650" y="3692525"/>
          <p14:tracePt t="8866" x="4652963" y="3692525"/>
          <p14:tracePt t="8870" x="4703763" y="3692525"/>
          <p14:tracePt t="8874" x="4765675" y="3692525"/>
          <p14:tracePt t="8878" x="4840288" y="3692525"/>
          <p14:tracePt t="8883" x="4903788" y="3692525"/>
          <p14:tracePt t="8899" x="5103813" y="3692525"/>
          <p14:tracePt t="8902" x="5141913" y="3692525"/>
          <p14:tracePt t="8906" x="5178425" y="3692525"/>
          <p14:tracePt t="8914" x="5216525" y="3692525"/>
          <p14:tracePt t="8917" x="5241925" y="3692525"/>
          <p14:tracePt t="8920" x="5265738" y="3692525"/>
          <p14:tracePt t="8924" x="5278438" y="3692525"/>
          <p14:tracePt t="8930" x="5291138" y="3692525"/>
          <p14:tracePt t="8934" x="5316538" y="3692525"/>
          <p14:tracePt t="8937" x="5329238" y="3692525"/>
          <p14:tracePt t="8940" x="5353050" y="3703638"/>
          <p14:tracePt t="8944" x="5365750" y="3703638"/>
          <p14:tracePt t="8950" x="5378450" y="3703638"/>
          <p14:tracePt t="8952" x="5416550" y="3703638"/>
          <p14:tracePt t="8956" x="5441950" y="3703638"/>
          <p14:tracePt t="8961" x="5465763" y="3716338"/>
          <p14:tracePt t="8965" x="5503863" y="3716338"/>
          <p14:tracePt t="8968" x="5529263" y="3729038"/>
          <p14:tracePt t="8979" x="5565775" y="3729038"/>
          <p14:tracePt t="8982" x="5578475" y="3741738"/>
          <p14:tracePt t="8986" x="5616575" y="3741738"/>
          <p14:tracePt t="8990" x="5641975" y="3741738"/>
          <p14:tracePt t="8999" x="5665788" y="3741738"/>
          <p14:tracePt t="9002" x="5678488" y="3741738"/>
          <p14:tracePt t="9006" x="5703888" y="3741738"/>
          <p14:tracePt t="9015" x="5716588" y="3741738"/>
          <p14:tracePt t="9022" x="5729288" y="3741738"/>
          <p14:tracePt t="9027" x="5741988" y="3741738"/>
          <p14:tracePt t="9031" x="5754688" y="3741738"/>
          <p14:tracePt t="9046" x="5778500" y="3741738"/>
          <p14:tracePt t="9052" x="5791200" y="3741738"/>
          <p14:tracePt t="9065" x="5803900" y="3741738"/>
          <p14:tracePt t="9068" x="5803900" y="3754438"/>
          <p14:tracePt t="9072" x="5816600" y="3754438"/>
          <p14:tracePt t="9076" x="5829300" y="3754438"/>
          <p14:tracePt t="9084" x="5842000" y="3754438"/>
          <p14:tracePt t="9092" x="5854700" y="3754438"/>
          <p14:tracePt t="9100" x="5867400" y="3754438"/>
          <p14:tracePt t="9103" x="5878513" y="3754438"/>
          <p14:tracePt t="9110" x="5891213" y="3754438"/>
          <p14:tracePt t="9115" x="5903913" y="3754438"/>
          <p14:tracePt t="9129" x="5929313" y="3754438"/>
          <p14:tracePt t="9130" x="5942013" y="3754438"/>
          <p14:tracePt t="9134" x="5954713" y="3754438"/>
          <p14:tracePt t="9138" x="5978525" y="3767138"/>
          <p14:tracePt t="9142" x="6003925" y="3767138"/>
          <p14:tracePt t="9147" x="6029325" y="3767138"/>
          <p14:tracePt t="9150" x="6054725" y="3767138"/>
          <p14:tracePt t="9154" x="6078538" y="3767138"/>
          <p14:tracePt t="9161" x="6116638" y="3767138"/>
          <p14:tracePt t="9166" x="6142038" y="3767138"/>
          <p14:tracePt t="9168" x="6167438" y="3767138"/>
          <p14:tracePt t="9172" x="6216650" y="3767138"/>
          <p14:tracePt t="9177" x="6280150" y="3767138"/>
          <p14:tracePt t="9180" x="6303963" y="3767138"/>
          <p14:tracePt t="9184" x="6342063" y="3767138"/>
          <p14:tracePt t="9188" x="6391275" y="3767138"/>
          <p14:tracePt t="9192" x="6454775" y="3767138"/>
          <p14:tracePt t="9196" x="6503988" y="3767138"/>
          <p14:tracePt t="9201" x="6554788" y="3767138"/>
          <p14:tracePt t="9204" x="6604000" y="3767138"/>
          <p14:tracePt t="9208" x="6680200" y="3767138"/>
          <p14:tracePt t="9213" x="6742113" y="3767138"/>
          <p14:tracePt t="9216" x="6816725" y="3779838"/>
          <p14:tracePt t="9222" x="6892925" y="3792538"/>
          <p14:tracePt t="9226" x="6942138" y="3792538"/>
          <p14:tracePt t="9232" x="6992938" y="3792538"/>
          <p14:tracePt t="9234" x="7042150" y="3803650"/>
          <p14:tracePt t="9238" x="7092950" y="3816350"/>
          <p14:tracePt t="9242" x="7154863" y="3829050"/>
          <p14:tracePt t="9246" x="7205663" y="3829050"/>
          <p14:tracePt t="9250" x="7254875" y="3829050"/>
          <p14:tracePt t="9254" x="7292975" y="3829050"/>
          <p14:tracePt t="9258" x="7342188" y="3841750"/>
          <p14:tracePt t="9263" x="7405688" y="3854450"/>
          <p14:tracePt t="9266" x="7442200" y="3854450"/>
          <p14:tracePt t="9270" x="7480300" y="3854450"/>
          <p14:tracePt t="9274" x="7518400" y="3867150"/>
          <p14:tracePt t="9279" x="7554913" y="3867150"/>
          <p14:tracePt t="9284" x="7593013" y="3879850"/>
          <p14:tracePt t="9288" x="7631113" y="3879850"/>
          <p14:tracePt t="9292" x="7642225" y="3879850"/>
          <p14:tracePt t="9296" x="7654925" y="3879850"/>
          <p14:tracePt t="9300" x="7693025" y="3879850"/>
          <p14:tracePt t="9304" x="7705725" y="3879850"/>
          <p14:tracePt t="9308" x="7718425" y="3879850"/>
          <p14:tracePt t="9313" x="7731125" y="3879850"/>
          <p14:tracePt t="9317" x="7742238" y="3879850"/>
          <p14:tracePt t="9320" x="7754938" y="3879850"/>
          <p14:tracePt t="9380" x="7754938" y="3892550"/>
          <p14:tracePt t="9397" x="7754938" y="3905250"/>
          <p14:tracePt t="9401" x="7754938" y="3916363"/>
          <p14:tracePt t="9407" x="7742238" y="3929063"/>
          <p14:tracePt t="9412" x="7731125" y="3941763"/>
          <p14:tracePt t="9415" x="7705725" y="3967163"/>
          <p14:tracePt t="9419" x="7654925" y="3992563"/>
          <p14:tracePt t="9422" x="7631113" y="3992563"/>
          <p14:tracePt t="9426" x="7593013" y="4041775"/>
          <p14:tracePt t="9431" x="7531100" y="4092575"/>
          <p14:tracePt t="9434" x="7467600" y="4141788"/>
          <p14:tracePt t="9438" x="7405688" y="4179888"/>
          <p14:tracePt t="9442" x="7342188" y="4230688"/>
          <p14:tracePt t="9446" x="7318375" y="4241800"/>
          <p14:tracePt t="9450" x="7267575" y="4279900"/>
          <p14:tracePt t="9454" x="7229475" y="4292600"/>
          <p14:tracePt t="9458" x="7180263" y="4330700"/>
          <p14:tracePt t="9462" x="7118350" y="4367213"/>
          <p14:tracePt t="9469" x="7080250" y="4392613"/>
          <p14:tracePt t="9472" x="7042150" y="4418013"/>
          <p14:tracePt t="9477" x="6992938" y="4430713"/>
          <p14:tracePt t="9480" x="6954838" y="4467225"/>
          <p14:tracePt t="9484" x="6942138" y="4479925"/>
          <p14:tracePt t="9488" x="6905625" y="4505325"/>
          <p14:tracePt t="9492" x="6880225" y="4530725"/>
          <p14:tracePt t="9497" x="6854825" y="4543425"/>
          <p14:tracePt t="9501" x="6816725" y="4554538"/>
          <p14:tracePt t="9504" x="6754813" y="4592638"/>
          <p14:tracePt t="9508" x="6704013" y="4592638"/>
          <p14:tracePt t="9513" x="6667500" y="4605338"/>
          <p14:tracePt t="9516" x="6592888" y="4630738"/>
          <p14:tracePt t="9520" x="6503988" y="4643438"/>
          <p14:tracePt t="9524" x="6380163" y="4667250"/>
          <p14:tracePt t="9531" x="6216650" y="4679950"/>
          <p14:tracePt t="9534" x="6078538" y="4718050"/>
          <p14:tracePt t="9538" x="5954713" y="4730750"/>
          <p14:tracePt t="9542" x="5816600" y="4743450"/>
          <p14:tracePt t="9546" x="5691188" y="4779963"/>
          <p14:tracePt t="9551" x="5541963" y="4805363"/>
          <p14:tracePt t="9555" x="5353050" y="4830763"/>
          <p14:tracePt t="9558" x="5203825" y="4856163"/>
          <p14:tracePt t="9563" x="4965700" y="4868863"/>
          <p14:tracePt t="9566" x="4791075" y="4868863"/>
          <p14:tracePt t="9570" x="4603750" y="4868863"/>
          <p14:tracePt t="9574" x="4503738" y="4868863"/>
          <p14:tracePt t="9814" x="4516438" y="4868863"/>
          <p14:tracePt t="9822" x="4540250" y="4892675"/>
          <p14:tracePt t="9830" x="4552950" y="4892675"/>
          <p14:tracePt t="9833" x="4578350" y="4892675"/>
          <p14:tracePt t="9836" x="4603750" y="4892675"/>
          <p14:tracePt t="9840" x="4640263" y="4892675"/>
          <p14:tracePt t="9847" x="4652963" y="4892675"/>
          <p14:tracePt t="9849" x="4665663" y="4892675"/>
          <p14:tracePt t="9852" x="4665663" y="4879975"/>
          <p14:tracePt t="9856" x="4678363" y="4879975"/>
          <p14:tracePt t="9861" x="4678363" y="4868863"/>
          <p14:tracePt t="9899" x="4678363" y="4879975"/>
          <p14:tracePt t="9902" x="4678363" y="4892675"/>
          <p14:tracePt t="9906" x="4652963" y="4905375"/>
          <p14:tracePt t="9911" x="4640263" y="4930775"/>
          <p14:tracePt t="9915" x="4616450" y="4956175"/>
          <p14:tracePt t="9920" x="4578350" y="4981575"/>
          <p14:tracePt t="9924" x="4527550" y="5043488"/>
          <p14:tracePt t="9930" x="4491038" y="5081588"/>
          <p14:tracePt t="9933" x="4452938" y="5081588"/>
          <p14:tracePt t="9936" x="4378325" y="5092700"/>
          <p14:tracePt t="9940" x="4265613" y="5130800"/>
          <p14:tracePt t="9946" x="4178300" y="5181600"/>
          <p14:tracePt t="9949" x="4090988" y="5243513"/>
          <p14:tracePt t="9952" x="3990975" y="5305425"/>
          <p14:tracePt t="9956" x="3890963" y="5368925"/>
          <p14:tracePt t="9961" x="3765550" y="5430838"/>
          <p14:tracePt t="9965" x="3640138" y="5507038"/>
          <p14:tracePt t="9969" x="3540125" y="5568950"/>
          <p14:tracePt t="9972" x="3427413" y="5630863"/>
          <p14:tracePt t="9977" x="3314700" y="5707063"/>
          <p14:tracePt t="9982" x="3227388" y="5756275"/>
          <p14:tracePt t="9986" x="3152775" y="5807075"/>
          <p14:tracePt t="9990" x="3065463" y="5868988"/>
          <p14:tracePt t="9995" x="2989263" y="5919788"/>
          <p14:tracePt t="9999" x="2927350" y="5969000"/>
          <p14:tracePt t="10002" x="2876550" y="6007100"/>
          <p14:tracePt t="10006" x="2827338" y="6045200"/>
          <p14:tracePt t="10011" x="2776538" y="6094413"/>
          <p14:tracePt t="10016" x="2740025" y="6132513"/>
          <p14:tracePt t="10019" x="2689225" y="6145213"/>
          <p14:tracePt t="10022" x="2663825" y="6169025"/>
          <p14:tracePt t="10026" x="2640013" y="6181725"/>
          <p14:tracePt t="10032" x="2601913" y="6207125"/>
          <p14:tracePt t="10034" x="2576513" y="6219825"/>
          <p14:tracePt t="10038" x="2551113" y="6219825"/>
          <p14:tracePt t="10046" x="2527300" y="6257925"/>
          <p14:tracePt t="10049" x="2489200" y="6257925"/>
          <p14:tracePt t="10053" x="2451100" y="6281738"/>
          <p14:tracePt t="10057" x="2414588" y="6294438"/>
          <p14:tracePt t="10061" x="2389188" y="6307138"/>
          <p14:tracePt t="10066" x="2389188" y="6319838"/>
          <p14:tracePt t="10068" x="2363788" y="6319838"/>
          <p14:tracePt t="10072" x="2338388" y="6332538"/>
          <p14:tracePt t="10076" x="2314575" y="6345238"/>
          <p14:tracePt t="10081" x="2301875" y="6345238"/>
          <p14:tracePt t="10084" x="2289175" y="6357938"/>
          <p14:tracePt t="10101" x="2276475" y="6357938"/>
          <p14:tracePt t="10111" x="2263775" y="6370638"/>
          <p14:tracePt t="10134" x="2263775" y="6381750"/>
          <p14:tracePt t="10150" x="2251075" y="6381750"/>
          <p14:tracePt t="10622" x="2238375" y="6381750"/>
          <p14:tracePt t="10679" x="2238375" y="6370638"/>
          <p14:tracePt t="10696" x="2238375" y="6357938"/>
          <p14:tracePt t="10750" x="2238375" y="6345238"/>
          <p14:tracePt t="10758" x="2251075" y="6332538"/>
          <p14:tracePt t="10762" x="2263775" y="6319838"/>
          <p14:tracePt t="10767" x="2289175" y="6307138"/>
          <p14:tracePt t="10770" x="2289175" y="6294438"/>
          <p14:tracePt t="10774" x="2327275" y="6281738"/>
          <p14:tracePt t="10780" x="2351088" y="6257925"/>
          <p14:tracePt t="10782" x="2401888" y="6219825"/>
          <p14:tracePt t="10788" x="2439988" y="6194425"/>
          <p14:tracePt t="10792" x="2489200" y="6157913"/>
          <p14:tracePt t="10796" x="2527300" y="6107113"/>
          <p14:tracePt t="10801" x="2563813" y="6081713"/>
          <p14:tracePt t="10804" x="2601913" y="6032500"/>
          <p14:tracePt t="10808" x="2651125" y="5994400"/>
          <p14:tracePt t="10813" x="2663825" y="5956300"/>
          <p14:tracePt t="10817" x="2701925" y="5907088"/>
          <p14:tracePt t="10820" x="2752725" y="5843588"/>
          <p14:tracePt t="10824" x="2814638" y="5768975"/>
          <p14:tracePt t="10830" x="2876550" y="5694363"/>
          <p14:tracePt t="10834" x="2940050" y="5607050"/>
          <p14:tracePt t="10837" x="3027363" y="5507038"/>
          <p14:tracePt t="10840" x="3114675" y="5430838"/>
          <p14:tracePt t="10846" x="3214688" y="5343525"/>
          <p14:tracePt t="10850" x="3302000" y="5268913"/>
          <p14:tracePt t="10854" x="3427413" y="5168900"/>
          <p14:tracePt t="10858" x="3565525" y="5068888"/>
          <p14:tracePt t="10864" x="3727450" y="4968875"/>
          <p14:tracePt t="10868" x="3865563" y="4879975"/>
          <p14:tracePt t="10870" x="4027488" y="4792663"/>
          <p14:tracePt t="10874" x="4227513" y="4679950"/>
          <p14:tracePt t="10880" x="4391025" y="4592638"/>
          <p14:tracePt t="10883" x="4616450" y="4492625"/>
          <p14:tracePt t="10886" x="4865688" y="4379913"/>
          <p14:tracePt t="10890" x="5116513" y="4279900"/>
          <p14:tracePt t="10896" x="5341938" y="4167188"/>
          <p14:tracePt t="10913" x="6291263" y="3754438"/>
          <p14:tracePt t="10917" x="6503988" y="3667125"/>
          <p14:tracePt t="10920" x="6742113" y="3603625"/>
          <p14:tracePt t="10924" x="6992938" y="3529013"/>
          <p14:tracePt t="10930" x="7192963" y="3467100"/>
          <p14:tracePt t="10933" x="7405688" y="3403600"/>
          <p14:tracePt t="10936" x="7554913" y="3341688"/>
          <p14:tracePt t="10940" x="7731125" y="3303588"/>
          <p14:tracePt t="10946" x="7918450" y="3254375"/>
          <p14:tracePt t="10950" x="8080375" y="3216275"/>
          <p14:tracePt t="10952" x="8256588" y="3190875"/>
          <p14:tracePt t="10956" x="8418513" y="3165475"/>
          <p14:tracePt t="10960" x="8569325" y="3128963"/>
          <p14:tracePt t="10966" x="8718550" y="3116263"/>
          <p14:tracePt t="10968" x="8856663" y="3103563"/>
          <p14:tracePt t="10975" x="8982075" y="3090863"/>
          <p14:tracePt t="10979" x="9082088" y="3090863"/>
          <p14:tracePt t="11169" x="8993188" y="3979863"/>
          <p14:tracePt t="11172" x="8882063" y="4029075"/>
          <p14:tracePt t="11177" x="8780463" y="4105275"/>
          <p14:tracePt t="11180" x="8669338" y="4154488"/>
          <p14:tracePt t="11184" x="8543925" y="4205288"/>
          <p14:tracePt t="11188" x="8431213" y="4241800"/>
          <p14:tracePt t="11192" x="8267700" y="4292600"/>
          <p14:tracePt t="11196" x="8105775" y="4341813"/>
          <p14:tracePt t="11200" x="7931150" y="4392613"/>
          <p14:tracePt t="11204" x="7793038" y="4430713"/>
          <p14:tracePt t="11208" x="7631113" y="4467225"/>
          <p14:tracePt t="11214" x="7429500" y="4518025"/>
          <p14:tracePt t="11218" x="7280275" y="4543425"/>
          <p14:tracePt t="11222" x="7118350" y="4592638"/>
          <p14:tracePt t="11227" x="6942138" y="4618038"/>
          <p14:tracePt t="11231" x="6780213" y="4643438"/>
          <p14:tracePt t="11234" x="6629400" y="4667250"/>
          <p14:tracePt t="11238" x="6454775" y="4679950"/>
          <p14:tracePt t="11242" x="6291263" y="4730750"/>
          <p14:tracePt t="11246" x="6154738" y="4756150"/>
          <p14:tracePt t="11250" x="6016625" y="4768850"/>
          <p14:tracePt t="11254" x="5891213" y="4779963"/>
          <p14:tracePt t="11258" x="5754688" y="4805363"/>
          <p14:tracePt t="11263" x="5629275" y="4818063"/>
          <p14:tracePt t="11266" x="5516563" y="4830763"/>
          <p14:tracePt t="11270" x="5416550" y="4843463"/>
          <p14:tracePt t="11274" x="5303838" y="4868863"/>
          <p14:tracePt t="11279" x="5191125" y="4879975"/>
          <p14:tracePt t="11284" x="5103813" y="4879975"/>
          <p14:tracePt t="11288" x="5029200" y="4879975"/>
          <p14:tracePt t="11292" x="4940300" y="4879975"/>
          <p14:tracePt t="11297" x="4840288" y="4879975"/>
          <p14:tracePt t="11300" x="4752975" y="4879975"/>
          <p14:tracePt t="11304" x="4665663" y="4879975"/>
          <p14:tracePt t="11308" x="4591050" y="4879975"/>
          <p14:tracePt t="11314" x="4503738" y="4879975"/>
          <p14:tracePt t="11316" x="4427538" y="4879975"/>
          <p14:tracePt t="11320" x="4365625" y="4879975"/>
          <p14:tracePt t="11324" x="4314825" y="4879975"/>
          <p14:tracePt t="11329" x="4240213" y="4879975"/>
          <p14:tracePt t="11333" x="4191000" y="4868863"/>
          <p14:tracePt t="11336" x="4152900" y="4856163"/>
          <p14:tracePt t="11340" x="4090988" y="4843463"/>
          <p14:tracePt t="11346" x="4052888" y="4830763"/>
          <p14:tracePt t="11350" x="4014788" y="4830763"/>
          <p14:tracePt t="11354" x="3978275" y="4818063"/>
          <p14:tracePt t="11358" x="3940175" y="4805363"/>
          <p14:tracePt t="11364" x="3927475" y="4792663"/>
          <p14:tracePt t="11366" x="3902075" y="4792663"/>
          <p14:tracePt t="11370" x="3878263" y="4792663"/>
          <p14:tracePt t="11380" x="3852863" y="4792663"/>
          <p14:tracePt t="11386" x="3840163" y="4792663"/>
          <p14:tracePt t="11397" x="3814763" y="4779963"/>
          <p14:tracePt t="11400" x="3802063" y="4779963"/>
          <p14:tracePt t="11402" x="3790950" y="4768850"/>
          <p14:tracePt t="11408" x="3778250" y="4768850"/>
          <p14:tracePt t="11420" x="3765550" y="4768850"/>
          <p14:tracePt t="11424" x="3752850" y="4756150"/>
          <p14:tracePt t="11429" x="3740150" y="4743450"/>
          <p14:tracePt t="11433" x="3740150" y="4730750"/>
          <p14:tracePt t="11436" x="3740150" y="4718050"/>
          <p14:tracePt t="11440" x="3727450" y="4692650"/>
          <p14:tracePt t="11445" x="3727450" y="4667250"/>
          <p14:tracePt t="11449" x="3727450" y="4643438"/>
          <p14:tracePt t="11452" x="3727450" y="4605338"/>
          <p14:tracePt t="11456" x="3727450" y="4554538"/>
          <p14:tracePt t="11460" x="3727450" y="4530725"/>
          <p14:tracePt t="11466" x="3727450" y="4492625"/>
          <p14:tracePt t="11470" x="3727450" y="4443413"/>
          <p14:tracePt t="11474" x="3727450" y="4392613"/>
          <p14:tracePt t="11480" x="3727450" y="4341813"/>
          <p14:tracePt t="11483" x="3727450" y="4305300"/>
          <p14:tracePt t="11486" x="3740150" y="4267200"/>
          <p14:tracePt t="11490" x="3778250" y="4217988"/>
          <p14:tracePt t="11496" x="3802063" y="4179888"/>
          <p14:tracePt t="11499" x="3840163" y="4129088"/>
          <p14:tracePt t="11502" x="3878263" y="4092575"/>
          <p14:tracePt t="11506" x="3914775" y="4054475"/>
          <p14:tracePt t="11510" x="3952875" y="4029075"/>
          <p14:tracePt t="11516" x="4014788" y="4005263"/>
          <p14:tracePt t="11518" x="4078288" y="3967163"/>
          <p14:tracePt t="11522" x="4127500" y="3954463"/>
          <p14:tracePt t="11527" x="4203700" y="3929063"/>
          <p14:tracePt t="11533" x="4278313" y="3905250"/>
          <p14:tracePt t="11536" x="4365625" y="3879850"/>
          <p14:tracePt t="11540" x="4427538" y="3854450"/>
          <p14:tracePt t="11545" x="4516438" y="3841750"/>
          <p14:tracePt t="11549" x="4603750" y="3829050"/>
          <p14:tracePt t="11552" x="4703763" y="3803650"/>
          <p14:tracePt t="11556" x="4840288" y="3779838"/>
          <p14:tracePt t="11560" x="5016500" y="3767138"/>
          <p14:tracePt t="11567" x="5165725" y="3741738"/>
          <p14:tracePt t="11569" x="5329238" y="3729038"/>
          <p14:tracePt t="11572" x="5491163" y="3703638"/>
          <p14:tracePt t="11577" x="5678488" y="3692525"/>
          <p14:tracePt t="11581" x="5891213" y="3679825"/>
          <p14:tracePt t="11584" x="6103938" y="3667125"/>
          <p14:tracePt t="11588" x="6354763" y="3629025"/>
          <p14:tracePt t="11597" x="6642100" y="3616325"/>
          <p14:tracePt t="11601" x="6892925" y="3590925"/>
          <p14:tracePt t="11603" x="7105650" y="3579813"/>
          <p14:tracePt t="11606" x="7380288" y="3567113"/>
          <p14:tracePt t="11611" x="7642225" y="3529013"/>
          <p14:tracePt t="11615" x="7854950" y="3516313"/>
          <p14:tracePt t="11619" x="8067675" y="3516313"/>
          <p14:tracePt t="11622" x="8318500" y="3503613"/>
          <p14:tracePt t="11626" x="8531225" y="3479800"/>
          <p14:tracePt t="11631" x="8743950" y="3467100"/>
          <p14:tracePt t="11634" x="8931275" y="3441700"/>
          <p14:tracePt t="11638" x="9118600" y="3429000"/>
        </p14:tracePtLst>
      </p14:laserTrace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Three-Tier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Middle layer </a:t>
            </a:r>
            <a:r>
              <a:rPr lang="en-US" sz="2400" dirty="0" err="1"/>
              <a:t>memainkan</a:t>
            </a:r>
            <a:r>
              <a:rPr lang="en-US" sz="2400" dirty="0"/>
              <a:t> </a:t>
            </a:r>
            <a:r>
              <a:rPr lang="en-US" sz="2400" dirty="0" err="1"/>
              <a:t>peran</a:t>
            </a:r>
            <a:r>
              <a:rPr lang="en-US" sz="2400" dirty="0"/>
              <a:t> </a:t>
            </a:r>
            <a:r>
              <a:rPr lang="en-US" sz="2400" dirty="0" err="1"/>
              <a:t>ganda</a:t>
            </a:r>
            <a:r>
              <a:rPr lang="en-US" sz="2400" dirty="0"/>
              <a:t> :</a:t>
            </a:r>
          </a:p>
          <a:p>
            <a:pPr>
              <a:buNone/>
            </a:pPr>
            <a:r>
              <a:rPr lang="en-US" sz="2400" dirty="0"/>
              <a:t>	1.	 </a:t>
            </a:r>
            <a:r>
              <a:rPr lang="en-US" sz="2400" dirty="0" err="1"/>
              <a:t>Age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top-level </a:t>
            </a:r>
            <a:r>
              <a:rPr lang="en-US" sz="2400" dirty="0" err="1"/>
              <a:t>manajer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2.	</a:t>
            </a:r>
            <a:r>
              <a:rPr lang="en-US" sz="2400" dirty="0" err="1"/>
              <a:t>Manaje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yang </a:t>
            </a:r>
            <a:r>
              <a:rPr lang="en-US" sz="2400" dirty="0" err="1"/>
              <a:t>dikelola</a:t>
            </a:r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middle level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emoting</a:t>
            </a:r>
            <a:r>
              <a:rPr lang="en-US" sz="2400" dirty="0"/>
              <a:t> Monitoring Agent (RMON).</a:t>
            </a:r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C70ADEBF-6E30-4389-A103-D84D78FBAC0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1456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653" x="8393113" y="3328988"/>
          <p14:tracePt t="1661" x="8356600" y="3328988"/>
          <p14:tracePt t="1665" x="8280400" y="3328988"/>
          <p14:tracePt t="1668" x="8167688" y="3341688"/>
          <p14:tracePt t="1678" x="7867650" y="3378200"/>
          <p14:tracePt t="1681" x="7693025" y="3403600"/>
          <p14:tracePt t="1685" x="7505700" y="3429000"/>
          <p14:tracePt t="1690" x="7280275" y="3467100"/>
          <p14:tracePt t="1696" x="7067550" y="3479800"/>
          <p14:tracePt t="1701" x="6880225" y="3516313"/>
          <p14:tracePt t="1709" x="6442075" y="3541713"/>
          <p14:tracePt t="1713" x="6229350" y="3554413"/>
          <p14:tracePt t="1719" x="5878513" y="3567113"/>
          <p14:tracePt t="1723" x="5729288" y="3567113"/>
          <p14:tracePt t="1727" x="5603875" y="3567113"/>
          <p14:tracePt t="1732" x="5478463" y="3554413"/>
          <p14:tracePt t="1737" x="5391150" y="3529013"/>
          <p14:tracePt t="1741" x="5303838" y="3503613"/>
          <p14:tracePt t="1744" x="5229225" y="3479800"/>
          <p14:tracePt t="1748" x="5153025" y="3454400"/>
          <p14:tracePt t="1751" x="5091113" y="3429000"/>
          <p14:tracePt t="1757" x="5016500" y="3416300"/>
          <p14:tracePt t="1761" x="4940300" y="3378200"/>
          <p14:tracePt t="1765" x="4878388" y="3354388"/>
          <p14:tracePt t="1771" x="4829175" y="3328988"/>
          <p14:tracePt t="1775" x="4765675" y="3303588"/>
          <p14:tracePt t="1779" x="4727575" y="3290888"/>
          <p14:tracePt t="1782" x="4678363" y="3278188"/>
          <p14:tracePt t="1786" x="4616450" y="3254375"/>
          <p14:tracePt t="1793" x="4516438" y="3203575"/>
          <p14:tracePt t="1798" x="4478338" y="3203575"/>
          <p14:tracePt t="1802" x="4452938" y="3190875"/>
          <p14:tracePt t="1807" x="4416425" y="3178175"/>
          <p14:tracePt t="1813" x="4391025" y="3178175"/>
          <p14:tracePt t="1820" x="4365625" y="3154363"/>
          <p14:tracePt t="1823" x="4352925" y="3141663"/>
          <p14:tracePt t="1828" x="4340225" y="3141663"/>
          <p14:tracePt t="1832" x="4327525" y="3141663"/>
          <p14:tracePt t="1836" x="4314825" y="3128963"/>
          <p14:tracePt t="1841" x="4303713" y="3128963"/>
          <p14:tracePt t="1863" x="4291013" y="3116263"/>
          <p14:tracePt t="1873" x="4278313" y="3116263"/>
          <p14:tracePt t="1880" x="4265613" y="3103563"/>
          <p14:tracePt t="1888" x="4240213" y="3090863"/>
          <p14:tracePt t="1893" x="4214813" y="3065463"/>
          <p14:tracePt t="1901" x="4191000" y="3054350"/>
          <p14:tracePt t="1906" x="4152900" y="3041650"/>
          <p14:tracePt t="1910" x="4140200" y="3041650"/>
          <p14:tracePt t="1913" x="4114800" y="3041650"/>
          <p14:tracePt t="1918" x="4065588" y="3016250"/>
          <p14:tracePt t="1926" x="3990975" y="3003550"/>
          <p14:tracePt t="1929" x="3927475" y="3003550"/>
          <p14:tracePt t="1935" x="3890963" y="3003550"/>
          <p14:tracePt t="1941" x="3802063" y="2978150"/>
          <p14:tracePt t="1945" x="3765550" y="2965450"/>
          <p14:tracePt t="1951" x="3727450" y="2965450"/>
          <p14:tracePt t="1956" x="3689350" y="2952750"/>
          <p14:tracePt t="1960" x="3665538" y="2952750"/>
          <p14:tracePt t="1964" x="3627438" y="2952750"/>
          <p14:tracePt t="1970" x="3578225" y="2952750"/>
          <p14:tracePt t="1975" x="3502025" y="2952750"/>
          <p14:tracePt t="1979" x="3465513" y="2952750"/>
          <p14:tracePt t="1985" x="3414713" y="2941638"/>
          <p14:tracePt t="1989" x="3376613" y="2941638"/>
          <p14:tracePt t="1992" x="3340100" y="2928938"/>
          <p14:tracePt t="1999" x="3289300" y="2928938"/>
          <p14:tracePt t="2009" x="3189288" y="2916238"/>
          <p14:tracePt t="2013" x="3140075" y="2916238"/>
          <p14:tracePt t="2023" x="3052763" y="2916238"/>
          <p14:tracePt t="2026" x="3001963" y="2916238"/>
          <p14:tracePt t="2030" x="2927350" y="2916238"/>
          <p14:tracePt t="2034" x="2863850" y="2916238"/>
          <p14:tracePt t="2038" x="2789238" y="2916238"/>
          <p14:tracePt t="2041" x="2740025" y="2916238"/>
          <p14:tracePt t="2045" x="2676525" y="2916238"/>
          <p14:tracePt t="2054" x="2540000" y="2916238"/>
          <p14:tracePt t="2057" x="2463800" y="2916238"/>
          <p14:tracePt t="2060" x="2414588" y="2916238"/>
          <p14:tracePt t="2065" x="2363788" y="2916238"/>
          <p14:tracePt t="2070" x="2314575" y="2916238"/>
          <p14:tracePt t="2072" x="2263775" y="2916238"/>
          <p14:tracePt t="2079" x="2227263" y="2916238"/>
          <p14:tracePt t="2087" x="2189163" y="2916238"/>
          <p14:tracePt t="2091" x="2114550" y="2916238"/>
          <p14:tracePt t="2095" x="2089150" y="2916238"/>
          <p14:tracePt t="2101" x="2076450" y="2916238"/>
          <p14:tracePt t="2104" x="2051050" y="2916238"/>
          <p14:tracePt t="2108" x="2025650" y="2916238"/>
          <p14:tracePt t="2116" x="2001838" y="2916238"/>
          <p14:tracePt t="2120" x="1989138" y="2916238"/>
          <p14:tracePt t="2127" x="1976438" y="2916238"/>
          <p14:tracePt t="2131" x="1963738" y="2916238"/>
          <p14:tracePt t="2136" x="1951038" y="2916238"/>
          <p14:tracePt t="2141" x="1938338" y="2916238"/>
          <p14:tracePt t="2158" x="1901825" y="2890838"/>
          <p14:tracePt t="2168" x="1889125" y="2890838"/>
          <p14:tracePt t="2191" x="1889125" y="2878138"/>
          <p14:tracePt t="2203" x="1889125" y="2865438"/>
          <p14:tracePt t="2211" x="1901825" y="2840038"/>
          <p14:tracePt t="2215" x="1914525" y="2828925"/>
          <p14:tracePt t="2222" x="1914525" y="2803525"/>
          <p14:tracePt t="2225" x="1925638" y="2765425"/>
          <p14:tracePt t="2229" x="1938338" y="2728913"/>
          <p14:tracePt t="2233" x="1951038" y="2690813"/>
          <p14:tracePt t="2238" x="1951038" y="2640013"/>
          <p14:tracePt t="2241" x="1976438" y="2590800"/>
          <p14:tracePt t="2245" x="1989138" y="2552700"/>
          <p14:tracePt t="2251" x="1989138" y="2527300"/>
          <p14:tracePt t="2255" x="2001838" y="2490788"/>
          <p14:tracePt t="2260" x="2014538" y="2403475"/>
          <p14:tracePt t="2265" x="2038350" y="2352675"/>
          <p14:tracePt t="2270" x="2063750" y="2314575"/>
          <p14:tracePt t="2274" x="2076450" y="2265363"/>
          <p14:tracePt t="2277" x="2114550" y="2214563"/>
          <p14:tracePt t="2285" x="2138363" y="2165350"/>
          <p14:tracePt t="2291" x="2201863" y="2078038"/>
          <p14:tracePt t="2294" x="2227263" y="2052638"/>
          <p14:tracePt t="2299" x="2227263" y="2039938"/>
          <p14:tracePt t="2303" x="2263775" y="2014538"/>
          <p14:tracePt t="2308" x="2289175" y="1989138"/>
          <p14:tracePt t="2311" x="2338388" y="1939925"/>
          <p14:tracePt t="2316" x="2363788" y="1939925"/>
          <p14:tracePt t="2321" x="2427288" y="1901825"/>
          <p14:tracePt t="2327" x="2514600" y="1876425"/>
          <p14:tracePt t="2332" x="2551113" y="1876425"/>
          <p14:tracePt t="2335" x="2589213" y="1865313"/>
          <p14:tracePt t="2340" x="2627313" y="1852613"/>
          <p14:tracePt t="2345" x="2676525" y="1839913"/>
          <p14:tracePt t="2349" x="2752725" y="1827213"/>
          <p14:tracePt t="2353" x="2814638" y="1827213"/>
          <p14:tracePt t="2357" x="2889250" y="1814513"/>
          <p14:tracePt t="2361" x="2952750" y="1801813"/>
          <p14:tracePt t="2365" x="3027363" y="1801813"/>
          <p14:tracePt t="2369" x="3101975" y="1801813"/>
          <p14:tracePt t="2373" x="3176588" y="1801813"/>
          <p14:tracePt t="2377" x="3240088" y="1801813"/>
          <p14:tracePt t="2382" x="3314700" y="1801813"/>
          <p14:tracePt t="2386" x="3376613" y="1801813"/>
          <p14:tracePt t="2391" x="3440113" y="1801813"/>
          <p14:tracePt t="2394" x="3502025" y="1801813"/>
          <p14:tracePt t="2397" x="3540125" y="1801813"/>
          <p14:tracePt t="2401" x="3578225" y="1801813"/>
          <p14:tracePt t="2408" x="3614738" y="1814513"/>
          <p14:tracePt t="2411" x="3665538" y="1839913"/>
          <p14:tracePt t="2415" x="3714750" y="1852613"/>
          <p14:tracePt t="2418" x="3765550" y="1876425"/>
          <p14:tracePt t="2424" x="3802063" y="1889125"/>
          <p14:tracePt t="2426" x="3852863" y="1927225"/>
          <p14:tracePt t="2431" x="3890963" y="1939925"/>
          <p14:tracePt t="2435" x="3927475" y="1978025"/>
          <p14:tracePt t="2439" x="3978275" y="2014538"/>
          <p14:tracePt t="2443" x="4014788" y="2039938"/>
          <p14:tracePt t="2447" x="4065588" y="2078038"/>
          <p14:tracePt t="2451" x="4103688" y="2101850"/>
          <p14:tracePt t="2459" x="4191000" y="2190750"/>
          <p14:tracePt t="2462" x="4227513" y="2214563"/>
          <p14:tracePt t="2474" x="4278313" y="2278063"/>
          <p14:tracePt t="2476" x="4303713" y="2314575"/>
          <p14:tracePt t="2481" x="4314825" y="2339975"/>
          <p14:tracePt t="2486" x="4340225" y="2378075"/>
          <p14:tracePt t="2490" x="4365625" y="2427288"/>
          <p14:tracePt t="2493" x="4378325" y="2465388"/>
          <p14:tracePt t="2497" x="4391025" y="2503488"/>
          <p14:tracePt t="2503" x="4403725" y="2540000"/>
          <p14:tracePt t="2509" x="4403725" y="2616200"/>
          <p14:tracePt t="2513" x="4403725" y="2652713"/>
          <p14:tracePt t="2519" x="4403725" y="2703513"/>
          <p14:tracePt t="2522" x="4403725" y="2752725"/>
          <p14:tracePt t="2525" x="4403725" y="2803525"/>
          <p14:tracePt t="2531" x="4403725" y="2852738"/>
          <p14:tracePt t="2539" x="4365625" y="2952750"/>
          <p14:tracePt t="2543" x="4352925" y="2990850"/>
          <p14:tracePt t="2546" x="4314825" y="3054350"/>
          <p14:tracePt t="2551" x="4278313" y="3116263"/>
          <p14:tracePt t="2555" x="4252913" y="3154363"/>
          <p14:tracePt t="2559" x="4214813" y="3203575"/>
          <p14:tracePt t="2563" x="4178300" y="3241675"/>
          <p14:tracePt t="2568" x="4152900" y="3290888"/>
          <p14:tracePt t="2576" x="4090988" y="3378200"/>
          <p14:tracePt t="2580" x="4052888" y="3403600"/>
          <p14:tracePt t="2585" x="4014788" y="3441700"/>
          <p14:tracePt t="2589" x="3952875" y="3467100"/>
          <p14:tracePt t="2593" x="3890963" y="3503613"/>
          <p14:tracePt t="2598" x="3827463" y="3541713"/>
          <p14:tracePt t="2601" x="3765550" y="3567113"/>
          <p14:tracePt t="2608" x="3640138" y="3616325"/>
          <p14:tracePt t="2613" x="3565525" y="3641725"/>
          <p14:tracePt t="2617" x="3478213" y="3654425"/>
          <p14:tracePt t="2621" x="3389313" y="3654425"/>
          <p14:tracePt t="2625" x="3327400" y="3667125"/>
          <p14:tracePt t="2629" x="3252788" y="3667125"/>
          <p14:tracePt t="2634" x="3189288" y="3667125"/>
          <p14:tracePt t="2639" x="3114675" y="3667125"/>
          <p14:tracePt t="2641" x="3052763" y="3667125"/>
          <p14:tracePt t="2645" x="2989263" y="3667125"/>
          <p14:tracePt t="2649" x="2940050" y="3667125"/>
          <p14:tracePt t="2655" x="2876550" y="3667125"/>
          <p14:tracePt t="2659" x="2840038" y="3667125"/>
          <p14:tracePt t="2663" x="2827338" y="3667125"/>
          <p14:tracePt t="2669" x="2801938" y="3641725"/>
          <p14:tracePt t="2674" x="2752725" y="3616325"/>
          <p14:tracePt t="2679" x="2752725" y="3590925"/>
          <p14:tracePt t="2684" x="2740025" y="3567113"/>
          <p14:tracePt t="2692" x="2689225" y="3479800"/>
          <p14:tracePt t="2695" x="2663825" y="3441700"/>
          <p14:tracePt t="2701" x="2651125" y="3403600"/>
          <p14:tracePt t="2705" x="2627313" y="3354388"/>
          <p14:tracePt t="2706" x="2627313" y="3316288"/>
          <p14:tracePt t="2711" x="2627313" y="3267075"/>
          <p14:tracePt t="2717" x="2614613" y="3216275"/>
          <p14:tracePt t="2725" x="2601913" y="3078163"/>
          <p14:tracePt t="2728" x="2601913" y="2990850"/>
          <p14:tracePt t="2734" x="2601913" y="2928938"/>
          <p14:tracePt t="2738" x="2601913" y="2840038"/>
          <p14:tracePt t="2741" x="2601913" y="2790825"/>
          <p14:tracePt t="2745" x="2601913" y="2716213"/>
          <p14:tracePt t="2750" x="2601913" y="2640013"/>
          <p14:tracePt t="2755" x="2601913" y="2565400"/>
          <p14:tracePt t="2758" x="2601913" y="2478088"/>
          <p14:tracePt t="2761" x="2614613" y="2414588"/>
          <p14:tracePt t="2766" x="2640013" y="2339975"/>
          <p14:tracePt t="2770" x="2663825" y="2265363"/>
          <p14:tracePt t="2773" x="2689225" y="2214563"/>
          <p14:tracePt t="2779" x="2727325" y="2152650"/>
          <p14:tracePt t="2784" x="2776538" y="2089150"/>
          <p14:tracePt t="2791" x="2863850" y="2001838"/>
          <p14:tracePt t="2795" x="2914650" y="1952625"/>
          <p14:tracePt t="2800" x="2952750" y="1927225"/>
          <p14:tracePt t="2803" x="3001963" y="1901825"/>
          <p14:tracePt t="2808" x="3052763" y="1876425"/>
          <p14:tracePt t="2811" x="3114675" y="1865313"/>
          <p14:tracePt t="2815" x="3165475" y="1865313"/>
          <p14:tracePt t="2820" x="3227388" y="1865313"/>
          <p14:tracePt t="2827" x="3365500" y="1865313"/>
          <p14:tracePt t="2831" x="3440113" y="1865313"/>
          <p14:tracePt t="2834" x="3502025" y="1889125"/>
          <p14:tracePt t="2841" x="3578225" y="1914525"/>
          <p14:tracePt t="2845" x="3652838" y="1952625"/>
          <p14:tracePt t="2849" x="3714750" y="1978025"/>
          <p14:tracePt t="2853" x="3778250" y="2014538"/>
          <p14:tracePt t="2857" x="3840163" y="2065338"/>
          <p14:tracePt t="2861" x="3902075" y="2114550"/>
          <p14:tracePt t="2865" x="3965575" y="2152650"/>
          <p14:tracePt t="2869" x="4027488" y="2201863"/>
          <p14:tracePt t="2873" x="4065588" y="2239963"/>
          <p14:tracePt t="2877" x="4114800" y="2278063"/>
          <p14:tracePt t="2881" x="4152900" y="2314575"/>
          <p14:tracePt t="2884" x="4178300" y="2339975"/>
          <p14:tracePt t="2890" x="4203700" y="2390775"/>
          <p14:tracePt t="2892" x="4214813" y="2427288"/>
          <p14:tracePt t="2896" x="4227513" y="2452688"/>
          <p14:tracePt t="2907" x="4227513" y="2527300"/>
          <p14:tracePt t="2911" x="4227513" y="2565400"/>
          <p14:tracePt t="2918" x="4203700" y="2640013"/>
          <p14:tracePt t="2924" x="4178300" y="2690813"/>
          <p14:tracePt t="2927" x="4140200" y="2728913"/>
          <p14:tracePt t="2931" x="4103688" y="2778125"/>
          <p14:tracePt t="2935" x="4065588" y="2803525"/>
          <p14:tracePt t="2941" x="4014788" y="2852738"/>
          <p14:tracePt t="2944" x="3978275" y="2890838"/>
          <p14:tracePt t="2948" x="3940175" y="2903538"/>
          <p14:tracePt t="2952" x="3878263" y="2928938"/>
          <p14:tracePt t="2959" x="3740150" y="2965450"/>
          <p14:tracePt t="2964" x="3652838" y="2978150"/>
          <p14:tracePt t="2970" x="3552825" y="2990850"/>
          <p14:tracePt t="2976" x="3314700" y="2990850"/>
          <p14:tracePt t="2982" x="3201988" y="2990850"/>
          <p14:tracePt t="2986" x="3076575" y="2990850"/>
          <p14:tracePt t="2990" x="2952750" y="2990850"/>
          <p14:tracePt t="2993" x="2763838" y="2990850"/>
          <p14:tracePt t="2997" x="2601913" y="2978150"/>
          <p14:tracePt t="3002" x="2463800" y="2941638"/>
          <p14:tracePt t="3006" x="2327275" y="2903538"/>
          <p14:tracePt t="3010" x="2176463" y="2852738"/>
          <p14:tracePt t="3013" x="2014538" y="2778125"/>
          <p14:tracePt t="3018" x="1838325" y="2703513"/>
          <p14:tracePt t="3023" x="1714500" y="2652713"/>
          <p14:tracePt t="3027" x="1612900" y="2578100"/>
          <p14:tracePt t="3030" x="1512888" y="2516188"/>
          <p14:tracePt t="3035" x="1438275" y="2465388"/>
          <p14:tracePt t="3039" x="1363663" y="2414588"/>
          <p14:tracePt t="3044" x="1312863" y="2365375"/>
          <p14:tracePt t="3048" x="1263650" y="2327275"/>
          <p14:tracePt t="3052" x="1212850" y="2278063"/>
          <p14:tracePt t="3057" x="1176338" y="2227263"/>
          <p14:tracePt t="3060" x="1138238" y="2190750"/>
          <p14:tracePt t="3063" x="1112838" y="2152650"/>
          <p14:tracePt t="3067" x="1089025" y="2101850"/>
          <p14:tracePt t="3072" x="1076325" y="2052638"/>
          <p14:tracePt t="3076" x="1063625" y="2014538"/>
          <p14:tracePt t="3079" x="1063625" y="1978025"/>
          <p14:tracePt t="3085" x="1063625" y="1927225"/>
          <p14:tracePt t="3089" x="1063625" y="1889125"/>
          <p14:tracePt t="3103" x="1089025" y="1765300"/>
          <p14:tracePt t="3107" x="1112838" y="1727200"/>
          <p14:tracePt t="3113" x="1176338" y="1652588"/>
          <p14:tracePt t="3117" x="1225550" y="1627188"/>
          <p14:tracePt t="3126" x="1350963" y="1563688"/>
          <p14:tracePt t="3129" x="1438275" y="1539875"/>
          <p14:tracePt t="3134" x="1525588" y="1514475"/>
          <p14:tracePt t="3142" x="1738313" y="1476375"/>
          <p14:tracePt t="3147" x="1863725" y="1476375"/>
          <p14:tracePt t="3152" x="2001838" y="1476375"/>
          <p14:tracePt t="3159" x="2276475" y="1476375"/>
          <p14:tracePt t="3164" x="2401888" y="1476375"/>
          <p14:tracePt t="3167" x="2551113" y="1476375"/>
          <p14:tracePt t="3173" x="2714625" y="1476375"/>
          <p14:tracePt t="3176" x="2876550" y="1476375"/>
          <p14:tracePt t="3180" x="3027363" y="1501775"/>
          <p14:tracePt t="3184" x="3165475" y="1527175"/>
          <p14:tracePt t="3189" x="3302000" y="1576388"/>
          <p14:tracePt t="3191" x="3440113" y="1614488"/>
          <p14:tracePt t="3195" x="3565525" y="1639888"/>
          <p14:tracePt t="3200" x="3678238" y="1689100"/>
          <p14:tracePt t="3208" x="3890963" y="1801813"/>
          <p14:tracePt t="3214" x="3990975" y="1852613"/>
          <p14:tracePt t="3218" x="4078288" y="1914525"/>
          <p14:tracePt t="3222" x="4165600" y="1965325"/>
          <p14:tracePt t="3224" x="4265613" y="2039938"/>
          <p14:tracePt t="3229" x="4278313" y="2052638"/>
          <p14:tracePt t="3235" x="4314825" y="2089150"/>
          <p14:tracePt t="3242" x="4391025" y="2178050"/>
          <p14:tracePt t="3245" x="4391025" y="2214563"/>
          <p14:tracePt t="3249" x="4391025" y="2252663"/>
          <p14:tracePt t="3254" x="4391025" y="2290763"/>
          <p14:tracePt t="3259" x="4391025" y="2327275"/>
          <p14:tracePt t="3261" x="4391025" y="2365375"/>
          <p14:tracePt t="3266" x="4391025" y="2403475"/>
          <p14:tracePt t="3271" x="4352925" y="2439988"/>
          <p14:tracePt t="3275" x="4327525" y="2490788"/>
          <p14:tracePt t="3279" x="4278313" y="2527300"/>
          <p14:tracePt t="3284" x="4240213" y="2578100"/>
          <p14:tracePt t="3289" x="4203700" y="2603500"/>
          <p14:tracePt t="3292" x="4152900" y="2652713"/>
          <p14:tracePt t="3295" x="4127500" y="2665413"/>
          <p14:tracePt t="3299" x="4103688" y="2678113"/>
          <p14:tracePt t="3304" x="4052888" y="2703513"/>
          <p14:tracePt t="3308" x="3978275" y="2716213"/>
          <p14:tracePt t="3312" x="3890963" y="2728913"/>
          <p14:tracePt t="3316" x="3802063" y="2740025"/>
          <p14:tracePt t="3321" x="3702050" y="2752725"/>
          <p14:tracePt t="3325" x="3602038" y="2752725"/>
          <p14:tracePt t="3327" x="3502025" y="2752725"/>
          <p14:tracePt t="3331" x="3389313" y="2752725"/>
          <p14:tracePt t="3338" x="3289300" y="2752725"/>
          <p14:tracePt t="3341" x="3189288" y="2752725"/>
          <p14:tracePt t="3345" x="3089275" y="2752725"/>
          <p14:tracePt t="3350" x="3001963" y="2765425"/>
          <p14:tracePt t="3355" x="2901950" y="2765425"/>
          <p14:tracePt t="3358" x="2814638" y="2765425"/>
          <p14:tracePt t="3361" x="2727325" y="2765425"/>
          <p14:tracePt t="3365" x="2676525" y="2765425"/>
          <p14:tracePt t="3370" x="2601913" y="2765425"/>
          <p14:tracePt t="3373" x="2551113" y="2752725"/>
          <p14:tracePt t="3377" x="2514600" y="2752725"/>
          <p14:tracePt t="3381" x="2476500" y="2740025"/>
          <p14:tracePt t="3384" x="2439988" y="2728913"/>
          <p14:tracePt t="3389" x="2427288" y="2728913"/>
          <p14:tracePt t="3392" x="2401888" y="2716213"/>
          <p14:tracePt t="3399" x="2389188" y="2703513"/>
          <p14:tracePt t="3405" x="2376488" y="2690813"/>
          <p14:tracePt t="3408" x="2376488" y="2678113"/>
          <p14:tracePt t="3416" x="2376488" y="2665413"/>
          <p14:tracePt t="3420" x="2376488" y="2652713"/>
          <p14:tracePt t="3424" x="2376488" y="2627313"/>
          <p14:tracePt t="3426" x="2376488" y="2603500"/>
          <p14:tracePt t="3431" x="2376488" y="2590800"/>
          <p14:tracePt t="3436" x="2376488" y="2565400"/>
          <p14:tracePt t="3439" x="2376488" y="2527300"/>
          <p14:tracePt t="3444" x="2376488" y="2503488"/>
          <p14:tracePt t="3447" x="2401888" y="2465388"/>
          <p14:tracePt t="3451" x="2401888" y="2452688"/>
          <p14:tracePt t="3457" x="2439988" y="2427288"/>
          <p14:tracePt t="3461" x="2451100" y="2414588"/>
          <p14:tracePt t="3465" x="2476500" y="2390775"/>
          <p14:tracePt t="3474" x="2527300" y="2378075"/>
          <p14:tracePt t="3478" x="2563813" y="2352675"/>
          <p14:tracePt t="3482" x="2576513" y="2352675"/>
          <p14:tracePt t="3485" x="2614613" y="2352675"/>
          <p14:tracePt t="3489" x="2640013" y="2352675"/>
          <p14:tracePt t="3493" x="2676525" y="2352675"/>
          <p14:tracePt t="3497" x="2701925" y="2352675"/>
          <p14:tracePt t="3502" x="2740025" y="2352675"/>
          <p14:tracePt t="3506" x="2763838" y="2352675"/>
          <p14:tracePt t="3509" x="2776538" y="2352675"/>
          <p14:tracePt t="3512" x="2814638" y="2352675"/>
          <p14:tracePt t="3517" x="2827338" y="2352675"/>
          <p14:tracePt t="3523" x="2827338" y="2365375"/>
          <p14:tracePt t="3527" x="2852738" y="2365375"/>
          <p14:tracePt t="3537" x="2863850" y="2365375"/>
          <p14:tracePt t="3543" x="2863850" y="2378075"/>
          <p14:tracePt t="3547" x="2876550" y="2378075"/>
          <p14:tracePt t="3551" x="2876550" y="2390775"/>
          <p14:tracePt t="3555" x="2876550" y="2403475"/>
          <p14:tracePt t="3559" x="2876550" y="2414588"/>
          <p14:tracePt t="3563" x="2876550" y="2427288"/>
          <p14:tracePt t="3569" x="2876550" y="2439988"/>
          <p14:tracePt t="3573" x="2876550" y="2452688"/>
          <p14:tracePt t="3575" x="2876550" y="2478088"/>
          <p14:tracePt t="3579" x="2876550" y="2503488"/>
          <p14:tracePt t="3585" x="2876550" y="2527300"/>
          <p14:tracePt t="3589" x="2876550" y="2552700"/>
          <p14:tracePt t="3594" x="2876550" y="2578100"/>
          <p14:tracePt t="3598" x="2863850" y="2603500"/>
          <p14:tracePt t="3602" x="2852738" y="2640013"/>
          <p14:tracePt t="3606" x="2827338" y="2678113"/>
          <p14:tracePt t="3610" x="2814638" y="2716213"/>
          <p14:tracePt t="3613" x="2789238" y="2752725"/>
          <p14:tracePt t="3617" x="2752725" y="2803525"/>
          <p14:tracePt t="3622" x="2740025" y="2840038"/>
          <p14:tracePt t="3626" x="2701925" y="2890838"/>
          <p14:tracePt t="3630" x="2689225" y="2916238"/>
          <p14:tracePt t="3636" x="2651125" y="2952750"/>
          <p14:tracePt t="3642" x="2551113" y="3090863"/>
          <p14:tracePt t="3647" x="2501900" y="3178175"/>
          <p14:tracePt t="3650" x="2451100" y="3278188"/>
          <p14:tracePt t="3656" x="2401888" y="3367088"/>
          <p14:tracePt t="3660" x="2338388" y="3454400"/>
          <p14:tracePt t="3663" x="2276475" y="3529013"/>
          <p14:tracePt t="3668" x="2227263" y="3603625"/>
          <p14:tracePt t="3675" x="2101850" y="3729038"/>
          <p14:tracePt t="3678" x="2051050" y="3779838"/>
          <p14:tracePt t="3684" x="2014538" y="3816350"/>
          <p14:tracePt t="3689" x="1989138" y="3829050"/>
          <p14:tracePt t="3691" x="1989138" y="3841750"/>
          <p14:tracePt t="3695" x="1963738" y="3841750"/>
          <p14:tracePt t="3709" x="1951038" y="3841750"/>
          <p14:tracePt t="3725" x="1938338" y="3841750"/>
          <p14:tracePt t="3728" x="1925638" y="3841750"/>
          <p14:tracePt t="3737" x="1914525" y="3841750"/>
          <p14:tracePt t="3745" x="1901825" y="3841750"/>
          <p14:tracePt t="3751" x="1889125" y="3841750"/>
          <p14:tracePt t="3754" x="1876425" y="3841750"/>
          <p14:tracePt t="3761" x="1863725" y="3829050"/>
          <p14:tracePt t="3769" x="1851025" y="3829050"/>
          <p14:tracePt t="3779" x="1851025" y="3816350"/>
          <p14:tracePt t="3791" x="1838325" y="3803650"/>
          <p14:tracePt t="3795" x="1825625" y="3803650"/>
          <p14:tracePt t="3801" x="1825625" y="3792538"/>
          <p14:tracePt t="3805" x="1814513" y="3779838"/>
          <p14:tracePt t="3825" x="1789113" y="3767138"/>
          <p14:tracePt t="3829" x="1789113" y="3754438"/>
          <p14:tracePt t="3850" x="1789113" y="3741738"/>
          <p14:tracePt t="4001" x="1776413" y="3729038"/>
          <p14:tracePt t="4153" x="1776413" y="3716338"/>
          <p14:tracePt t="4157" x="1776413" y="3703638"/>
          <p14:tracePt t="4225" x="1776413" y="3692525"/>
          <p14:tracePt t="4241" x="1789113" y="3692525"/>
          <p14:tracePt t="4245" x="1801813" y="3692525"/>
          <p14:tracePt t="4250" x="1814513" y="3692525"/>
          <p14:tracePt t="4255" x="1825625" y="3692525"/>
          <p14:tracePt t="4259" x="1838325" y="3692525"/>
          <p14:tracePt t="4263" x="1863725" y="3692525"/>
          <p14:tracePt t="4268" x="1876425" y="3692525"/>
          <p14:tracePt t="4271" x="1889125" y="3692525"/>
          <p14:tracePt t="4275" x="1914525" y="3692525"/>
          <p14:tracePt t="4279" x="1938338" y="3692525"/>
          <p14:tracePt t="4285" x="1951038" y="3692525"/>
          <p14:tracePt t="4288" x="1963738" y="3692525"/>
          <p14:tracePt t="4290" x="1989138" y="3692525"/>
          <p14:tracePt t="4295" x="2001838" y="3692525"/>
          <p14:tracePt t="4304" x="2051050" y="3692525"/>
          <p14:tracePt t="4308" x="2063750" y="3692525"/>
          <p14:tracePt t="4310" x="2076450" y="3692525"/>
          <p14:tracePt t="4317" x="2101850" y="3692525"/>
          <p14:tracePt t="4321" x="2127250" y="3692525"/>
          <p14:tracePt t="4329" x="2151063" y="3692525"/>
          <p14:tracePt t="4335" x="2176463" y="3692525"/>
          <p14:tracePt t="4340" x="2201863" y="3692525"/>
          <p14:tracePt t="4351" x="2214563" y="3692525"/>
          <p14:tracePt t="4354" x="2238375" y="3692525"/>
          <p14:tracePt t="4356" x="2251075" y="3692525"/>
          <p14:tracePt t="4365" x="2276475" y="3692525"/>
          <p14:tracePt t="4369" x="2301875" y="3692525"/>
          <p14:tracePt t="4373" x="2327275" y="3679825"/>
          <p14:tracePt t="4378" x="2338388" y="3679825"/>
          <p14:tracePt t="4384" x="2351088" y="3679825"/>
          <p14:tracePt t="4391" x="2376488" y="3679825"/>
          <p14:tracePt t="4395" x="2389188" y="3679825"/>
          <p14:tracePt t="4401" x="2401888" y="3679825"/>
          <p14:tracePt t="4404" x="2427288" y="3679825"/>
          <p14:tracePt t="4406" x="2439988" y="3679825"/>
          <p14:tracePt t="4410" x="2451100" y="3679825"/>
          <p14:tracePt t="4415" x="2463800" y="3679825"/>
          <p14:tracePt t="4420" x="2489200" y="3667125"/>
          <p14:tracePt t="4424" x="2514600" y="3667125"/>
          <p14:tracePt t="4431" x="2540000" y="3667125"/>
          <p14:tracePt t="4435" x="2563813" y="3667125"/>
          <p14:tracePt t="4440" x="2563813" y="3654425"/>
          <p14:tracePt t="4451" x="2576513" y="3654425"/>
          <p14:tracePt t="4457" x="2601913" y="3654425"/>
          <p14:tracePt t="4466" x="2614613" y="3654425"/>
          <p14:tracePt t="4470" x="2627313" y="3654425"/>
          <p14:tracePt t="4473" x="2640013" y="3654425"/>
          <p14:tracePt t="4477" x="2651125" y="3654425"/>
          <p14:tracePt t="4487" x="2663825" y="3654425"/>
          <p14:tracePt t="4497" x="2676525" y="3654425"/>
          <p14:tracePt t="4507" x="2689225" y="3654425"/>
          <p14:tracePt t="4515" x="2701925" y="3654425"/>
          <p14:tracePt t="4531" x="2714625" y="3654425"/>
          <p14:tracePt t="4616" x="2727325" y="3654425"/>
          <p14:tracePt t="4786" x="2740025" y="3654425"/>
          <p14:tracePt t="4808" x="2752725" y="3654425"/>
          <p14:tracePt t="4813" x="2763838" y="3654425"/>
          <p14:tracePt t="4817" x="2776538" y="3654425"/>
          <p14:tracePt t="4822" x="2789238" y="3654425"/>
          <p14:tracePt t="4825" x="2814638" y="3654425"/>
          <p14:tracePt t="4833" x="2840038" y="3654425"/>
          <p14:tracePt t="4838" x="2852738" y="3654425"/>
          <p14:tracePt t="4844" x="2876550" y="3654425"/>
          <p14:tracePt t="4850" x="2889250" y="3654425"/>
          <p14:tracePt t="4855" x="2914650" y="3641725"/>
          <p14:tracePt t="4859" x="2927350" y="3641725"/>
          <p14:tracePt t="4862" x="2940050" y="3641725"/>
          <p14:tracePt t="4870" x="2952750" y="3641725"/>
          <p14:tracePt t="4874" x="2989263" y="3641725"/>
          <p14:tracePt t="4879" x="3001963" y="3641725"/>
          <p14:tracePt t="4884" x="3027363" y="3641725"/>
          <p14:tracePt t="4888" x="3052763" y="3641725"/>
          <p14:tracePt t="4905" x="3201988" y="3629025"/>
          <p14:tracePt t="4907" x="3214688" y="3629025"/>
          <p14:tracePt t="4911" x="3265488" y="3629025"/>
          <p14:tracePt t="4915" x="3302000" y="3629025"/>
          <p14:tracePt t="4922" x="3340100" y="3616325"/>
          <p14:tracePt t="4925" x="3376613" y="3616325"/>
          <p14:tracePt t="4928" x="3414713" y="3616325"/>
          <p14:tracePt t="4934" x="3465513" y="3616325"/>
          <p14:tracePt t="4939" x="3502025" y="3616325"/>
          <p14:tracePt t="4941" x="3552825" y="3616325"/>
          <p14:tracePt t="4945" x="3602038" y="3616325"/>
          <p14:tracePt t="4949" x="3652838" y="3616325"/>
          <p14:tracePt t="4953" x="3689350" y="3616325"/>
          <p14:tracePt t="4957" x="3727450" y="3616325"/>
          <p14:tracePt t="4960" x="3765550" y="3616325"/>
          <p14:tracePt t="4965" x="3814763" y="3616325"/>
          <p14:tracePt t="4973" x="3890963" y="3616325"/>
          <p14:tracePt t="4977" x="3914775" y="3616325"/>
          <p14:tracePt t="4987" x="3990975" y="3616325"/>
          <p14:tracePt t="4991" x="4027488" y="3616325"/>
          <p14:tracePt t="4995" x="4065588" y="3616325"/>
          <p14:tracePt t="5000" x="4114800" y="3616325"/>
          <p14:tracePt t="5005" x="4152900" y="3616325"/>
          <p14:tracePt t="5007" x="4191000" y="3616325"/>
          <p14:tracePt t="5010" x="4227513" y="3616325"/>
          <p14:tracePt t="5015" x="4265613" y="3616325"/>
          <p14:tracePt t="5020" x="4303713" y="3616325"/>
          <p14:tracePt t="5022" x="4340225" y="3616325"/>
          <p14:tracePt t="5026" x="4365625" y="3616325"/>
          <p14:tracePt t="5031" x="4403725" y="3616325"/>
          <p14:tracePt t="5037" x="4416425" y="3616325"/>
          <p14:tracePt t="5039" x="4440238" y="3616325"/>
          <p14:tracePt t="5044" x="4465638" y="3616325"/>
          <p14:tracePt t="5053" x="4491038" y="3616325"/>
          <p14:tracePt t="5057" x="4516438" y="3616325"/>
          <p14:tracePt t="5066" x="4540250" y="3616325"/>
          <p14:tracePt t="5071" x="4552950" y="3616325"/>
          <p14:tracePt t="5074" x="4565650" y="3616325"/>
          <p14:tracePt t="5077" x="4578350" y="3616325"/>
          <p14:tracePt t="5081" x="4591050" y="3616325"/>
          <p14:tracePt t="5089" x="4616450" y="3616325"/>
          <p14:tracePt t="5099" x="4627563" y="3616325"/>
          <p14:tracePt t="5106" x="4652963" y="3616325"/>
          <p14:tracePt t="5111" x="4665663" y="3616325"/>
          <p14:tracePt t="5115" x="4678363" y="3616325"/>
          <p14:tracePt t="5120" x="4703763" y="3616325"/>
          <p14:tracePt t="5122" x="4716463" y="3616325"/>
          <p14:tracePt t="5127" x="4727575" y="3616325"/>
          <p14:tracePt t="5131" x="4752975" y="3616325"/>
          <p14:tracePt t="5136" x="4778375" y="3616325"/>
          <p14:tracePt t="5139" x="4803775" y="3616325"/>
          <p14:tracePt t="5143" x="4816475" y="3616325"/>
          <p14:tracePt t="5148" x="4840288" y="3616325"/>
          <p14:tracePt t="5155" x="4878388" y="3616325"/>
          <p14:tracePt t="5159" x="4903788" y="3616325"/>
          <p14:tracePt t="5163" x="4916488" y="3616325"/>
          <p14:tracePt t="5170" x="4929188" y="3616325"/>
          <p14:tracePt t="5177" x="4953000" y="3616325"/>
          <p14:tracePt t="5181" x="4978400" y="3616325"/>
          <p14:tracePt t="5190" x="4991100" y="3616325"/>
          <p14:tracePt t="5193" x="5003800" y="3616325"/>
          <p14:tracePt t="5196" x="5016500" y="3616325"/>
          <p14:tracePt t="5201" x="5029200" y="3616325"/>
          <p14:tracePt t="5209" x="5040313" y="3616325"/>
          <p14:tracePt t="5222" x="5065713" y="3616325"/>
          <p14:tracePt t="5231" x="5078413" y="3616325"/>
          <p14:tracePt t="5239" x="5091113" y="3616325"/>
          <p14:tracePt t="5253" x="5103813" y="3616325"/>
          <p14:tracePt t="5255" x="5116513" y="3616325"/>
          <p14:tracePt t="5268" x="5129213" y="3616325"/>
          <p14:tracePt t="5274" x="5141913" y="3616325"/>
          <p14:tracePt t="5291" x="5153025" y="3629025"/>
          <p14:tracePt t="5295" x="5165725" y="3629025"/>
          <p14:tracePt t="5315" x="5178425" y="3629025"/>
          <p14:tracePt t="5323" x="5191125" y="3629025"/>
          <p14:tracePt t="5347" x="5203825" y="3629025"/>
          <p14:tracePt t="5356" x="5216525" y="3629025"/>
          <p14:tracePt t="5362" x="5229225" y="3629025"/>
          <p14:tracePt t="5367" x="5241925" y="3629025"/>
          <p14:tracePt t="5375" x="5253038" y="3629025"/>
          <p14:tracePt t="5382" x="5265738" y="3629025"/>
          <p14:tracePt t="5387" x="5278438" y="3629025"/>
          <p14:tracePt t="5392" x="5291138" y="3629025"/>
          <p14:tracePt t="5397" x="5303838" y="3629025"/>
          <p14:tracePt t="5410" x="5316538" y="3629025"/>
          <p14:tracePt t="5415" x="5329238" y="3629025"/>
          <p14:tracePt t="5419" x="5341938" y="3629025"/>
          <p14:tracePt t="5426" x="5365750" y="3629025"/>
          <p14:tracePt t="5431" x="5391150" y="3629025"/>
          <p14:tracePt t="5435" x="5416550" y="3629025"/>
          <p14:tracePt t="5439" x="5429250" y="3629025"/>
          <p14:tracePt t="5443" x="5454650" y="3629025"/>
          <p14:tracePt t="5451" x="5478463" y="3616325"/>
          <p14:tracePt t="5454" x="5516563" y="3616325"/>
          <p14:tracePt t="5457" x="5554663" y="3616325"/>
          <p14:tracePt t="5461" x="5591175" y="3616325"/>
          <p14:tracePt t="5465" x="5629275" y="3616325"/>
          <p14:tracePt t="5471" x="5665788" y="3616325"/>
          <p14:tracePt t="5473" x="5703888" y="3616325"/>
          <p14:tracePt t="5477" x="5729288" y="3616325"/>
          <p14:tracePt t="5482" x="5767388" y="3616325"/>
          <p14:tracePt t="5489" x="5842000" y="3616325"/>
          <p14:tracePt t="5492" x="5878513" y="3616325"/>
          <p14:tracePt t="5497" x="5916613" y="3616325"/>
          <p14:tracePt t="5502" x="5967413" y="3616325"/>
          <p14:tracePt t="5505" x="6003925" y="3616325"/>
          <p14:tracePt t="5511" x="6042025" y="3616325"/>
          <p14:tracePt t="5515" x="6078538" y="3616325"/>
          <p14:tracePt t="5519" x="6129338" y="3616325"/>
          <p14:tracePt t="5522" x="6167438" y="3616325"/>
          <p14:tracePt t="5527" x="6203950" y="3616325"/>
          <p14:tracePt t="5531" x="6242050" y="3616325"/>
          <p14:tracePt t="5537" x="6280150" y="3616325"/>
          <p14:tracePt t="5541" x="6316663" y="3616325"/>
          <p14:tracePt t="5543" x="6342063" y="3616325"/>
          <p14:tracePt t="5546" x="6380163" y="3616325"/>
          <p14:tracePt t="5552" x="6403975" y="3616325"/>
          <p14:tracePt t="5555" x="6429375" y="3616325"/>
          <p14:tracePt t="5559" x="6442075" y="3616325"/>
          <p14:tracePt t="5563" x="6467475" y="3616325"/>
          <p14:tracePt t="5568" x="6492875" y="3616325"/>
          <p14:tracePt t="5574" x="6503988" y="3616325"/>
          <p14:tracePt t="5578" x="6516688" y="3616325"/>
          <p14:tracePt t="5581" x="6529388" y="3616325"/>
          <p14:tracePt t="5587" x="6542088" y="3616325"/>
          <p14:tracePt t="5590" x="6554788" y="3616325"/>
          <p14:tracePt t="5593" x="6567488" y="3616325"/>
          <p14:tracePt t="5604" x="6580188" y="3616325"/>
          <p14:tracePt t="5899" x="6592888" y="3616325"/>
          <p14:tracePt t="5915" x="6604000" y="3616325"/>
          <p14:tracePt t="5962" x="6616700" y="3616325"/>
          <p14:tracePt t="5970" x="6629400" y="3616325"/>
          <p14:tracePt t="5974" x="6629400" y="3603625"/>
          <p14:tracePt t="5978" x="6642100" y="3603625"/>
          <p14:tracePt t="5988" x="6667500" y="3603625"/>
          <p14:tracePt t="5990" x="6680200" y="3603625"/>
          <p14:tracePt t="5995" x="6692900" y="3603625"/>
          <p14:tracePt t="5999" x="6704013" y="3603625"/>
          <p14:tracePt t="6004" x="6716713" y="3603625"/>
          <p14:tracePt t="6006" x="6742113" y="3603625"/>
          <p14:tracePt t="6013" x="6754813" y="3603625"/>
          <p14:tracePt t="6018" x="6780213" y="3603625"/>
          <p14:tracePt t="6022" x="6792913" y="3590925"/>
          <p14:tracePt t="6024" x="6816725" y="3590925"/>
          <p14:tracePt t="6029" x="6842125" y="3590925"/>
          <p14:tracePt t="6035" x="6867525" y="3590925"/>
          <p14:tracePt t="6038" x="6892925" y="3590925"/>
          <p14:tracePt t="6041" x="6916738" y="3590925"/>
          <p14:tracePt t="6045" x="6929438" y="3590925"/>
          <p14:tracePt t="6051" x="6954838" y="3590925"/>
          <p14:tracePt t="6056" x="6967538" y="3590925"/>
          <p14:tracePt t="6058" x="6980238" y="3590925"/>
          <p14:tracePt t="6061" x="7005638" y="3590925"/>
          <p14:tracePt t="6066" x="7029450" y="3590925"/>
          <p14:tracePt t="6071" x="7042150" y="3590925"/>
          <p14:tracePt t="6075" x="7054850" y="3590925"/>
          <p14:tracePt t="6079" x="7067550" y="3590925"/>
          <p14:tracePt t="6084" x="7092950" y="3590925"/>
          <p14:tracePt t="6090" x="7118350" y="3590925"/>
          <p14:tracePt t="6094" x="7129463" y="3590925"/>
          <p14:tracePt t="6100" x="7142163" y="3590925"/>
          <p14:tracePt t="6105" x="7154863" y="3590925"/>
          <p14:tracePt t="6108" x="7167563" y="3590925"/>
          <p14:tracePt t="6116" x="7180263" y="3590925"/>
          <p14:tracePt t="6120" x="7192963" y="3590925"/>
          <p14:tracePt t="6123" x="7205663" y="3590925"/>
          <p14:tracePt t="6127" x="7218363" y="3590925"/>
          <p14:tracePt t="6137" x="7242175" y="3590925"/>
          <p14:tracePt t="6148" x="7267575" y="3590925"/>
          <p14:tracePt t="6155" x="7280275" y="3579813"/>
          <p14:tracePt t="6161" x="7292975" y="3579813"/>
          <p14:tracePt t="6169" x="7305675" y="3579813"/>
          <p14:tracePt t="6174" x="7318375" y="3579813"/>
          <p14:tracePt t="6177" x="7329488" y="3579813"/>
          <p14:tracePt t="6182" x="7342188" y="3579813"/>
          <p14:tracePt t="6187" x="7354888" y="3579813"/>
          <p14:tracePt t="6191" x="7367588" y="3579813"/>
          <p14:tracePt t="6192" x="7380288" y="3579813"/>
          <p14:tracePt t="6199" x="7392988" y="3579813"/>
          <p14:tracePt t="6205" x="7405688" y="3579813"/>
          <p14:tracePt t="6211" x="7429500" y="3579813"/>
          <p14:tracePt t="6215" x="7442200" y="3579813"/>
          <p14:tracePt t="6219" x="7454900" y="3579813"/>
          <p14:tracePt t="6223" x="7467600" y="3579813"/>
          <p14:tracePt t="6231" x="7493000" y="3579813"/>
          <p14:tracePt t="6237" x="7518400" y="3579813"/>
          <p14:tracePt t="6242" x="7531100" y="3579813"/>
          <p14:tracePt t="6246" x="7554913" y="3579813"/>
          <p14:tracePt t="6252" x="7567613" y="3579813"/>
          <p14:tracePt t="6254" x="7593013" y="3579813"/>
          <p14:tracePt t="6260" x="7605713" y="3579813"/>
          <p14:tracePt t="6265" x="7631113" y="3579813"/>
          <p14:tracePt t="6273" x="7654925" y="3579813"/>
          <p14:tracePt t="6277" x="7680325" y="3579813"/>
          <p14:tracePt t="6281" x="7693025" y="3579813"/>
          <p14:tracePt t="6286" x="7718425" y="3579813"/>
          <p14:tracePt t="6289" x="7731125" y="3579813"/>
          <p14:tracePt t="6292" x="7742238" y="3579813"/>
          <p14:tracePt t="6298" x="7767638" y="3579813"/>
          <p14:tracePt t="6302" x="7780338" y="3579813"/>
          <p14:tracePt t="6305" x="7805738" y="3579813"/>
          <p14:tracePt t="6309" x="7831138" y="3579813"/>
          <p14:tracePt t="6312" x="7843838" y="3579813"/>
          <p14:tracePt t="6317" x="7867650" y="3579813"/>
          <p14:tracePt t="6327" x="7905750" y="3579813"/>
          <p14:tracePt t="6331" x="7918450" y="3579813"/>
          <p14:tracePt t="6335" x="7931150" y="3579813"/>
          <p14:tracePt t="6339" x="7954963" y="3579813"/>
          <p14:tracePt t="6347" x="7980363" y="3579813"/>
          <p14:tracePt t="6351" x="7993063" y="3579813"/>
          <p14:tracePt t="6355" x="8018463" y="3579813"/>
          <p14:tracePt t="6359" x="8043863" y="3579813"/>
          <p14:tracePt t="6362" x="8054975" y="3579813"/>
          <p14:tracePt t="6367" x="8067675" y="3590925"/>
          <p14:tracePt t="6372" x="8080375" y="3590925"/>
          <p14:tracePt t="6375" x="8093075" y="3590925"/>
          <p14:tracePt t="6379" x="8105775" y="3590925"/>
          <p14:tracePt t="6386" x="8118475" y="3590925"/>
          <p14:tracePt t="6393" x="8143875" y="3590925"/>
          <p14:tracePt t="6400" x="8156575" y="3590925"/>
          <p14:tracePt t="6409" x="8167688" y="3590925"/>
          <p14:tracePt t="6412" x="8180388" y="3590925"/>
          <p14:tracePt t="6418" x="8193088" y="3590925"/>
          <p14:tracePt t="6429" x="8205788" y="3590925"/>
          <p14:tracePt t="6437" x="8218488" y="3590925"/>
          <p14:tracePt t="6446" x="8231188" y="3590925"/>
          <p14:tracePt t="6451" x="8243888" y="3590925"/>
          <p14:tracePt t="6459" x="8243888" y="3603625"/>
          <p14:tracePt t="6470" x="8256588" y="3603625"/>
          <p14:tracePt t="6477" x="8267700" y="3603625"/>
          <p14:tracePt t="6481" x="8280400" y="3603625"/>
          <p14:tracePt t="6492" x="8293100" y="3603625"/>
          <p14:tracePt t="6508" x="8305800" y="3603625"/>
          <p14:tracePt t="6521" x="8318500" y="3603625"/>
          <p14:tracePt t="6527" x="8331200" y="3603625"/>
          <p14:tracePt t="6549" x="8343900" y="3603625"/>
          <p14:tracePt t="6565" x="8356600" y="3603625"/>
          <p14:tracePt t="6620" x="8367713" y="3603625"/>
          <p14:tracePt t="6973" x="8367713" y="3616325"/>
          <p14:tracePt t="6981" x="8343900" y="3629025"/>
          <p14:tracePt t="6987" x="8318500" y="3641725"/>
          <p14:tracePt t="6990" x="8280400" y="3654425"/>
          <p14:tracePt t="6993" x="8218488" y="3679825"/>
          <p14:tracePt t="6998" x="8193088" y="3692525"/>
          <p14:tracePt t="7001" x="8143875" y="3703638"/>
          <p14:tracePt t="7005" x="8080375" y="3716338"/>
          <p14:tracePt t="7009" x="7993063" y="3741738"/>
          <p14:tracePt t="7012" x="7905750" y="3767138"/>
          <p14:tracePt t="7018" x="7793038" y="3803650"/>
          <p14:tracePt t="7024" x="7518400" y="3854450"/>
          <p14:tracePt t="7028" x="7367588" y="3879850"/>
          <p14:tracePt t="7035" x="7192963" y="3929063"/>
          <p14:tracePt t="7040" x="6980238" y="3954463"/>
          <p14:tracePt t="7043" x="6729413" y="3992563"/>
          <p14:tracePt t="7048" x="6503988" y="4017963"/>
          <p14:tracePt t="7052" x="6316663" y="4054475"/>
          <p14:tracePt t="7058" x="5942013" y="4079875"/>
          <p14:tracePt t="7063" x="5741988" y="4092575"/>
          <p14:tracePt t="7068" x="5554663" y="4092575"/>
          <p14:tracePt t="7072" x="5403850" y="4092575"/>
          <p14:tracePt t="7075" x="5265738" y="4092575"/>
          <p14:tracePt t="7079" x="5091113" y="4092575"/>
          <p14:tracePt t="7086" x="4940300" y="4092575"/>
          <p14:tracePt t="7090" x="4652963" y="4092575"/>
          <p14:tracePt t="7103" x="4365625" y="4092575"/>
          <p14:tracePt t="7106" x="4227513" y="4092575"/>
          <p14:tracePt t="7110" x="4103688" y="4092575"/>
          <p14:tracePt t="7113" x="3965575" y="4092575"/>
          <p14:tracePt t="7118" x="3852863" y="4092575"/>
          <p14:tracePt t="7122" x="3727450" y="4092575"/>
          <p14:tracePt t="7124" x="3614738" y="4092575"/>
          <p14:tracePt t="7128" x="3502025" y="4092575"/>
          <p14:tracePt t="7134" x="3402013" y="4079875"/>
          <p14:tracePt t="7139" x="3327400" y="4067175"/>
          <p14:tracePt t="7142" x="3240088" y="4067175"/>
          <p14:tracePt t="7147" x="3176588" y="4067175"/>
          <p14:tracePt t="7155" x="3027363" y="4067175"/>
          <p14:tracePt t="7161" x="2952750" y="4054475"/>
          <p14:tracePt t="7164" x="2889250" y="4054475"/>
          <p14:tracePt t="7167" x="2814638" y="4041775"/>
          <p14:tracePt t="7174" x="2689225" y="4041775"/>
          <p14:tracePt t="7179" x="2651125" y="4041775"/>
          <p14:tracePt t="7184" x="2601913" y="4041775"/>
          <p14:tracePt t="7188" x="2563813" y="4041775"/>
          <p14:tracePt t="7190" x="2527300" y="4041775"/>
          <p14:tracePt t="7194" x="2476500" y="4029075"/>
          <p14:tracePt t="7201" x="2439988" y="4029075"/>
          <p14:tracePt t="7207" x="2363788" y="4005263"/>
          <p14:tracePt t="7211" x="2327275" y="4005263"/>
          <p14:tracePt t="7216" x="2301875" y="4005263"/>
          <p14:tracePt t="7221" x="2263775" y="3992563"/>
          <p14:tracePt t="7224" x="2251075" y="3992563"/>
          <p14:tracePt t="7228" x="2227263" y="3992563"/>
          <p14:tracePt t="7234" x="2201863" y="3992563"/>
          <p14:tracePt t="7238" x="2189163" y="3992563"/>
          <p14:tracePt t="7242" x="2163763" y="3992563"/>
          <p14:tracePt t="7252" x="2151063" y="3992563"/>
          <p14:tracePt t="7255" x="2127250" y="3967163"/>
          <p14:tracePt t="7257" x="2114550" y="3967163"/>
          <p14:tracePt t="7261" x="2101850" y="3967163"/>
          <p14:tracePt t="7266" x="2089150" y="3967163"/>
          <p14:tracePt t="7274" x="2063750" y="3967163"/>
          <p14:tracePt t="7277" x="2038350" y="3941763"/>
          <p14:tracePt t="7288" x="2014538" y="3941763"/>
          <p14:tracePt t="7291" x="1976438" y="3929063"/>
          <p14:tracePt t="7295" x="1951038" y="3929063"/>
          <p14:tracePt t="7303" x="1914525" y="3916363"/>
          <p14:tracePt t="7307" x="1889125" y="3916363"/>
          <p14:tracePt t="7311" x="1851025" y="3916363"/>
          <p14:tracePt t="7315" x="1814513" y="3905250"/>
          <p14:tracePt t="7323" x="1776413" y="3905250"/>
          <p14:tracePt t="7327" x="1763713" y="3892550"/>
          <p14:tracePt t="7331" x="1751013" y="3892550"/>
          <p14:tracePt t="7336" x="1714500" y="3892550"/>
          <p14:tracePt t="7345" x="1689100" y="3892550"/>
          <p14:tracePt t="7351" x="1676400" y="3892550"/>
          <p14:tracePt t="7354" x="1651000" y="3892550"/>
          <p14:tracePt t="7356" x="1638300" y="3892550"/>
          <p14:tracePt t="7361" x="1625600" y="3892550"/>
          <p14:tracePt t="7365" x="1612900" y="3892550"/>
          <p14:tracePt t="7369" x="1589088" y="3892550"/>
          <p14:tracePt t="7372" x="1576388" y="3892550"/>
          <p14:tracePt t="7377" x="1538288" y="3892550"/>
          <p14:tracePt t="7380" x="1512888" y="3892550"/>
          <p14:tracePt t="7385" x="1489075" y="3892550"/>
          <p14:tracePt t="7389" x="1463675" y="3892550"/>
          <p14:tracePt t="7393" x="1438275" y="3892550"/>
          <p14:tracePt t="7399" x="1401763" y="3892550"/>
          <p14:tracePt t="7403" x="1363663" y="3892550"/>
          <p14:tracePt t="7407" x="1325563" y="3892550"/>
          <p14:tracePt t="7411" x="1289050" y="3892550"/>
          <p14:tracePt t="7415" x="1263650" y="3892550"/>
          <p14:tracePt t="7418" x="1238250" y="3892550"/>
          <p14:tracePt t="7425" x="1212850" y="3905250"/>
          <p14:tracePt t="7428" x="1200150" y="3905250"/>
          <p14:tracePt t="7431" x="1163638" y="3905250"/>
          <p14:tracePt t="7436" x="1150938" y="3905250"/>
          <p14:tracePt t="7439" x="1125538" y="3905250"/>
          <p14:tracePt t="7443" x="1112838" y="3916363"/>
          <p14:tracePt t="7447" x="1100138" y="3929063"/>
          <p14:tracePt t="7451" x="1089025" y="3929063"/>
          <p14:tracePt t="7456" x="1076325" y="3929063"/>
          <p14:tracePt t="7460" x="1050925" y="3941763"/>
          <p14:tracePt t="7463" x="1050925" y="3954463"/>
          <p14:tracePt t="7471" x="1038225" y="3954463"/>
          <p14:tracePt t="7473" x="1025525" y="3954463"/>
          <p14:tracePt t="7485" x="1012825" y="3954463"/>
          <p14:tracePt t="7887" x="1000125" y="3967163"/>
          <p14:tracePt t="8147" x="1000125" y="3979863"/>
          <p14:tracePt t="8167" x="1012825" y="3979863"/>
          <p14:tracePt t="8177" x="1050925" y="3979863"/>
          <p14:tracePt t="8184" x="1076325" y="3979863"/>
          <p14:tracePt t="8189" x="1100138" y="3979863"/>
          <p14:tracePt t="8193" x="1112838" y="3979863"/>
          <p14:tracePt t="8196" x="1125538" y="3979863"/>
          <p14:tracePt t="8201" x="1150938" y="3979863"/>
          <p14:tracePt t="8205" x="1176338" y="3979863"/>
          <p14:tracePt t="8216" x="1200150" y="3979863"/>
          <p14:tracePt t="8220" x="1225550" y="3979863"/>
          <p14:tracePt t="8224" x="1250950" y="3979863"/>
          <p14:tracePt t="8229" x="1276350" y="3979863"/>
          <p14:tracePt t="8233" x="1300163" y="3979863"/>
          <p14:tracePt t="8235" x="1325563" y="3979863"/>
          <p14:tracePt t="8239" x="1376363" y="3979863"/>
          <p14:tracePt t="8244" x="1389063" y="3979863"/>
          <p14:tracePt t="8248" x="1412875" y="3979863"/>
          <p14:tracePt t="8252" x="1450975" y="3979863"/>
          <p14:tracePt t="8254" x="1489075" y="3979863"/>
          <p14:tracePt t="8258" x="1512888" y="3967163"/>
          <p14:tracePt t="8267" x="1576388" y="3967163"/>
          <p14:tracePt t="8271" x="1601788" y="3967163"/>
          <p14:tracePt t="8281" x="1638300" y="3967163"/>
          <p14:tracePt t="8286" x="1676400" y="3967163"/>
          <p14:tracePt t="8289" x="1689100" y="3967163"/>
          <p14:tracePt t="8294" x="1714500" y="3967163"/>
          <p14:tracePt t="8297" x="1725613" y="3967163"/>
          <p14:tracePt t="8310" x="1789113" y="3967163"/>
          <p14:tracePt t="8314" x="1801813" y="3967163"/>
          <p14:tracePt t="8319" x="1814513" y="3967163"/>
          <p14:tracePt t="8329" x="1825625" y="3967163"/>
          <p14:tracePt t="8334" x="1838325" y="3967163"/>
          <p14:tracePt t="8343" x="1851025" y="3967163"/>
          <p14:tracePt t="8352" x="1863725" y="3967163"/>
          <p14:tracePt t="8654" x="1863725" y="3954463"/>
          <p14:tracePt t="8662" x="1876425" y="3954463"/>
          <p14:tracePt t="8680" x="1889125" y="3954463"/>
          <p14:tracePt t="8684" x="1901825" y="3941763"/>
          <p14:tracePt t="8693" x="1914525" y="3941763"/>
          <p14:tracePt t="8696" x="1938338" y="3929063"/>
          <p14:tracePt t="8701" x="1963738" y="3929063"/>
          <p14:tracePt t="8706" x="1976438" y="3929063"/>
          <p14:tracePt t="8710" x="1989138" y="3916363"/>
          <p14:tracePt t="8713" x="2001838" y="3916363"/>
          <p14:tracePt t="8718" x="2025650" y="3916363"/>
          <p14:tracePt t="8722" x="2051050" y="3905250"/>
          <p14:tracePt t="8725" x="2114550" y="3905250"/>
          <p14:tracePt t="8729" x="2127250" y="3905250"/>
          <p14:tracePt t="8738" x="2176463" y="3905250"/>
          <p14:tracePt t="8741" x="2227263" y="3905250"/>
          <p14:tracePt t="8745" x="2251075" y="3892550"/>
          <p14:tracePt t="8750" x="2289175" y="3879850"/>
          <p14:tracePt t="8754" x="2351088" y="3867150"/>
          <p14:tracePt t="8757" x="2376488" y="3867150"/>
          <p14:tracePt t="8763" x="2401888" y="3867150"/>
          <p14:tracePt t="8769" x="2439988" y="3867150"/>
          <p14:tracePt t="8773" x="2501900" y="3867150"/>
          <p14:tracePt t="8775" x="2563813" y="3867150"/>
          <p14:tracePt t="8780" x="2640013" y="3867150"/>
          <p14:tracePt t="8784" x="2727325" y="3867150"/>
          <p14:tracePt t="8788" x="2801938" y="3867150"/>
          <p14:tracePt t="8791" x="2889250" y="3867150"/>
          <p14:tracePt t="8796" x="2989263" y="3867150"/>
          <p14:tracePt t="8801" x="3089275" y="3867150"/>
          <p14:tracePt t="8804" x="3214688" y="3867150"/>
          <p14:tracePt t="8807" x="3327400" y="3867150"/>
          <p14:tracePt t="8811" x="3440113" y="3867150"/>
          <p14:tracePt t="8819" x="3727450" y="3867150"/>
          <p14:tracePt t="8825" x="3852863" y="3867150"/>
          <p14:tracePt t="8829" x="4002088" y="3867150"/>
          <p14:tracePt t="8835" x="4140200" y="3867150"/>
          <p14:tracePt t="8838" x="4291013" y="3879850"/>
          <p14:tracePt t="8841" x="4452938" y="3879850"/>
          <p14:tracePt t="8845" x="4616450" y="3879850"/>
          <p14:tracePt t="8850" x="4791075" y="3879850"/>
          <p14:tracePt t="8854" x="4953000" y="3879850"/>
          <p14:tracePt t="8857" x="5116513" y="3879850"/>
          <p14:tracePt t="8860" x="5265738" y="3879850"/>
          <p14:tracePt t="8865" x="5416550" y="3879850"/>
          <p14:tracePt t="8870" x="5565775" y="3879850"/>
          <p14:tracePt t="8874" x="5691188" y="3879850"/>
          <p14:tracePt t="8878" x="5842000" y="3879850"/>
          <p14:tracePt t="8881" x="5991225" y="3879850"/>
          <p14:tracePt t="8888" x="6129338" y="3879850"/>
          <p14:tracePt t="8891" x="6267450" y="3854450"/>
          <p14:tracePt t="8895" x="6403975" y="3829050"/>
          <p14:tracePt t="8900" x="6542088" y="3803650"/>
          <p14:tracePt t="8904" x="6667500" y="3792538"/>
          <p14:tracePt t="8907" x="6805613" y="3779838"/>
          <p14:tracePt t="8911" x="6916738" y="3767138"/>
          <p14:tracePt t="8916" x="7054850" y="3754438"/>
          <p14:tracePt t="8919" x="7192963" y="3729038"/>
          <p14:tracePt t="8924" x="7305675" y="3716338"/>
          <p14:tracePt t="8927" x="7429500" y="3692525"/>
          <p14:tracePt t="8931" x="7542213" y="3679825"/>
          <p14:tracePt t="8936" x="7654925" y="3654425"/>
          <p14:tracePt t="8943" x="7843838" y="3629025"/>
          <p14:tracePt t="8950" x="7943850" y="3616325"/>
          <p14:tracePt t="8954" x="8043863" y="3603625"/>
          <p14:tracePt t="8957" x="8131175" y="3590925"/>
          <p14:tracePt t="8961" x="8193088" y="3590925"/>
          <p14:tracePt t="8965" x="8267700" y="3579813"/>
          <p14:tracePt t="8970" x="8343900" y="3567113"/>
          <p14:tracePt t="8974" x="8405813" y="3567113"/>
          <p14:tracePt t="8977" x="8443913" y="3567113"/>
          <p14:tracePt t="8980" x="8493125" y="3567113"/>
          <p14:tracePt t="8986" x="8531225" y="3567113"/>
          <p14:tracePt t="8990" x="8580438" y="3567113"/>
          <p14:tracePt t="8992" x="8618538" y="3554413"/>
          <p14:tracePt t="8997" x="8643938" y="3554413"/>
          <p14:tracePt t="9001" x="8669338" y="3554413"/>
          <p14:tracePt t="9005" x="8705850" y="3541713"/>
          <p14:tracePt t="9012" x="8718550" y="3541713"/>
          <p14:tracePt t="9015" x="8731250" y="3541713"/>
          <p14:tracePt t="9020" x="8756650" y="3541713"/>
          <p14:tracePt t="9023" x="8769350" y="3541713"/>
          <p14:tracePt t="9028" x="8780463" y="3529013"/>
          <p14:tracePt t="9033" x="8793163" y="3529013"/>
          <p14:tracePt t="9040" x="8818563" y="3529013"/>
          <p14:tracePt t="9457" x="8831263" y="3529013"/>
          <p14:tracePt t="9472" x="8831263" y="3516313"/>
          <p14:tracePt t="9513" x="8831263" y="3503613"/>
          <p14:tracePt t="9520" x="8843963" y="3503613"/>
          <p14:tracePt t="9524" x="8856663" y="3503613"/>
          <p14:tracePt t="9537" x="8869363" y="3503613"/>
          <p14:tracePt t="9540" x="8882063" y="3503613"/>
          <p14:tracePt t="9545" x="8893175" y="3503613"/>
          <p14:tracePt t="9554" x="8905875" y="3503613"/>
          <p14:tracePt t="9561" x="8931275" y="3503613"/>
          <p14:tracePt t="9569" x="8943975" y="3503613"/>
          <p14:tracePt t="9579" x="8956675" y="3503613"/>
          <p14:tracePt t="9609" x="8931275" y="3503613"/>
          <p14:tracePt t="9613" x="8905875" y="3503613"/>
          <p14:tracePt t="9625" x="8893175" y="3503613"/>
          <p14:tracePt t="9969" x="8905875" y="3503613"/>
          <p14:tracePt t="9976" x="8918575" y="3503613"/>
          <p14:tracePt t="9981" x="8931275" y="3503613"/>
          <p14:tracePt t="9989" x="8943975" y="3503613"/>
          <p14:tracePt t="10009" x="8943975" y="3490913"/>
          <p14:tracePt t="10015" x="8943975" y="3479800"/>
          <p14:tracePt t="10022" x="8931275" y="3479800"/>
          <p14:tracePt t="10026" x="8918575" y="3479800"/>
          <p14:tracePt t="10031" x="8905875" y="3479800"/>
          <p14:tracePt t="10036" x="8893175" y="3467100"/>
          <p14:tracePt t="10038" x="8882063" y="3467100"/>
          <p14:tracePt t="10043" x="8882063" y="3454400"/>
          <p14:tracePt t="10060" x="8882063" y="3441700"/>
          <p14:tracePt t="10076" x="8882063" y="3429000"/>
          <p14:tracePt t="10090" x="8882063" y="3416300"/>
          <p14:tracePt t="10100" x="8882063" y="3403600"/>
          <p14:tracePt t="10217" x="8882063" y="3390900"/>
          <p14:tracePt t="10224" x="8893175" y="3390900"/>
          <p14:tracePt t="10233" x="8905875" y="3390900"/>
          <p14:tracePt t="10237" x="8918575" y="3390900"/>
          <p14:tracePt t="10240" x="8931275" y="3390900"/>
          <p14:tracePt t="10244" x="8943975" y="3390900"/>
          <p14:tracePt t="11172" x="8943975" y="3378200"/>
          <p14:tracePt t="11176" x="8905875" y="3341688"/>
          <p14:tracePt t="11181" x="8843963" y="3316288"/>
          <p14:tracePt t="11185" x="8831263" y="3316288"/>
          <p14:tracePt t="11188" x="8818563" y="3316288"/>
          <p14:tracePt t="11205" x="8805863" y="3316288"/>
          <p14:tracePt t="11362" x="8805863" y="3303588"/>
          <p14:tracePt t="11370" x="8818563" y="3303588"/>
          <p14:tracePt t="11375" x="8831263" y="3303588"/>
          <p14:tracePt t="11383" x="8843963" y="3303588"/>
          <p14:tracePt t="11389" x="8869363" y="3290888"/>
          <p14:tracePt t="11392" x="8869363" y="3278188"/>
          <p14:tracePt t="11396" x="8882063" y="3278188"/>
          <p14:tracePt t="11401" x="8893175" y="3278188"/>
          <p14:tracePt t="11405" x="8905875" y="3278188"/>
          <p14:tracePt t="11409" x="8931275" y="3267075"/>
          <p14:tracePt t="11417" x="8943975" y="3254375"/>
          <p14:tracePt t="11437" x="8956675" y="3254375"/>
          <p14:tracePt t="11444" x="8969375" y="3254375"/>
          <p14:tracePt t="11468" x="8969375" y="3241675"/>
          <p14:tracePt t="11477" x="8969375" y="3228975"/>
          <p14:tracePt t="11481" x="8969375" y="3216275"/>
          <p14:tracePt t="11489" x="8969375" y="3203575"/>
          <p14:tracePt t="11497" x="8969375" y="3190875"/>
          <p14:tracePt t="11509" x="8969375" y="3165475"/>
          <p14:tracePt t="11518" x="8969375" y="3154363"/>
          <p14:tracePt t="11521" x="8969375" y="3141663"/>
          <p14:tracePt t="11525" x="8969375" y="3128963"/>
          <p14:tracePt t="11529" x="8969375" y="3116263"/>
          <p14:tracePt t="11542" x="8969375" y="3090863"/>
          <p14:tracePt t="11551" x="8969375" y="3078163"/>
          <p14:tracePt t="11555" x="8969375" y="3065463"/>
          <p14:tracePt t="11568" x="8969375" y="3041650"/>
          <p14:tracePt t="11575" x="8969375" y="3028950"/>
          <p14:tracePt t="11584" x="8982075" y="3016250"/>
          <p14:tracePt t="11588" x="8982075" y="3003550"/>
          <p14:tracePt t="11591" x="8993188" y="3003550"/>
          <p14:tracePt t="11596" x="9005888" y="3003550"/>
          <p14:tracePt t="11602" x="9031288" y="2990850"/>
          <p14:tracePt t="11605" x="9043988" y="2990850"/>
          <p14:tracePt t="11609" x="9056688" y="2990850"/>
          <p14:tracePt t="11618" x="9082088" y="2990850"/>
          <p14:tracePt t="11621" x="9093200" y="2978150"/>
          <p14:tracePt t="11625" x="9105900" y="2965450"/>
          <p14:tracePt t="11629" x="9118600" y="296545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elolaan</a:t>
            </a:r>
            <a:r>
              <a:rPr lang="en-US" dirty="0"/>
              <a:t> </a:t>
            </a:r>
            <a:r>
              <a:rPr lang="en-US" dirty="0" err="1"/>
              <a:t>Manajer</a:t>
            </a:r>
            <a:r>
              <a:rPr lang="en-US" dirty="0"/>
              <a:t> (1)</a:t>
            </a:r>
          </a:p>
        </p:txBody>
      </p:sp>
      <p:graphicFrame>
        <p:nvGraphicFramePr>
          <p:cNvPr id="512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432546"/>
          <a:ext cx="7010400" cy="5196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5" imgW="6939360" imgH="5551560" progId="Visio.Drawing.11">
                  <p:embed/>
                </p:oleObj>
              </mc:Choice>
              <mc:Fallback>
                <p:oleObj name="VISIO" r:id="rId5" imgW="6939360" imgH="55515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432546"/>
                        <a:ext cx="7010400" cy="5196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24739854-2125-4D3F-BB33-B9D35C858B18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4324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46" x="9005888" y="4105275"/>
          <p14:tracePt t="751" x="8931275" y="4105275"/>
          <p14:tracePt t="754" x="8856663" y="4105275"/>
          <p14:tracePt t="759" x="8793163" y="4105275"/>
          <p14:tracePt t="763" x="8718550" y="4105275"/>
          <p14:tracePt t="768" x="8656638" y="4105275"/>
          <p14:tracePt t="771" x="8605838" y="4105275"/>
          <p14:tracePt t="774" x="8556625" y="4105275"/>
          <p14:tracePt t="778" x="8518525" y="4105275"/>
          <p14:tracePt t="785" x="8469313" y="4105275"/>
          <p14:tracePt t="787" x="8431213" y="4105275"/>
          <p14:tracePt t="792" x="8393113" y="4105275"/>
          <p14:tracePt t="797" x="8367713" y="4105275"/>
          <p14:tracePt t="801" x="8343900" y="4105275"/>
          <p14:tracePt t="805" x="8331200" y="4105275"/>
          <p14:tracePt t="808" x="8305800" y="4105275"/>
          <p14:tracePt t="813" x="8280400" y="4092575"/>
          <p14:tracePt t="818" x="8256588" y="4092575"/>
          <p14:tracePt t="822" x="8243888" y="4092575"/>
          <p14:tracePt t="824" x="8231188" y="4092575"/>
          <p14:tracePt t="828" x="8218488" y="4092575"/>
          <p14:tracePt t="851" x="8205788" y="4092575"/>
          <p14:tracePt t="858" x="8205788" y="4079875"/>
          <p14:tracePt t="2962" x="8231188" y="4079875"/>
          <p14:tracePt t="2969" x="8243888" y="4079875"/>
          <p14:tracePt t="2970" x="8256588" y="4079875"/>
          <p14:tracePt t="2975" x="8280400" y="4079875"/>
          <p14:tracePt t="2985" x="8293100" y="4067175"/>
          <p14:tracePt t="2988" x="8305800" y="4054475"/>
          <p14:tracePt t="2990" x="8318500" y="4054475"/>
          <p14:tracePt t="2999" x="8331200" y="4029075"/>
          <p14:tracePt t="3015" x="8356600" y="4005263"/>
          <p14:tracePt t="3023" x="8367713" y="4005263"/>
          <p14:tracePt t="3034" x="8380413" y="3992563"/>
          <p14:tracePt t="3037" x="8393113" y="3992563"/>
          <p14:tracePt t="3041" x="8393113" y="3979863"/>
          <p14:tracePt t="3045" x="8405813" y="3967163"/>
          <p14:tracePt t="3049" x="8405813" y="3941763"/>
          <p14:tracePt t="3053" x="8405813" y="3929063"/>
          <p14:tracePt t="3056" x="8418513" y="3905250"/>
          <p14:tracePt t="3065" x="8418513" y="3879850"/>
          <p14:tracePt t="3070" x="8418513" y="3867150"/>
          <p14:tracePt t="3073" x="8418513" y="3854450"/>
          <p14:tracePt t="3077" x="8418513" y="3841750"/>
          <p14:tracePt t="3086" x="8418513" y="3829050"/>
          <p14:tracePt t="3099" x="8418513" y="3816350"/>
          <p14:tracePt t="3158" x="8431213" y="3803650"/>
          <p14:tracePt t="3200" x="8431213" y="3829050"/>
          <p14:tracePt t="3208" x="8431213" y="3841750"/>
          <p14:tracePt t="3218" x="8456613" y="3841750"/>
          <p14:tracePt t="3224" x="8480425" y="3841750"/>
          <p14:tracePt t="3231" x="8518525" y="3841750"/>
          <p14:tracePt t="3235" x="8556625" y="3829050"/>
          <p14:tracePt t="3239" x="8593138" y="3803650"/>
          <p14:tracePt t="3242" x="8605838" y="3803650"/>
          <p14:tracePt t="3247" x="8631238" y="3767138"/>
          <p14:tracePt t="3251" x="8669338" y="3741738"/>
          <p14:tracePt t="3258" x="8669338" y="3703638"/>
          <p14:tracePt t="3263" x="8680450" y="3692525"/>
          <p14:tracePt t="3440" x="8669338" y="3692525"/>
          <p14:tracePt t="3445" x="8656638" y="3692525"/>
          <p14:tracePt t="3449" x="8643938" y="3679825"/>
          <p14:tracePt t="3454" x="8643938" y="3667125"/>
          <p14:tracePt t="3458" x="8631238" y="3667125"/>
          <p14:tracePt t="3471" x="8631238" y="3654425"/>
          <p14:tracePt t="3485" x="8631238" y="3641725"/>
          <p14:tracePt t="3489" x="8631238" y="3629025"/>
          <p14:tracePt t="3492" x="8631238" y="3616325"/>
          <p14:tracePt t="3496" x="8643938" y="3616325"/>
          <p14:tracePt t="3502" x="8656638" y="3603625"/>
          <p14:tracePt t="3508" x="8680450" y="3590925"/>
          <p14:tracePt t="3518" x="8693150" y="3590925"/>
          <p14:tracePt t="3522" x="8705850" y="3590925"/>
          <p14:tracePt t="3526" x="8718550" y="3590925"/>
          <p14:tracePt t="3531" x="8756650" y="3590925"/>
          <p14:tracePt t="3537" x="8769350" y="3590925"/>
          <p14:tracePt t="3539" x="8793163" y="3590925"/>
          <p14:tracePt t="3547" x="8818563" y="3590925"/>
          <p14:tracePt t="3552" x="8831263" y="3590925"/>
          <p14:tracePt t="3558" x="8856663" y="3590925"/>
          <p14:tracePt t="3565" x="8869363" y="3590925"/>
          <p14:tracePt t="3569" x="8882063" y="3590925"/>
          <p14:tracePt t="3575" x="8893175" y="3603625"/>
          <p14:tracePt t="3624" x="8905875" y="3603625"/>
          <p14:tracePt t="3656" x="8905875" y="3590925"/>
          <p14:tracePt t="3665" x="8905875" y="3579813"/>
          <p14:tracePt t="3688" x="8893175" y="3567113"/>
          <p14:tracePt t="3824" x="8893175" y="3554413"/>
          <p14:tracePt t="4000" x="8882063" y="3541713"/>
          <p14:tracePt t="4010" x="8882063" y="3529013"/>
          <p14:tracePt t="4050" x="8869363" y="3529013"/>
          <p14:tracePt t="4065" x="8856663" y="3529013"/>
          <p14:tracePt t="4249" x="8843963" y="3529013"/>
          <p14:tracePt t="4257" x="8831263" y="3529013"/>
          <p14:tracePt t="4261" x="8831263" y="3516313"/>
          <p14:tracePt t="4265" x="8818563" y="3516313"/>
          <p14:tracePt t="4274" x="8805863" y="3516313"/>
          <p14:tracePt t="4288" x="8793163" y="3516313"/>
          <p14:tracePt t="4290" x="8780463" y="3516313"/>
          <p14:tracePt t="4299" x="8769350" y="3516313"/>
          <p14:tracePt t="4303" x="8756650" y="3516313"/>
          <p14:tracePt t="4310" x="8743950" y="3516313"/>
          <p14:tracePt t="4319" x="8718550" y="3516313"/>
          <p14:tracePt t="4323" x="8693150" y="3516313"/>
          <p14:tracePt t="4330" x="8656638" y="3503613"/>
          <p14:tracePt t="4338" x="8631238" y="3490913"/>
          <p14:tracePt t="4341" x="8593138" y="3490913"/>
          <p14:tracePt t="4344" x="8556625" y="3490913"/>
          <p14:tracePt t="4349" x="8518525" y="3490913"/>
          <p14:tracePt t="4352" x="8469313" y="3479800"/>
          <p14:tracePt t="4356" x="8443913" y="3467100"/>
          <p14:tracePt t="4360" x="8393113" y="3454400"/>
          <p14:tracePt t="4367" x="8318500" y="3454400"/>
          <p14:tracePt t="4373" x="8167688" y="3454400"/>
          <p14:tracePt t="4377" x="8080375" y="3454400"/>
          <p14:tracePt t="4381" x="7980363" y="3454400"/>
          <p14:tracePt t="4385" x="7905750" y="3454400"/>
          <p14:tracePt t="4389" x="7793038" y="3454400"/>
          <p14:tracePt t="4393" x="7731125" y="3454400"/>
          <p14:tracePt t="4399" x="7642225" y="3467100"/>
          <p14:tracePt t="4404" x="7554913" y="3490913"/>
          <p14:tracePt t="4406" x="7454900" y="3529013"/>
          <p14:tracePt t="4410" x="7342188" y="3567113"/>
          <p14:tracePt t="4415" x="7229475" y="3616325"/>
          <p14:tracePt t="4420" x="7118350" y="3654425"/>
          <p14:tracePt t="4424" x="7016750" y="3703638"/>
          <p14:tracePt t="4426" x="6892925" y="3754438"/>
          <p14:tracePt t="4430" x="6767513" y="3816350"/>
          <p14:tracePt t="4434" x="6642100" y="3854450"/>
          <p14:tracePt t="4439" x="6529388" y="3892550"/>
          <p14:tracePt t="4442" x="6403975" y="3929063"/>
          <p14:tracePt t="4447" x="6280150" y="3979863"/>
          <p14:tracePt t="4451" x="6167438" y="4017963"/>
          <p14:tracePt t="4455" x="6078538" y="4054475"/>
          <p14:tracePt t="4461" x="5967413" y="4079875"/>
          <p14:tracePt t="4465" x="5867400" y="4105275"/>
          <p14:tracePt t="4469" x="5767388" y="4129088"/>
          <p14:tracePt t="4473" x="5678488" y="4154488"/>
          <p14:tracePt t="4477" x="5591175" y="4167188"/>
          <p14:tracePt t="4480" x="5516563" y="4179888"/>
          <p14:tracePt t="4484" x="5454650" y="4192588"/>
          <p14:tracePt t="4489" x="5378450" y="4205288"/>
          <p14:tracePt t="4493" x="5329238" y="4230688"/>
          <p14:tracePt t="4497" x="5253038" y="4241800"/>
          <p14:tracePt t="4501" x="5203825" y="4241800"/>
          <p14:tracePt t="4505" x="5153025" y="4254500"/>
          <p14:tracePt t="4508" x="5116513" y="4267200"/>
          <p14:tracePt t="4513" x="5078413" y="4279900"/>
          <p14:tracePt t="4518" x="5040313" y="4292600"/>
          <p14:tracePt t="4522" x="5003800" y="4292600"/>
          <p14:tracePt t="4527" x="4978400" y="4305300"/>
          <p14:tracePt t="4530" x="4965700" y="4318000"/>
          <p14:tracePt t="4534" x="4916488" y="4318000"/>
          <p14:tracePt t="4538" x="4878388" y="4341813"/>
          <p14:tracePt t="4543" x="4852988" y="4367213"/>
          <p14:tracePt t="4547" x="4829175" y="4367213"/>
          <p14:tracePt t="4552" x="4803775" y="4379913"/>
          <p14:tracePt t="4556" x="4765675" y="4405313"/>
          <p14:tracePt t="4558" x="4727575" y="4405313"/>
          <p14:tracePt t="4563" x="4703763" y="4430713"/>
          <p14:tracePt t="4568" x="4665663" y="4454525"/>
          <p14:tracePt t="4571" x="4627563" y="4454525"/>
          <p14:tracePt t="4575" x="4591050" y="4479925"/>
          <p14:tracePt t="4578" x="4565650" y="4492625"/>
          <p14:tracePt t="4585" x="4540250" y="4492625"/>
          <p14:tracePt t="4589" x="4516438" y="4505325"/>
          <p14:tracePt t="4592" x="4491038" y="4518025"/>
          <p14:tracePt t="4596" x="4465638" y="4518025"/>
          <p14:tracePt t="4601" x="4440238" y="4518025"/>
          <p14:tracePt t="4606" x="4416425" y="4518025"/>
          <p14:tracePt t="4609" x="4391025" y="4543425"/>
          <p14:tracePt t="4612" x="4352925" y="4554538"/>
          <p14:tracePt t="4618" x="4327525" y="4554538"/>
          <p14:tracePt t="4622" x="4291013" y="4567238"/>
          <p14:tracePt t="4625" x="4265613" y="4579938"/>
          <p14:tracePt t="4628" x="4240213" y="4579938"/>
          <p14:tracePt t="4634" x="4214813" y="4592638"/>
          <p14:tracePt t="4639" x="4178300" y="4592638"/>
          <p14:tracePt t="4642" x="4140200" y="4592638"/>
          <p14:tracePt t="4646" x="4114800" y="4605338"/>
          <p14:tracePt t="4652" x="4078288" y="4618038"/>
          <p14:tracePt t="4656" x="4052888" y="4630738"/>
          <p14:tracePt t="4658" x="4014788" y="4630738"/>
          <p14:tracePt t="4662" x="3990975" y="4630738"/>
          <p14:tracePt t="4668" x="3952875" y="4630738"/>
          <p14:tracePt t="4673" x="3927475" y="4643438"/>
          <p14:tracePt t="4675" x="3890963" y="4643438"/>
          <p14:tracePt t="4679" x="3852863" y="4643438"/>
          <p14:tracePt t="4685" x="3814763" y="4643438"/>
          <p14:tracePt t="4689" x="3790950" y="4656138"/>
          <p14:tracePt t="4691" x="3765550" y="4656138"/>
          <p14:tracePt t="4695" x="3740150" y="4656138"/>
          <p14:tracePt t="4699" x="3702050" y="4656138"/>
          <p14:tracePt t="4706" x="3678238" y="4656138"/>
          <p14:tracePt t="4709" x="3640138" y="4656138"/>
          <p14:tracePt t="4712" x="3614738" y="4656138"/>
          <p14:tracePt t="4719" x="3578225" y="4656138"/>
          <p14:tracePt t="4722" x="3552825" y="4667250"/>
          <p14:tracePt t="4728" x="3540125" y="4667250"/>
          <p14:tracePt t="4738" x="3514725" y="4667250"/>
          <p14:tracePt t="4741" x="3478213" y="4667250"/>
          <p14:tracePt t="4745" x="3465513" y="4667250"/>
          <p14:tracePt t="4756" x="3452813" y="4667250"/>
          <p14:tracePt t="4779" x="3440113" y="4667250"/>
          <p14:tracePt t="4787" x="3440113" y="4679950"/>
          <p14:tracePt t="4827" x="3440113" y="4692650"/>
          <p14:tracePt t="4843" x="3440113" y="4705350"/>
          <p14:tracePt t="4850" x="3440113" y="4718050"/>
          <p14:tracePt t="4873" x="3440113" y="4730750"/>
          <p14:tracePt t="4884" x="3440113" y="4756150"/>
          <p14:tracePt t="4890" x="3452813" y="4779963"/>
          <p14:tracePt t="4903" x="3465513" y="4779963"/>
          <p14:tracePt t="4919" x="3489325" y="4768850"/>
          <p14:tracePt t="5111" x="3502025" y="4768850"/>
          <p14:tracePt t="5115" x="3540125" y="4743450"/>
          <p14:tracePt t="5125" x="3552825" y="4743450"/>
          <p14:tracePt t="5128" x="3565525" y="4743450"/>
          <p14:tracePt t="5134" x="3578225" y="4743450"/>
          <p14:tracePt t="5141" x="3589338" y="4743450"/>
          <p14:tracePt t="5145" x="3602038" y="4743450"/>
          <p14:tracePt t="5154" x="3614738" y="4743450"/>
          <p14:tracePt t="5162" x="3614738" y="4730750"/>
          <p14:tracePt t="5171" x="3627438" y="4718050"/>
          <p14:tracePt t="5178" x="3627438" y="4705350"/>
          <p14:tracePt t="5184" x="3627438" y="4692650"/>
          <p14:tracePt t="5188" x="3627438" y="4679950"/>
          <p14:tracePt t="5192" x="3640138" y="4667250"/>
          <p14:tracePt t="5196" x="3652838" y="4643438"/>
          <p14:tracePt t="5201" x="3652838" y="4630738"/>
          <p14:tracePt t="5205" x="3678238" y="4605338"/>
          <p14:tracePt t="5208" x="3689350" y="4579938"/>
          <p14:tracePt t="5215" x="3702050" y="4579938"/>
          <p14:tracePt t="5220" x="3714750" y="4554538"/>
          <p14:tracePt t="5223" x="3714750" y="4543425"/>
          <p14:tracePt t="5224" x="3727450" y="4543425"/>
          <p14:tracePt t="5228" x="3727450" y="4530725"/>
          <p14:tracePt t="5234" x="3740150" y="4518025"/>
          <p14:tracePt t="5247" x="3752850" y="4518025"/>
          <p14:tracePt t="5252" x="3765550" y="4518025"/>
          <p14:tracePt t="5270" x="3778250" y="4518025"/>
          <p14:tracePt t="5275" x="3790950" y="4518025"/>
          <p14:tracePt t="5331" x="3802063" y="4518025"/>
          <p14:tracePt t="5354" x="3778250" y="4518025"/>
          <p14:tracePt t="5358" x="3765550" y="4518025"/>
          <p14:tracePt t="5370" x="3752850" y="4530725"/>
          <p14:tracePt t="5390" x="3740150" y="4530725"/>
          <p14:tracePt t="5394" x="3727450" y="4530725"/>
          <p14:tracePt t="5401" x="3714750" y="4530725"/>
          <p14:tracePt t="5415" x="3702050" y="4530725"/>
          <p14:tracePt t="5426" x="3689350" y="4530725"/>
          <p14:tracePt t="5430" x="3678238" y="4530725"/>
          <p14:tracePt t="5434" x="3665538" y="4530725"/>
          <p14:tracePt t="5443" x="3640138" y="4530725"/>
          <p14:tracePt t="5452" x="3627438" y="4518025"/>
          <p14:tracePt t="5468" x="3627438" y="4505325"/>
          <p14:tracePt t="5472" x="3627438" y="4492625"/>
          <p14:tracePt t="5475" x="3614738" y="4479925"/>
          <p14:tracePt t="5479" x="3614738" y="4467225"/>
          <p14:tracePt t="5506" x="3602038" y="4467225"/>
          <p14:tracePt t="5546" x="3602038" y="4454525"/>
          <p14:tracePt t="5570" x="3602038" y="4443413"/>
          <p14:tracePt t="5579" x="3602038" y="4430713"/>
          <p14:tracePt t="5595" x="3602038" y="4418013"/>
          <p14:tracePt t="5605" x="3602038" y="4405313"/>
          <p14:tracePt t="5612" x="3602038" y="4392613"/>
          <p14:tracePt t="5618" x="3589338" y="4392613"/>
          <p14:tracePt t="5622" x="3589338" y="4379913"/>
          <p14:tracePt t="5638" x="3589338" y="4367213"/>
          <p14:tracePt t="5654" x="3589338" y="4354513"/>
          <p14:tracePt t="5656" x="3578225" y="4341813"/>
          <p14:tracePt t="5668" x="3578225" y="4318000"/>
          <p14:tracePt t="5671" x="3565525" y="4305300"/>
          <p14:tracePt t="5676" x="3565525" y="4292600"/>
          <p14:tracePt t="5680" x="3565525" y="4279900"/>
          <p14:tracePt t="5685" x="3565525" y="4267200"/>
          <p14:tracePt t="5689" x="3565525" y="4254500"/>
          <p14:tracePt t="5696" x="3552825" y="4241800"/>
          <p14:tracePt t="5701" x="3552825" y="4230688"/>
          <p14:tracePt t="5705" x="3552825" y="4217988"/>
          <p14:tracePt t="5708" x="3552825" y="4205288"/>
          <p14:tracePt t="5712" x="3552825" y="4179888"/>
          <p14:tracePt t="5719" x="3540125" y="4167188"/>
          <p14:tracePt t="5722" x="3540125" y="4154488"/>
          <p14:tracePt t="5725" x="3540125" y="4129088"/>
          <p14:tracePt t="5735" x="3540125" y="4117975"/>
          <p14:tracePt t="5738" x="3540125" y="4092575"/>
          <p14:tracePt t="5743" x="3540125" y="4067175"/>
          <p14:tracePt t="5747" x="3540125" y="4054475"/>
          <p14:tracePt t="5752" x="3540125" y="4041775"/>
          <p14:tracePt t="5755" x="3540125" y="4017963"/>
          <p14:tracePt t="5758" x="3540125" y="4005263"/>
          <p14:tracePt t="5762" x="3540125" y="3992563"/>
          <p14:tracePt t="5768" x="3552825" y="3967163"/>
          <p14:tracePt t="5774" x="3552825" y="3954463"/>
          <p14:tracePt t="5779" x="3552825" y="3941763"/>
          <p14:tracePt t="5784" x="3565525" y="3929063"/>
          <p14:tracePt t="5787" x="3565525" y="3916363"/>
          <p14:tracePt t="5803" x="3565525" y="3905250"/>
          <p14:tracePt t="5815" x="3578225" y="3892550"/>
          <p14:tracePt t="5818" x="3589338" y="3879850"/>
          <p14:tracePt t="5826" x="3589338" y="3867150"/>
          <p14:tracePt t="5835" x="3602038" y="3841750"/>
          <p14:tracePt t="5838" x="3614738" y="3841750"/>
          <p14:tracePt t="5843" x="3640138" y="3816350"/>
          <p14:tracePt t="5847" x="3652838" y="3816350"/>
          <p14:tracePt t="5852" x="3652838" y="3803650"/>
          <p14:tracePt t="5856" x="3665538" y="3792538"/>
          <p14:tracePt t="5859" x="3665538" y="3779838"/>
          <p14:tracePt t="5865" x="3678238" y="3779838"/>
          <p14:tracePt t="5868" x="3689350" y="3779838"/>
          <p14:tracePt t="5872" x="3702050" y="3767138"/>
          <p14:tracePt t="5877" x="3714750" y="3767138"/>
          <p14:tracePt t="5880" x="3727450" y="3767138"/>
          <p14:tracePt t="5884" x="3740150" y="3767138"/>
          <p14:tracePt t="5888" x="3740150" y="3754438"/>
          <p14:tracePt t="5892" x="3765550" y="3741738"/>
          <p14:tracePt t="5905" x="3778250" y="3741738"/>
          <p14:tracePt t="5909" x="3790950" y="3729038"/>
          <p14:tracePt t="5919" x="3814763" y="3729038"/>
          <p14:tracePt t="5927" x="3827463" y="3716338"/>
          <p14:tracePt t="6039" x="3827463" y="3703638"/>
          <p14:tracePt t="6042" x="3827463" y="3692525"/>
          <p14:tracePt t="6054" x="3802063" y="3679825"/>
          <p14:tracePt t="6062" x="3790950" y="3667125"/>
          <p14:tracePt t="6068" x="3778250" y="3667125"/>
          <p14:tracePt t="6071" x="3765550" y="3654425"/>
          <p14:tracePt t="6074" x="3727450" y="3654425"/>
          <p14:tracePt t="6078" x="3714750" y="3654425"/>
          <p14:tracePt t="6084" x="3702050" y="3654425"/>
          <p14:tracePt t="6089" x="3665538" y="3641725"/>
          <p14:tracePt t="6093" x="3640138" y="3629025"/>
          <p14:tracePt t="6096" x="3602038" y="3616325"/>
          <p14:tracePt t="6101" x="3578225" y="3616325"/>
          <p14:tracePt t="6105" x="3540125" y="3616325"/>
          <p14:tracePt t="6108" x="3502025" y="3616325"/>
          <p14:tracePt t="6112" x="3478213" y="3616325"/>
          <p14:tracePt t="6118" x="3440113" y="3603625"/>
          <p14:tracePt t="6121" x="3414713" y="3590925"/>
          <p14:tracePt t="6124" x="3376613" y="3590925"/>
          <p14:tracePt t="6128" x="3365500" y="3590925"/>
          <p14:tracePt t="6138" x="3340100" y="3590925"/>
          <p14:tracePt t="6140" x="3327400" y="3590925"/>
          <p14:tracePt t="6152" x="3314700" y="3590925"/>
          <p14:tracePt t="6158" x="3302000" y="3567113"/>
          <p14:tracePt t="6162" x="3289300" y="3554413"/>
          <p14:tracePt t="6170" x="3276600" y="3541713"/>
          <p14:tracePt t="6175" x="3252788" y="3490913"/>
          <p14:tracePt t="6178" x="3252788" y="3467100"/>
          <p14:tracePt t="6184" x="3227388" y="3429000"/>
          <p14:tracePt t="6188" x="3214688" y="3403600"/>
          <p14:tracePt t="6190" x="3201988" y="3354388"/>
          <p14:tracePt t="6194" x="3176588" y="3303588"/>
          <p14:tracePt t="6199" x="3152775" y="3228975"/>
          <p14:tracePt t="6203" x="3140075" y="3141663"/>
          <p14:tracePt t="6208" x="3127375" y="3054350"/>
          <p14:tracePt t="6213" x="3101975" y="2965450"/>
          <p14:tracePt t="6218" x="3089275" y="2878138"/>
          <p14:tracePt t="6223" x="3065463" y="2790825"/>
          <p14:tracePt t="6225" x="3040063" y="2716213"/>
          <p14:tracePt t="6228" x="3014663" y="2627313"/>
          <p14:tracePt t="6235" x="3001963" y="2565400"/>
          <p14:tracePt t="6240" x="2963863" y="2414588"/>
          <p14:tracePt t="6245" x="2952750" y="2352675"/>
          <p14:tracePt t="6249" x="2952750" y="2314575"/>
          <p14:tracePt t="6253" x="2940050" y="2252663"/>
          <p14:tracePt t="6257" x="2940050" y="2201863"/>
          <p14:tracePt t="6261" x="2927350" y="2152650"/>
          <p14:tracePt t="6265" x="2927350" y="2114550"/>
          <p14:tracePt t="6269" x="2927350" y="2078038"/>
          <p14:tracePt t="6274" x="2927350" y="2039938"/>
          <p14:tracePt t="6278" x="2927350" y="2001838"/>
          <p14:tracePt t="6284" x="2927350" y="1965325"/>
          <p14:tracePt t="6288" x="2927350" y="1914525"/>
          <p14:tracePt t="6290" x="2927350" y="1876425"/>
          <p14:tracePt t="6295" x="2927350" y="1827213"/>
          <p14:tracePt t="6299" x="2927350" y="1789113"/>
          <p14:tracePt t="6304" x="2927350" y="1752600"/>
          <p14:tracePt t="6306" x="2927350" y="1714500"/>
          <p14:tracePt t="6310" x="2927350" y="1676400"/>
          <p14:tracePt t="6315" x="2927350" y="1639888"/>
          <p14:tracePt t="6319" x="2927350" y="1614488"/>
          <p14:tracePt t="6322" x="2927350" y="1589088"/>
          <p14:tracePt t="6327" x="2940050" y="1576388"/>
          <p14:tracePt t="6331" x="2952750" y="1552575"/>
          <p14:tracePt t="6338" x="2963863" y="1527175"/>
          <p14:tracePt t="6341" x="2976563" y="1514475"/>
          <p14:tracePt t="6344" x="2989263" y="1489075"/>
          <p14:tracePt t="6349" x="2989263" y="1476375"/>
          <p14:tracePt t="6353" x="3027363" y="1450975"/>
          <p14:tracePt t="6357" x="3040063" y="1439863"/>
          <p14:tracePt t="6361" x="3052763" y="1427163"/>
          <p14:tracePt t="6365" x="3065463" y="1414463"/>
          <p14:tracePt t="6368" x="3065463" y="1401763"/>
          <p14:tracePt t="6372" x="3076575" y="1389063"/>
          <p14:tracePt t="6376" x="3089275" y="1389063"/>
          <p14:tracePt t="6380" x="3127375" y="1363663"/>
          <p14:tracePt t="6385" x="3127375" y="1350963"/>
          <p14:tracePt t="6390" x="3140075" y="1350963"/>
          <p14:tracePt t="6392" x="3152775" y="1339850"/>
          <p14:tracePt t="6399" x="3165475" y="1327150"/>
          <p14:tracePt t="6406" x="3176588" y="1327150"/>
          <p14:tracePt t="6410" x="3189288" y="1327150"/>
          <p14:tracePt t="6415" x="3201988" y="1327150"/>
          <p14:tracePt t="6444" x="3214688" y="1327150"/>
          <p14:tracePt t="6492" x="3227388" y="1350963"/>
          <p14:tracePt t="6496" x="3227388" y="1363663"/>
          <p14:tracePt t="6501" x="3252788" y="1401763"/>
          <p14:tracePt t="6506" x="3252788" y="1427163"/>
          <p14:tracePt t="6510" x="3252788" y="1463675"/>
          <p14:tracePt t="6515" x="3252788" y="1501775"/>
          <p14:tracePt t="6521" x="3265488" y="1539875"/>
          <p14:tracePt t="6523" x="3265488" y="1576388"/>
          <p14:tracePt t="6526" x="3265488" y="1614488"/>
          <p14:tracePt t="6531" x="3265488" y="1639888"/>
          <p14:tracePt t="6534" x="3265488" y="1676400"/>
          <p14:tracePt t="6539" x="3265488" y="1714500"/>
          <p14:tracePt t="6543" x="3265488" y="1752600"/>
          <p14:tracePt t="6546" x="3265488" y="1789113"/>
          <p14:tracePt t="6552" x="3265488" y="1827213"/>
          <p14:tracePt t="6555" x="3265488" y="1865313"/>
          <p14:tracePt t="6559" x="3265488" y="1889125"/>
          <p14:tracePt t="6562" x="3265488" y="1914525"/>
          <p14:tracePt t="6570" x="3265488" y="1927225"/>
          <p14:tracePt t="6572" x="3265488" y="1939925"/>
          <p14:tracePt t="6576" x="3265488" y="1952625"/>
          <p14:tracePt t="6582" x="3265488" y="1965325"/>
          <p14:tracePt t="6614" x="3265488" y="1978025"/>
          <p14:tracePt t="6661" x="3252788" y="1989138"/>
          <p14:tracePt t="6666" x="3227388" y="1989138"/>
          <p14:tracePt t="6669" x="3214688" y="1989138"/>
          <p14:tracePt t="6674" x="3201988" y="1989138"/>
          <p14:tracePt t="6677" x="3176588" y="1989138"/>
          <p14:tracePt t="6685" x="3140075" y="1989138"/>
          <p14:tracePt t="6691" x="3114675" y="1978025"/>
          <p14:tracePt t="6695" x="3089275" y="1965325"/>
          <p14:tracePt t="6699" x="3065463" y="1952625"/>
          <p14:tracePt t="6702" x="3052763" y="1939925"/>
          <p14:tracePt t="6706" x="3040063" y="1939925"/>
          <p14:tracePt t="6711" x="3040063" y="1927225"/>
          <p14:tracePt t="6715" x="3014663" y="1927225"/>
          <p14:tracePt t="6722" x="3001963" y="1914525"/>
          <p14:tracePt t="6727" x="2989263" y="1901825"/>
          <p14:tracePt t="6735" x="2976563" y="1889125"/>
          <p14:tracePt t="6738" x="2963863" y="1876425"/>
          <p14:tracePt t="6744" x="2952750" y="1865313"/>
          <p14:tracePt t="6749" x="2940050" y="1852613"/>
          <p14:tracePt t="6756" x="2940050" y="1839913"/>
          <p14:tracePt t="6760" x="2914650" y="1827213"/>
          <p14:tracePt t="6767" x="2914650" y="1801813"/>
          <p14:tracePt t="6770" x="2901950" y="1801813"/>
          <p14:tracePt t="6774" x="2889250" y="1789113"/>
          <p14:tracePt t="6777" x="2876550" y="1776413"/>
          <p14:tracePt t="6780" x="2876550" y="1765300"/>
          <p14:tracePt t="6784" x="2863850" y="1752600"/>
          <p14:tracePt t="6792" x="2852738" y="1727200"/>
          <p14:tracePt t="6797" x="2840038" y="1727200"/>
          <p14:tracePt t="6801" x="2840038" y="1714500"/>
          <p14:tracePt t="6810" x="2827338" y="1714500"/>
          <p14:tracePt t="6819" x="2814638" y="1701800"/>
          <p14:tracePt t="6901" x="2827338" y="1701800"/>
          <p14:tracePt t="6908" x="2840038" y="1701800"/>
          <p14:tracePt t="6921" x="2863850" y="1701800"/>
          <p14:tracePt t="6930" x="2876550" y="1701800"/>
          <p14:tracePt t="6935" x="2876550" y="1714500"/>
          <p14:tracePt t="6938" x="2889250" y="1714500"/>
          <p14:tracePt t="6942" x="2914650" y="1714500"/>
          <p14:tracePt t="6946" x="2927350" y="1714500"/>
          <p14:tracePt t="6953" x="2940050" y="1714500"/>
          <p14:tracePt t="6955" x="2952750" y="1714500"/>
          <p14:tracePt t="6958" x="2963863" y="1714500"/>
          <p14:tracePt t="6962" x="3001963" y="1714500"/>
          <p14:tracePt t="6968" x="3040063" y="1714500"/>
          <p14:tracePt t="6971" x="3065463" y="1714500"/>
          <p14:tracePt t="6974" x="3101975" y="1714500"/>
          <p14:tracePt t="6978" x="3140075" y="1714500"/>
          <p14:tracePt t="6983" x="3176588" y="1714500"/>
          <p14:tracePt t="6987" x="3227388" y="1714500"/>
          <p14:tracePt t="6992" x="3276600" y="1714500"/>
          <p14:tracePt t="6996" x="3302000" y="1714500"/>
          <p14:tracePt t="7002" x="3340100" y="1714500"/>
          <p14:tracePt t="7005" x="3389313" y="1714500"/>
          <p14:tracePt t="7008" x="3427413" y="1714500"/>
          <p14:tracePt t="7015" x="3478213" y="1714500"/>
          <p14:tracePt t="7021" x="3614738" y="1714500"/>
          <p14:tracePt t="7024" x="3678238" y="1714500"/>
          <p14:tracePt t="7028" x="3752850" y="1714500"/>
          <p14:tracePt t="7033" x="3814763" y="1714500"/>
          <p14:tracePt t="7037" x="3890963" y="1714500"/>
          <p14:tracePt t="7040" x="3952875" y="1714500"/>
          <p14:tracePt t="7045" x="4014788" y="1714500"/>
          <p14:tracePt t="7049" x="4090988" y="1714500"/>
          <p14:tracePt t="7054" x="4152900" y="1714500"/>
          <p14:tracePt t="7058" x="4227513" y="1714500"/>
          <p14:tracePt t="7062" x="4291013" y="1714500"/>
          <p14:tracePt t="7067" x="4340225" y="1714500"/>
          <p14:tracePt t="7071" x="4391025" y="1714500"/>
          <p14:tracePt t="7074" x="4452938" y="1714500"/>
          <p14:tracePt t="7078" x="4491038" y="1714500"/>
          <p14:tracePt t="7083" x="4540250" y="1714500"/>
          <p14:tracePt t="7088" x="4565650" y="1714500"/>
          <p14:tracePt t="7090" x="4603750" y="1714500"/>
          <p14:tracePt t="7094" x="4640263" y="1714500"/>
          <p14:tracePt t="7099" x="4678363" y="1714500"/>
          <p14:tracePt t="7103" x="4716463" y="1714500"/>
          <p14:tracePt t="7106" x="4752975" y="1714500"/>
          <p14:tracePt t="7111" x="4791075" y="1714500"/>
          <p14:tracePt t="7118" x="4829175" y="1714500"/>
          <p14:tracePt t="7121" x="4865688" y="1714500"/>
          <p14:tracePt t="7125" x="4903788" y="1714500"/>
          <p14:tracePt t="7129" x="4940300" y="1714500"/>
          <p14:tracePt t="7133" x="4978400" y="1714500"/>
          <p14:tracePt t="7137" x="5016500" y="1714500"/>
          <p14:tracePt t="7140" x="5053013" y="1714500"/>
          <p14:tracePt t="7144" x="5078413" y="1714500"/>
          <p14:tracePt t="7154" x="5116513" y="1714500"/>
          <p14:tracePt t="7157" x="5141913" y="1714500"/>
          <p14:tracePt t="7160" x="5165725" y="1714500"/>
          <p14:tracePt t="7166" x="5178425" y="1714500"/>
          <p14:tracePt t="7170" x="5203825" y="1714500"/>
          <p14:tracePt t="7172" x="5229225" y="1714500"/>
          <p14:tracePt t="7178" x="5253038" y="1714500"/>
          <p14:tracePt t="7183" x="5278438" y="1714500"/>
          <p14:tracePt t="7187" x="5291138" y="1714500"/>
          <p14:tracePt t="7190" x="5329238" y="1714500"/>
          <p14:tracePt t="7194" x="5353050" y="1714500"/>
          <p14:tracePt t="7199" x="5403850" y="1714500"/>
          <p14:tracePt t="7202" x="5416550" y="1714500"/>
          <p14:tracePt t="7206" x="5441950" y="1714500"/>
          <p14:tracePt t="7211" x="5465763" y="1714500"/>
          <p14:tracePt t="7217" x="5478463" y="1714500"/>
          <p14:tracePt t="7226" x="5565775" y="1714500"/>
          <p14:tracePt t="7231" x="5591175" y="1714500"/>
          <p14:tracePt t="7234" x="5616575" y="1714500"/>
          <p14:tracePt t="7240" x="5641975" y="1714500"/>
          <p14:tracePt t="7244" x="5665788" y="1714500"/>
          <p14:tracePt t="7249" x="5691188" y="1714500"/>
          <p14:tracePt t="7254" x="5716588" y="1714500"/>
          <p14:tracePt t="7256" x="5741988" y="1714500"/>
          <p14:tracePt t="7260" x="5778500" y="1714500"/>
          <p14:tracePt t="7264" x="5803900" y="1714500"/>
          <p14:tracePt t="7270" x="5829300" y="1714500"/>
          <p14:tracePt t="7272" x="5867400" y="1714500"/>
          <p14:tracePt t="7280" x="5903913" y="1714500"/>
          <p14:tracePt t="7284" x="5929313" y="1714500"/>
          <p14:tracePt t="7288" x="5954713" y="1714500"/>
          <p14:tracePt t="7293" x="5978525" y="1714500"/>
          <p14:tracePt t="7296" x="6016625" y="1714500"/>
          <p14:tracePt t="7303" x="6042025" y="1714500"/>
          <p14:tracePt t="7306" x="6067425" y="1714500"/>
          <p14:tracePt t="7311" x="6091238" y="1714500"/>
          <p14:tracePt t="7314" x="6116638" y="1714500"/>
          <p14:tracePt t="7320" x="6142038" y="1714500"/>
          <p14:tracePt t="7322" x="6167438" y="1714500"/>
          <p14:tracePt t="7326" x="6191250" y="1714500"/>
          <p14:tracePt t="7331" x="6229350" y="1714500"/>
          <p14:tracePt t="7335" x="6254750" y="1714500"/>
          <p14:tracePt t="7339" x="6280150" y="1714500"/>
          <p14:tracePt t="7342" x="6303963" y="1714500"/>
          <p14:tracePt t="7347" x="6316663" y="1714500"/>
          <p14:tracePt t="7351" x="6342063" y="1701800"/>
          <p14:tracePt t="7355" x="6367463" y="1701800"/>
          <p14:tracePt t="7358" x="6391275" y="1701800"/>
          <p14:tracePt t="7364" x="6429375" y="1701800"/>
          <p14:tracePt t="7372" x="6454775" y="1701800"/>
          <p14:tracePt t="7376" x="6467475" y="1701800"/>
          <p14:tracePt t="7380" x="6480175" y="1701800"/>
          <p14:tracePt t="7385" x="6492875" y="1701800"/>
          <p14:tracePt t="7388" x="6503988" y="1701800"/>
          <p14:tracePt t="7397" x="6503988" y="1689100"/>
          <p14:tracePt t="7456" x="6492875" y="1689100"/>
          <p14:tracePt t="7460" x="6467475" y="1689100"/>
          <p14:tracePt t="7465" x="6442075" y="1689100"/>
          <p14:tracePt t="7471" x="6429375" y="1689100"/>
          <p14:tracePt t="7474" x="6403975" y="1689100"/>
          <p14:tracePt t="7478" x="6380163" y="1689100"/>
          <p14:tracePt t="7483" x="6342063" y="1689100"/>
          <p14:tracePt t="7487" x="6303963" y="1689100"/>
          <p14:tracePt t="7490" x="6254750" y="1689100"/>
          <p14:tracePt t="7494" x="6203950" y="1689100"/>
          <p14:tracePt t="7499" x="6167438" y="1689100"/>
          <p14:tracePt t="7504" x="6116638" y="1689100"/>
          <p14:tracePt t="7506" x="6054725" y="1689100"/>
          <p14:tracePt t="7510" x="5991225" y="1689100"/>
          <p14:tracePt t="7515" x="5929313" y="1689100"/>
          <p14:tracePt t="7519" x="5842000" y="1689100"/>
          <p14:tracePt t="7522" x="5754688" y="1689100"/>
          <p14:tracePt t="7526" x="5665788" y="1689100"/>
          <p14:tracePt t="7531" x="5565775" y="1689100"/>
          <p14:tracePt t="7537" x="5465763" y="1689100"/>
          <p14:tracePt t="7541" x="5365750" y="1689100"/>
          <p14:tracePt t="7544" x="5291138" y="1689100"/>
          <p14:tracePt t="7549" x="5191125" y="1689100"/>
          <p14:tracePt t="7552" x="5091113" y="1689100"/>
          <p14:tracePt t="7556" x="4991100" y="1689100"/>
          <p14:tracePt t="7561" x="4891088" y="1689100"/>
          <p14:tracePt t="7568" x="4716463" y="1689100"/>
          <p14:tracePt t="7573" x="4627563" y="1689100"/>
          <p14:tracePt t="7577" x="4552950" y="1689100"/>
          <p14:tracePt t="7580" x="4465638" y="1689100"/>
          <p14:tracePt t="7585" x="4378325" y="1689100"/>
          <p14:tracePt t="7589" x="4291013" y="1689100"/>
          <p14:tracePt t="7593" x="4214813" y="1689100"/>
          <p14:tracePt t="7599" x="4127500" y="1689100"/>
          <p14:tracePt t="7606" x="3978275" y="1676400"/>
          <p14:tracePt t="7610" x="3902075" y="1676400"/>
          <p14:tracePt t="7615" x="3840163" y="1676400"/>
          <p14:tracePt t="7619" x="3765550" y="1663700"/>
          <p14:tracePt t="7622" x="3714750" y="1663700"/>
          <p14:tracePt t="7626" x="3652838" y="1652588"/>
          <p14:tracePt t="7630" x="3578225" y="1652588"/>
          <p14:tracePt t="7634" x="3527425" y="1639888"/>
          <p14:tracePt t="7639" x="3478213" y="1639888"/>
          <p14:tracePt t="7642" x="3402013" y="1639888"/>
          <p14:tracePt t="7647" x="3352800" y="1639888"/>
          <p14:tracePt t="7651" x="3302000" y="1639888"/>
          <p14:tracePt t="7655" x="3252788" y="1639888"/>
          <p14:tracePt t="7660" x="3201988" y="1639888"/>
          <p14:tracePt t="7665" x="3152775" y="1639888"/>
          <p14:tracePt t="7670" x="3114675" y="1639888"/>
          <p14:tracePt t="7672" x="3076575" y="1639888"/>
          <p14:tracePt t="7676" x="3040063" y="1639888"/>
          <p14:tracePt t="7680" x="3001963" y="1639888"/>
          <p14:tracePt t="7684" x="2963863" y="1639888"/>
          <p14:tracePt t="7688" x="2952750" y="1639888"/>
          <p14:tracePt t="7692" x="2927350" y="1639888"/>
          <p14:tracePt t="7696" x="2914650" y="1639888"/>
          <p14:tracePt t="7702" x="2876550" y="1639888"/>
          <p14:tracePt t="7705" x="2852738" y="1639888"/>
          <p14:tracePt t="7708" x="2827338" y="1639888"/>
          <p14:tracePt t="7712" x="2789238" y="1639888"/>
          <p14:tracePt t="7717" x="2776538" y="1639888"/>
          <p14:tracePt t="7722" x="2763838" y="1639888"/>
          <p14:tracePt t="7726" x="2727325" y="1639888"/>
          <p14:tracePt t="7732" x="2701925" y="1639888"/>
          <p14:tracePt t="7735" x="2689225" y="1639888"/>
          <p14:tracePt t="7739" x="2663825" y="1639888"/>
          <p14:tracePt t="7742" x="2651125" y="1639888"/>
          <p14:tracePt t="7746" x="2640013" y="1639888"/>
          <p14:tracePt t="7752" x="2627313" y="1639888"/>
          <p14:tracePt t="7759" x="2601913" y="1639888"/>
          <p14:tracePt t="7767" x="2589213" y="1639888"/>
          <p14:tracePt t="7859" x="2601913" y="1639888"/>
          <p14:tracePt t="7864" x="2627313" y="1639888"/>
          <p14:tracePt t="7869" x="2651125" y="1639888"/>
          <p14:tracePt t="7872" x="2689225" y="1639888"/>
          <p14:tracePt t="7887" x="2789238" y="1639888"/>
          <p14:tracePt t="7890" x="2827338" y="1639888"/>
          <p14:tracePt t="7892" x="2876550" y="1639888"/>
          <p14:tracePt t="7896" x="2927350" y="1639888"/>
          <p14:tracePt t="7902" x="2976563" y="1639888"/>
          <p14:tracePt t="7905" x="3027363" y="1639888"/>
          <p14:tracePt t="7908" x="3052763" y="1639888"/>
          <p14:tracePt t="7912" x="3089275" y="1639888"/>
          <p14:tracePt t="7919" x="3140075" y="1639888"/>
          <p14:tracePt t="7923" x="3189288" y="1639888"/>
          <p14:tracePt t="7927" x="3265488" y="1639888"/>
          <p14:tracePt t="7930" x="3340100" y="1639888"/>
          <p14:tracePt t="7934" x="3427413" y="1639888"/>
          <p14:tracePt t="7938" x="3489325" y="1639888"/>
          <p14:tracePt t="7942" x="3578225" y="1639888"/>
          <p14:tracePt t="7946" x="3652838" y="1639888"/>
          <p14:tracePt t="7950" x="3727450" y="1639888"/>
          <p14:tracePt t="7954" x="3802063" y="1639888"/>
          <p14:tracePt t="7958" x="3878263" y="1639888"/>
          <p14:tracePt t="7962" x="3965575" y="1639888"/>
          <p14:tracePt t="7968" x="4052888" y="1639888"/>
          <p14:tracePt t="7971" x="4140200" y="1639888"/>
          <p14:tracePt t="7974" x="4214813" y="1639888"/>
          <p14:tracePt t="7978" x="4291013" y="1639888"/>
          <p14:tracePt t="7983" x="4352925" y="1639888"/>
          <p14:tracePt t="7989" x="4427538" y="1639888"/>
          <p14:tracePt t="7993" x="4491038" y="1639888"/>
          <p14:tracePt t="7996" x="4578350" y="1639888"/>
          <p14:tracePt t="8001" x="4665663" y="1639888"/>
          <p14:tracePt t="8005" x="4727575" y="1639888"/>
          <p14:tracePt t="8008" x="4816475" y="1639888"/>
          <p14:tracePt t="8013" x="4878388" y="1639888"/>
          <p14:tracePt t="8017" x="4953000" y="1639888"/>
          <p14:tracePt t="8022" x="5016500" y="1639888"/>
          <p14:tracePt t="8024" x="5078413" y="1639888"/>
          <p14:tracePt t="8028" x="5153025" y="1639888"/>
          <p14:tracePt t="8034" x="5203825" y="1639888"/>
          <p14:tracePt t="8037" x="5278438" y="1627188"/>
          <p14:tracePt t="8040" x="5329238" y="1627188"/>
          <p14:tracePt t="8045" x="5391150" y="1627188"/>
          <p14:tracePt t="8051" x="5465763" y="1627188"/>
          <p14:tracePt t="8055" x="5516563" y="1614488"/>
          <p14:tracePt t="8058" x="5565775" y="1614488"/>
          <p14:tracePt t="8062" x="5616575" y="1614488"/>
          <p14:tracePt t="8067" x="5654675" y="1614488"/>
          <p14:tracePt t="8071" x="5703888" y="1614488"/>
          <p14:tracePt t="8074" x="5741988" y="1614488"/>
          <p14:tracePt t="8078" x="5791200" y="1614488"/>
          <p14:tracePt t="8083" x="5829300" y="1614488"/>
          <p14:tracePt t="8088" x="5867400" y="1614488"/>
          <p14:tracePt t="8091" x="5903913" y="1614488"/>
          <p14:tracePt t="8094" x="5942013" y="1601788"/>
          <p14:tracePt t="8099" x="5978525" y="1601788"/>
          <p14:tracePt t="8104" x="6003925" y="1601788"/>
          <p14:tracePt t="8107" x="6042025" y="1601788"/>
          <p14:tracePt t="8112" x="6078538" y="1601788"/>
          <p14:tracePt t="8121" x="6116638" y="1601788"/>
          <p14:tracePt t="8125" x="6142038" y="1601788"/>
          <p14:tracePt t="8128" x="6154738" y="1601788"/>
          <p14:tracePt t="8133" x="6180138" y="1601788"/>
          <p14:tracePt t="8138" x="6191250" y="1601788"/>
          <p14:tracePt t="8141" x="6216650" y="1601788"/>
          <p14:tracePt t="8145" x="6242050" y="1601788"/>
          <p14:tracePt t="8150" x="6254750" y="1601788"/>
          <p14:tracePt t="8154" x="6267450" y="1601788"/>
          <p14:tracePt t="8156" x="6291263" y="1601788"/>
          <p14:tracePt t="8160" x="6303963" y="1601788"/>
          <p14:tracePt t="8165" x="6342063" y="1601788"/>
          <p14:tracePt t="8174" x="6367463" y="1601788"/>
          <p14:tracePt t="8179" x="6391275" y="1601788"/>
          <p14:tracePt t="8183" x="6403975" y="1601788"/>
          <p14:tracePt t="8187" x="6429375" y="1601788"/>
          <p14:tracePt t="8190" x="6454775" y="1601788"/>
          <p14:tracePt t="8194" x="6467475" y="1601788"/>
          <p14:tracePt t="8199" x="6480175" y="1601788"/>
          <p14:tracePt t="8204" x="6516688" y="1601788"/>
          <p14:tracePt t="8211" x="6529388" y="1601788"/>
          <p14:tracePt t="8215" x="6554788" y="1614488"/>
          <p14:tracePt t="8226" x="6580188" y="1614488"/>
          <p14:tracePt t="8254" x="6592888" y="1614488"/>
          <p14:tracePt t="8262" x="6592888" y="1627188"/>
          <p14:tracePt t="8278" x="6592888" y="1639888"/>
          <p14:tracePt t="8283" x="6580188" y="1639888"/>
          <p14:tracePt t="8291" x="6554788" y="1663700"/>
          <p14:tracePt t="8295" x="6529388" y="1676400"/>
          <p14:tracePt t="8299" x="6503988" y="1676400"/>
          <p14:tracePt t="8303" x="6454775" y="1701800"/>
          <p14:tracePt t="8306" x="6416675" y="1701800"/>
          <p14:tracePt t="8310" x="6380163" y="1714500"/>
          <p14:tracePt t="8315" x="6342063" y="1727200"/>
          <p14:tracePt t="8319" x="6291263" y="1727200"/>
          <p14:tracePt t="8324" x="6242050" y="1727200"/>
          <p14:tracePt t="8328" x="6191250" y="1727200"/>
          <p14:tracePt t="8333" x="6154738" y="1727200"/>
          <p14:tracePt t="8337" x="6103938" y="1739900"/>
          <p14:tracePt t="8340" x="6054725" y="1752600"/>
          <p14:tracePt t="8344" x="6003925" y="1752600"/>
          <p14:tracePt t="8349" x="5929313" y="1752600"/>
          <p14:tracePt t="8353" x="5867400" y="1752600"/>
          <p14:tracePt t="8357" x="5778500" y="1752600"/>
          <p14:tracePt t="8361" x="5703888" y="1752600"/>
          <p14:tracePt t="8365" x="5616575" y="1752600"/>
          <p14:tracePt t="8370" x="5529263" y="1752600"/>
          <p14:tracePt t="8372" x="5441950" y="1752600"/>
          <p14:tracePt t="8377" x="5341938" y="1765300"/>
          <p14:tracePt t="8380" x="5241925" y="1765300"/>
          <p14:tracePt t="8388" x="5141913" y="1765300"/>
          <p14:tracePt t="8390" x="5040313" y="1765300"/>
          <p14:tracePt t="8394" x="4953000" y="1765300"/>
          <p14:tracePt t="8399" x="4878388" y="1765300"/>
          <p14:tracePt t="8404" x="4791075" y="1765300"/>
          <p14:tracePt t="8407" x="4691063" y="1765300"/>
          <p14:tracePt t="8410" x="4591050" y="1765300"/>
          <p14:tracePt t="8414" x="4491038" y="1765300"/>
          <p14:tracePt t="8419" x="4403725" y="1765300"/>
          <p14:tracePt t="8423" x="4314825" y="1765300"/>
          <p14:tracePt t="8427" x="4252913" y="1765300"/>
          <p14:tracePt t="8430" x="4191000" y="1765300"/>
          <p14:tracePt t="8435" x="4114800" y="1765300"/>
          <p14:tracePt t="8438" x="4027488" y="1765300"/>
          <p14:tracePt t="8442" x="3965575" y="1765300"/>
          <p14:tracePt t="8449" x="3914775" y="1765300"/>
          <p14:tracePt t="8453" x="3865563" y="1765300"/>
          <p14:tracePt t="8457" x="3814763" y="1765300"/>
          <p14:tracePt t="8460" x="3765550" y="1765300"/>
          <p14:tracePt t="8465" x="3727450" y="1765300"/>
          <p14:tracePt t="8470" x="3678238" y="1765300"/>
          <p14:tracePt t="8472" x="3640138" y="1765300"/>
          <p14:tracePt t="8476" x="3602038" y="1765300"/>
          <p14:tracePt t="8481" x="3565525" y="1765300"/>
          <p14:tracePt t="8486" x="3527425" y="1765300"/>
          <p14:tracePt t="8488" x="3489325" y="1765300"/>
          <p14:tracePt t="8492" x="3452813" y="1765300"/>
          <p14:tracePt t="8496" x="3414713" y="1765300"/>
          <p14:tracePt t="8501" x="3376613" y="1765300"/>
          <p14:tracePt t="8505" x="3352800" y="1765300"/>
          <p14:tracePt t="8510" x="3340100" y="1765300"/>
          <p14:tracePt t="8515" x="3327400" y="1765300"/>
          <p14:tracePt t="8519" x="3302000" y="1752600"/>
          <p14:tracePt t="8526" x="3289300" y="1739900"/>
          <p14:tracePt t="8530" x="3276600" y="1739900"/>
          <p14:tracePt t="8534" x="3265488" y="1739900"/>
          <p14:tracePt t="8538" x="3252788" y="1739900"/>
          <p14:tracePt t="8553" x="3240088" y="1739900"/>
          <p14:tracePt t="8569" x="3214688" y="1739900"/>
          <p14:tracePt t="8576" x="3201988" y="1727200"/>
          <p14:tracePt t="8588" x="3189288" y="1727200"/>
          <p14:tracePt t="8592" x="3176588" y="1727200"/>
          <p14:tracePt t="8601" x="3165475" y="1727200"/>
          <p14:tracePt t="8608" x="3140075" y="1727200"/>
          <p14:tracePt t="8617" x="3127375" y="1727200"/>
          <p14:tracePt t="8635" x="3114675" y="1727200"/>
          <p14:tracePt t="8643" x="3101975" y="1727200"/>
          <p14:tracePt t="8653" x="3089275" y="1727200"/>
          <p14:tracePt t="8668" x="3076575" y="1714500"/>
          <p14:tracePt t="9246" x="3101975" y="1714500"/>
          <p14:tracePt t="9262" x="3114675" y="1714500"/>
          <p14:tracePt t="9272" x="3127375" y="1714500"/>
          <p14:tracePt t="9276" x="3140075" y="1714500"/>
          <p14:tracePt t="9287" x="3152775" y="1714500"/>
          <p14:tracePt t="9306" x="3165475" y="1714500"/>
          <p14:tracePt t="9322" x="3189288" y="1714500"/>
          <p14:tracePt t="9330" x="3201988" y="1714500"/>
          <p14:tracePt t="9338" x="3214688" y="1714500"/>
          <p14:tracePt t="9346" x="3227388" y="1714500"/>
          <p14:tracePt t="9352" x="3240088" y="1714500"/>
          <p14:tracePt t="9358" x="3252788" y="1714500"/>
          <p14:tracePt t="9365" x="3265488" y="1714500"/>
          <p14:tracePt t="9369" x="3276600" y="1714500"/>
          <p14:tracePt t="9373" x="3289300" y="1714500"/>
          <p14:tracePt t="9377" x="3302000" y="1714500"/>
          <p14:tracePt t="9381" x="3327400" y="1701800"/>
          <p14:tracePt t="9386" x="3340100" y="1701800"/>
          <p14:tracePt t="9388" x="3352800" y="1701800"/>
          <p14:tracePt t="9392" x="3365500" y="1701800"/>
          <p14:tracePt t="9397" x="3376613" y="1701800"/>
          <p14:tracePt t="9405" x="3414713" y="1689100"/>
          <p14:tracePt t="9409" x="3427413" y="1689100"/>
          <p14:tracePt t="9412" x="3452813" y="1689100"/>
          <p14:tracePt t="9418" x="3478213" y="1689100"/>
          <p14:tracePt t="9421" x="3502025" y="1689100"/>
          <p14:tracePt t="9426" x="3514725" y="1689100"/>
          <p14:tracePt t="9430" x="3540125" y="1689100"/>
          <p14:tracePt t="9436" x="3565525" y="1676400"/>
          <p14:tracePt t="9439" x="3589338" y="1676400"/>
          <p14:tracePt t="9443" x="3614738" y="1663700"/>
          <p14:tracePt t="9446" x="3627438" y="1663700"/>
          <p14:tracePt t="9451" x="3665538" y="1663700"/>
          <p14:tracePt t="9455" x="3702050" y="1663700"/>
          <p14:tracePt t="9458" x="3714750" y="1663700"/>
          <p14:tracePt t="9462" x="3765550" y="1663700"/>
          <p14:tracePt t="9468" x="3802063" y="1663700"/>
          <p14:tracePt t="9472" x="3827463" y="1663700"/>
          <p14:tracePt t="9475" x="3865563" y="1663700"/>
          <p14:tracePt t="9478" x="3890963" y="1663700"/>
          <p14:tracePt t="9484" x="3914775" y="1663700"/>
          <p14:tracePt t="9489" x="3940175" y="1663700"/>
          <p14:tracePt t="9492" x="3965575" y="1663700"/>
          <p14:tracePt t="9497" x="3990975" y="1652588"/>
          <p14:tracePt t="9502" x="4027488" y="1652588"/>
          <p14:tracePt t="9505" x="4052888" y="1652588"/>
          <p14:tracePt t="9508" x="4078288" y="1627188"/>
          <p14:tracePt t="9512" x="4103688" y="1627188"/>
          <p14:tracePt t="9518" x="4127500" y="1627188"/>
          <p14:tracePt t="9521" x="4152900" y="1627188"/>
          <p14:tracePt t="9525" x="4178300" y="1627188"/>
          <p14:tracePt t="9529" x="4203700" y="1614488"/>
          <p14:tracePt t="9535" x="4240213" y="1614488"/>
          <p14:tracePt t="9538" x="4252913" y="1601788"/>
          <p14:tracePt t="9541" x="4278313" y="1601788"/>
          <p14:tracePt t="9544" x="4303713" y="1601788"/>
          <p14:tracePt t="9551" x="4327525" y="1601788"/>
          <p14:tracePt t="9555" x="4365625" y="1601788"/>
          <p14:tracePt t="9559" x="4378325" y="1601788"/>
          <p14:tracePt t="9563" x="4403725" y="1601788"/>
          <p14:tracePt t="9568" x="4427538" y="1601788"/>
          <p14:tracePt t="9571" x="4452938" y="1601788"/>
          <p14:tracePt t="9574" x="4478338" y="1589088"/>
          <p14:tracePt t="9578" x="4491038" y="1589088"/>
          <p14:tracePt t="9584" x="4516438" y="1589088"/>
          <p14:tracePt t="9588" x="4552950" y="1576388"/>
          <p14:tracePt t="9591" x="4565650" y="1576388"/>
          <p14:tracePt t="9595" x="4591050" y="1576388"/>
          <p14:tracePt t="9599" x="4603750" y="1576388"/>
          <p14:tracePt t="9602" x="4627563" y="1576388"/>
          <p14:tracePt t="9607" x="4640263" y="1576388"/>
          <p14:tracePt t="9612" x="4665663" y="1576388"/>
          <p14:tracePt t="9617" x="4678363" y="1576388"/>
          <p14:tracePt t="9622" x="4691063" y="1576388"/>
          <p14:tracePt t="9628" x="4716463" y="1576388"/>
          <p14:tracePt t="9635" x="4740275" y="1563688"/>
          <p14:tracePt t="9637" x="4765675" y="1563688"/>
          <p14:tracePt t="9640" x="4778375" y="1563688"/>
          <p14:tracePt t="9644" x="4803775" y="1563688"/>
          <p14:tracePt t="9649" x="4816475" y="1563688"/>
          <p14:tracePt t="9655" x="4840288" y="1563688"/>
          <p14:tracePt t="9657" x="4852988" y="1563688"/>
          <p14:tracePt t="9661" x="4865688" y="1563688"/>
          <p14:tracePt t="9666" x="4891088" y="1563688"/>
          <p14:tracePt t="9670" x="4903788" y="1563688"/>
          <p14:tracePt t="9674" x="4916488" y="1563688"/>
          <p14:tracePt t="9679" x="4929188" y="1563688"/>
          <p14:tracePt t="9687" x="4965700" y="1563688"/>
          <p14:tracePt t="9695" x="4991100" y="1563688"/>
          <p14:tracePt t="9703" x="5003800" y="1563688"/>
          <p14:tracePt t="9711" x="5016500" y="1563688"/>
          <p14:tracePt t="9720" x="5040313" y="1563688"/>
          <p14:tracePt t="9727" x="5053013" y="1563688"/>
          <p14:tracePt t="9731" x="5065713" y="1563688"/>
          <p14:tracePt t="9737" x="5078413" y="1563688"/>
          <p14:tracePt t="9744" x="5091113" y="1563688"/>
          <p14:tracePt t="9753" x="5103813" y="1563688"/>
          <p14:tracePt t="9756" x="5116513" y="1563688"/>
          <p14:tracePt t="9769" x="5129213" y="1563688"/>
          <p14:tracePt t="9785" x="5141913" y="1563688"/>
          <p14:tracePt t="9826" x="5153025" y="1563688"/>
          <p14:tracePt t="10300" x="5153025" y="1576388"/>
          <p14:tracePt t="11538" x="5153025" y="1589088"/>
          <p14:tracePt t="11546" x="5153025" y="1614488"/>
          <p14:tracePt t="11551" x="5141913" y="1627188"/>
          <p14:tracePt t="11556" x="5116513" y="1663700"/>
          <p14:tracePt t="11559" x="5116513" y="1689100"/>
          <p14:tracePt t="11565" x="5091113" y="1714500"/>
          <p14:tracePt t="11569" x="5078413" y="1739900"/>
          <p14:tracePt t="11572" x="5065713" y="1776413"/>
          <p14:tracePt t="11577" x="5053013" y="1801813"/>
          <p14:tracePt t="11581" x="5040313" y="1839913"/>
          <p14:tracePt t="11584" x="5016500" y="1865313"/>
          <p14:tracePt t="11589" x="5003800" y="1889125"/>
          <p14:tracePt t="11593" x="4978400" y="1927225"/>
          <p14:tracePt t="11596" x="4965700" y="1952625"/>
          <p14:tracePt t="11601" x="4953000" y="1978025"/>
          <p14:tracePt t="11605" x="4929188" y="2001838"/>
          <p14:tracePt t="11609" x="4929188" y="2027238"/>
          <p14:tracePt t="11613" x="4929188" y="2052638"/>
          <p14:tracePt t="11618" x="4916488" y="2065338"/>
          <p14:tracePt t="11622" x="4903788" y="2089150"/>
          <p14:tracePt t="11626" x="4891088" y="2127250"/>
          <p14:tracePt t="11631" x="4878388" y="2139950"/>
          <p14:tracePt t="11639" x="4865688" y="2165350"/>
          <p14:tracePt t="11643" x="4852988" y="2165350"/>
          <p14:tracePt t="11646" x="4840288" y="2190750"/>
          <p14:tracePt t="11651" x="4829175" y="2190750"/>
          <p14:tracePt t="11655" x="4829175" y="2201863"/>
          <p14:tracePt t="11658" x="4803775" y="2239963"/>
          <p14:tracePt t="11662" x="4778375" y="2252663"/>
          <p14:tracePt t="11667" x="4765675" y="2278063"/>
          <p14:tracePt t="11672" x="4752975" y="2303463"/>
          <p14:tracePt t="11675" x="4740275" y="2314575"/>
          <p14:tracePt t="11678" x="4716463" y="2327275"/>
          <p14:tracePt t="11684" x="4703763" y="2327275"/>
          <p14:tracePt t="11688" x="4691063" y="2339975"/>
          <p14:tracePt t="11692" x="4665663" y="2352675"/>
          <p14:tracePt t="11696" x="4652963" y="2365375"/>
          <p14:tracePt t="11701" x="4616450" y="2403475"/>
          <p14:tracePt t="11706" x="4591050" y="2403475"/>
          <p14:tracePt t="11709" x="4578350" y="2427288"/>
          <p14:tracePt t="11713" x="4540250" y="2439988"/>
          <p14:tracePt t="11717" x="4516438" y="2465388"/>
          <p14:tracePt t="11721" x="4491038" y="2478088"/>
          <p14:tracePt t="11724" x="4452938" y="2516188"/>
          <p14:tracePt t="11728" x="4416425" y="2527300"/>
          <p14:tracePt t="11734" x="4378325" y="2565400"/>
          <p14:tracePt t="11740" x="4291013" y="2627313"/>
          <p14:tracePt t="11745" x="4252913" y="2665413"/>
          <p14:tracePt t="11751" x="4214813" y="2690813"/>
          <p14:tracePt t="11755" x="4191000" y="2703513"/>
          <p14:tracePt t="11758" x="4152900" y="2740025"/>
          <p14:tracePt t="11762" x="4103688" y="2778125"/>
          <p14:tracePt t="11768" x="4052888" y="2816225"/>
          <p14:tracePt t="11771" x="3990975" y="2852738"/>
          <p14:tracePt t="11775" x="3940175" y="2890838"/>
          <p14:tracePt t="11778" x="3890963" y="2928938"/>
          <p14:tracePt t="11784" x="3827463" y="2952750"/>
          <p14:tracePt t="11788" x="3790950" y="2990850"/>
          <p14:tracePt t="11790" x="3727450" y="3028950"/>
          <p14:tracePt t="11795" x="3665538" y="3065463"/>
          <p14:tracePt t="11799" x="3614738" y="3090863"/>
          <p14:tracePt t="11803" x="3552825" y="3128963"/>
          <p14:tracePt t="11808" x="3514725" y="3154363"/>
          <p14:tracePt t="11812" x="3452813" y="3178175"/>
          <p14:tracePt t="11818" x="3414713" y="3190875"/>
          <p14:tracePt t="11822" x="3402013" y="3203575"/>
          <p14:tracePt t="11824" x="3352800" y="3203575"/>
          <p14:tracePt t="11828" x="3314700" y="3203575"/>
          <p14:tracePt t="11835" x="3276600" y="3216275"/>
          <p14:tracePt t="11840" x="3214688" y="3241675"/>
          <p14:tracePt t="11844" x="3165475" y="3267075"/>
          <p14:tracePt t="11850" x="3114675" y="3267075"/>
          <p14:tracePt t="11854" x="3089275" y="3267075"/>
          <p14:tracePt t="11858" x="3027363" y="3290888"/>
          <p14:tracePt t="11861" x="3001963" y="3316288"/>
          <p14:tracePt t="11865" x="2952750" y="3328988"/>
          <p14:tracePt t="11868" x="2914650" y="3328988"/>
          <p14:tracePt t="11874" x="2863850" y="3354388"/>
          <p14:tracePt t="11878" x="2827338" y="3354388"/>
          <p14:tracePt t="11888" x="2763838" y="3378200"/>
          <p14:tracePt t="11892" x="2740025" y="3378200"/>
          <p14:tracePt t="11895" x="2714625" y="3378200"/>
          <p14:tracePt t="11901" x="2689225" y="3390900"/>
          <p14:tracePt t="11904" x="2676525" y="3390900"/>
          <p14:tracePt t="11907" x="2663825" y="3403600"/>
          <p14:tracePt t="11910" x="2651125" y="3403600"/>
          <p14:tracePt t="11921" x="2640013" y="3403600"/>
          <p14:tracePt t="11926" x="2627313" y="3403600"/>
          <p14:tracePt t="11931" x="2614613" y="3403600"/>
          <p14:tracePt t="11937" x="2601913" y="3403600"/>
          <p14:tracePt t="11951" x="2589213" y="3403600"/>
          <p14:tracePt t="11954" x="2576513" y="3403600"/>
          <p14:tracePt t="11956" x="2551113" y="3390900"/>
          <p14:tracePt t="11961" x="2551113" y="3378200"/>
          <p14:tracePt t="11965" x="2540000" y="3367088"/>
          <p14:tracePt t="11969" x="2527300" y="3367088"/>
          <p14:tracePt t="11972" x="2514600" y="3354388"/>
          <p14:tracePt t="11977" x="2501900" y="3354388"/>
          <p14:tracePt t="11981" x="2501900" y="3341688"/>
          <p14:tracePt t="11988" x="2501900" y="3328988"/>
          <p14:tracePt t="11993" x="2489200" y="3328988"/>
          <p14:tracePt t="11997" x="2476500" y="3316288"/>
          <p14:tracePt t="12004" x="2463800" y="3303588"/>
          <p14:tracePt t="12006" x="2463800" y="3290888"/>
          <p14:tracePt t="12015" x="2451100" y="3290888"/>
          <p14:tracePt t="12018" x="2439988" y="3290888"/>
          <p14:tracePt t="12022" x="2439988" y="3278188"/>
          <p14:tracePt t="12027" x="2427288" y="3278188"/>
          <p14:tracePt t="12031" x="2414588" y="3278188"/>
          <p14:tracePt t="12034" x="2389188" y="3254375"/>
          <p14:tracePt t="12043" x="2363788" y="3228975"/>
          <p14:tracePt t="12047" x="2327275" y="3228975"/>
          <p14:tracePt t="12051" x="2314575" y="3216275"/>
          <p14:tracePt t="12054" x="2289175" y="3190875"/>
          <p14:tracePt t="12058" x="2263775" y="3190875"/>
          <p14:tracePt t="12065" x="2238375" y="3165475"/>
          <p14:tracePt t="12069" x="2201863" y="3141663"/>
          <p14:tracePt t="12073" x="2189163" y="3141663"/>
          <p14:tracePt t="12076" x="2151063" y="3128963"/>
          <p14:tracePt t="12080" x="2127250" y="3116263"/>
          <p14:tracePt t="12084" x="2114550" y="3103563"/>
          <p14:tracePt t="12089" x="2076450" y="3078163"/>
          <p14:tracePt t="12092" x="2051050" y="3078163"/>
          <p14:tracePt t="12096" x="2025650" y="3078163"/>
          <p14:tracePt t="12102" x="2001838" y="3054350"/>
          <p14:tracePt t="12107" x="1976438" y="3041650"/>
          <p14:tracePt t="12113" x="1963738" y="3028950"/>
          <p14:tracePt t="12117" x="1951038" y="3028950"/>
          <p14:tracePt t="12122" x="1938338" y="3003550"/>
          <p14:tracePt t="12126" x="1925638" y="3003550"/>
          <p14:tracePt t="12130" x="1925638" y="2990850"/>
          <p14:tracePt t="12136" x="1901825" y="2978150"/>
          <p14:tracePt t="12139" x="1901825" y="2965450"/>
          <p14:tracePt t="12146" x="1889125" y="2952750"/>
          <p14:tracePt t="12151" x="1876425" y="2941638"/>
          <p14:tracePt t="12155" x="1863725" y="2941638"/>
          <p14:tracePt t="12162" x="1863725" y="2928938"/>
          <p14:tracePt t="12167" x="1838325" y="2903538"/>
          <p14:tracePt t="12180" x="1838325" y="2890838"/>
          <p14:tracePt t="12190" x="1838325" y="2878138"/>
          <p14:tracePt t="12205" x="1838325" y="2865438"/>
          <p14:tracePt t="12221" x="1838325" y="2852738"/>
          <p14:tracePt t="12224" x="1838325" y="2840038"/>
          <p14:tracePt t="12240" x="1838325" y="2828925"/>
          <p14:tracePt t="12249" x="1838325" y="2816225"/>
          <p14:tracePt t="12253" x="1838325" y="2803525"/>
          <p14:tracePt t="12261" x="1838325" y="2790825"/>
          <p14:tracePt t="12268" x="1838325" y="2778125"/>
          <p14:tracePt t="12271" x="1851025" y="2778125"/>
          <p14:tracePt t="12274" x="1851025" y="2765425"/>
          <p14:tracePt t="12278" x="1863725" y="2752725"/>
          <p14:tracePt t="12283" x="1876425" y="2740025"/>
          <p14:tracePt t="12290" x="1889125" y="2728913"/>
          <p14:tracePt t="12299" x="1901825" y="2716213"/>
          <p14:tracePt t="12304" x="1914525" y="2703513"/>
          <p14:tracePt t="12306" x="1925638" y="2678113"/>
          <p14:tracePt t="12310" x="1938338" y="2678113"/>
          <p14:tracePt t="12315" x="1951038" y="2665413"/>
          <p14:tracePt t="12319" x="1976438" y="2652713"/>
          <p14:tracePt t="12322" x="1976438" y="2640013"/>
          <p14:tracePt t="12329" x="2001838" y="2616200"/>
          <p14:tracePt t="12339" x="2025650" y="2590800"/>
          <p14:tracePt t="12341" x="2051050" y="2565400"/>
          <p14:tracePt t="12345" x="2076450" y="2552700"/>
          <p14:tracePt t="12350" x="2114550" y="2540000"/>
          <p14:tracePt t="12354" x="2138363" y="2516188"/>
          <p14:tracePt t="12357" x="2163763" y="2490788"/>
          <p14:tracePt t="12361" x="2189163" y="2490788"/>
          <p14:tracePt t="12367" x="2201863" y="2478088"/>
          <p14:tracePt t="12371" x="2227263" y="2465388"/>
          <p14:tracePt t="12374" x="2263775" y="2452688"/>
          <p14:tracePt t="12376" x="2276475" y="2452688"/>
          <p14:tracePt t="12381" x="2301875" y="2439988"/>
          <p14:tracePt t="12386" x="2314575" y="2439988"/>
          <p14:tracePt t="12391" x="2338388" y="2439988"/>
          <p14:tracePt t="12395" x="2363788" y="2427288"/>
          <p14:tracePt t="12404" x="2389188" y="2427288"/>
          <p14:tracePt t="12407" x="2414588" y="2427288"/>
          <p14:tracePt t="12410" x="2427288" y="2427288"/>
          <p14:tracePt t="12414" x="2451100" y="2427288"/>
          <p14:tracePt t="12420" x="2476500" y="2427288"/>
          <p14:tracePt t="12423" x="2501900" y="2427288"/>
          <p14:tracePt t="12426" x="2527300" y="2427288"/>
          <p14:tracePt t="12430" x="2540000" y="2427288"/>
          <p14:tracePt t="12434" x="2563813" y="2427288"/>
          <p14:tracePt t="12438" x="2614613" y="2427288"/>
          <p14:tracePt t="12442" x="2627313" y="2427288"/>
          <p14:tracePt t="12446" x="2663825" y="2427288"/>
          <p14:tracePt t="12453" x="2689225" y="2427288"/>
          <p14:tracePt t="12457" x="2727325" y="2427288"/>
          <p14:tracePt t="12461" x="2752725" y="2427288"/>
          <p14:tracePt t="12465" x="2776538" y="2427288"/>
          <p14:tracePt t="12469" x="2801938" y="2427288"/>
          <p14:tracePt t="12472" x="2827338" y="2427288"/>
          <p14:tracePt t="12476" x="2840038" y="2427288"/>
          <p14:tracePt t="12480" x="2889250" y="2427288"/>
          <p14:tracePt t="12484" x="2927350" y="2427288"/>
          <p14:tracePt t="12489" x="2952750" y="2427288"/>
          <p14:tracePt t="12493" x="2976563" y="2427288"/>
          <p14:tracePt t="12496" x="3027363" y="2427288"/>
          <p14:tracePt t="12501" x="3040063" y="2427288"/>
          <p14:tracePt t="12504" x="3065463" y="2427288"/>
          <p14:tracePt t="12508" x="3089275" y="2427288"/>
          <p14:tracePt t="12515" x="3114675" y="2427288"/>
          <p14:tracePt t="12520" x="3140075" y="2439988"/>
          <p14:tracePt t="12522" x="3152775" y="2439988"/>
          <p14:tracePt t="12526" x="3176588" y="2439988"/>
          <p14:tracePt t="12530" x="3201988" y="2452688"/>
          <p14:tracePt t="12536" x="3201988" y="2465388"/>
          <p14:tracePt t="12538" x="3214688" y="2465388"/>
          <p14:tracePt t="12546" x="3240088" y="2490788"/>
          <p14:tracePt t="12552" x="3252788" y="2490788"/>
          <p14:tracePt t="12556" x="3252788" y="2503488"/>
          <p14:tracePt t="12559" x="3265488" y="2516188"/>
          <p14:tracePt t="12563" x="3289300" y="2527300"/>
          <p14:tracePt t="12568" x="3289300" y="2552700"/>
          <p14:tracePt t="12573" x="3314700" y="2578100"/>
          <p14:tracePt t="12576" x="3314700" y="2590800"/>
          <p14:tracePt t="12580" x="3327400" y="2616200"/>
          <p14:tracePt t="12587" x="3327400" y="2640013"/>
          <p14:tracePt t="12590" x="3327400" y="2665413"/>
          <p14:tracePt t="12593" x="3327400" y="2703513"/>
          <p14:tracePt t="12596" x="3340100" y="2752725"/>
          <p14:tracePt t="12601" x="3352800" y="2790825"/>
          <p14:tracePt t="12605" x="3352800" y="2816225"/>
          <p14:tracePt t="12608" x="3352800" y="2840038"/>
          <p14:tracePt t="12612" x="3352800" y="2878138"/>
          <p14:tracePt t="12617" x="3352800" y="2928938"/>
          <p14:tracePt t="12622" x="3352800" y="2965450"/>
          <p14:tracePt t="12625" x="3352800" y="3016250"/>
          <p14:tracePt t="12628" x="3352800" y="3090863"/>
          <p14:tracePt t="12633" x="3352800" y="3141663"/>
          <p14:tracePt t="12639" x="3352800" y="3190875"/>
          <p14:tracePt t="12643" x="3352800" y="3228975"/>
          <p14:tracePt t="12646" x="3340100" y="3278188"/>
          <p14:tracePt t="12652" x="3327400" y="3341688"/>
          <p14:tracePt t="12654" x="3327400" y="3378200"/>
          <p14:tracePt t="12658" x="3302000" y="3429000"/>
          <p14:tracePt t="12662" x="3276600" y="3490913"/>
          <p14:tracePt t="12667" x="3252788" y="3529013"/>
          <p14:tracePt t="12672" x="3240088" y="3567113"/>
          <p14:tracePt t="12675" x="3214688" y="3616325"/>
          <p14:tracePt t="12678" x="3176588" y="3654425"/>
          <p14:tracePt t="12684" x="3152775" y="3703638"/>
          <p14:tracePt t="12688" x="3127375" y="3741738"/>
          <p14:tracePt t="12690" x="3101975" y="3767138"/>
          <p14:tracePt t="12694" x="3052763" y="3816350"/>
          <p14:tracePt t="12702" x="3027363" y="3841750"/>
          <p14:tracePt t="12705" x="2989263" y="3879850"/>
          <p14:tracePt t="12708" x="2940050" y="3929063"/>
          <p14:tracePt t="12713" x="2914650" y="3941763"/>
          <p14:tracePt t="12717" x="2863850" y="3979863"/>
          <p14:tracePt t="12721" x="2827338" y="3992563"/>
          <p14:tracePt t="12725" x="2801938" y="4005263"/>
          <p14:tracePt t="12729" x="2740025" y="4029075"/>
          <p14:tracePt t="12735" x="2701925" y="4041775"/>
          <p14:tracePt t="12739" x="2640013" y="4079875"/>
          <p14:tracePt t="12742" x="2576513" y="4117975"/>
          <p14:tracePt t="12744" x="2501900" y="4141788"/>
          <p14:tracePt t="12749" x="2427288" y="4167188"/>
          <p14:tracePt t="12753" x="2338388" y="4179888"/>
          <p14:tracePt t="12756" x="2251075" y="4192588"/>
          <p14:tracePt t="12763" x="2163763" y="4217988"/>
          <p14:tracePt t="12768" x="2101850" y="4230688"/>
          <p14:tracePt t="12772" x="2001838" y="4230688"/>
          <p14:tracePt t="12775" x="1901825" y="4230688"/>
          <p14:tracePt t="12778" x="1825625" y="4230688"/>
          <p14:tracePt t="12784" x="1738313" y="4230688"/>
          <p14:tracePt t="12787" x="1663700" y="4230688"/>
          <p14:tracePt t="12790" x="1576388" y="4230688"/>
          <p14:tracePt t="12794" x="1489075" y="4230688"/>
          <p14:tracePt t="12800" x="1412875" y="4230688"/>
          <p14:tracePt t="12804" x="1338263" y="4230688"/>
          <p14:tracePt t="12806" x="1276350" y="4230688"/>
          <p14:tracePt t="12810" x="1212850" y="4230688"/>
          <p14:tracePt t="12815" x="1176338" y="4230688"/>
          <p14:tracePt t="12820" x="1125538" y="4217988"/>
          <p14:tracePt t="12825" x="1089025" y="4205288"/>
          <p14:tracePt t="12829" x="1050925" y="4205288"/>
          <p14:tracePt t="12834" x="1012825" y="4192588"/>
          <p14:tracePt t="12838" x="1000125" y="4179888"/>
          <p14:tracePt t="12841" x="976313" y="4167188"/>
          <p14:tracePt t="12844" x="963613" y="4167188"/>
          <p14:tracePt t="12849" x="950913" y="4154488"/>
          <p14:tracePt t="12853" x="925513" y="4141788"/>
          <p14:tracePt t="12858" x="912813" y="4117975"/>
          <p14:tracePt t="12861" x="900113" y="4117975"/>
          <p14:tracePt t="12865" x="887413" y="4092575"/>
          <p14:tracePt t="12872" x="863600" y="4067175"/>
          <p14:tracePt t="12877" x="863600" y="4054475"/>
          <p14:tracePt t="12880" x="850900" y="4017963"/>
          <p14:tracePt t="12888" x="825500" y="3979863"/>
          <p14:tracePt t="12903" x="812800" y="3803650"/>
          <p14:tracePt t="12906" x="800100" y="3741738"/>
          <p14:tracePt t="12910" x="800100" y="3679825"/>
          <p14:tracePt t="12915" x="800100" y="3603625"/>
          <p14:tracePt t="12918" x="800100" y="3541713"/>
          <p14:tracePt t="12924" x="800100" y="3490913"/>
          <p14:tracePt t="12926" x="800100" y="3441700"/>
          <p14:tracePt t="12931" x="800100" y="3390900"/>
          <p14:tracePt t="12935" x="800100" y="3328988"/>
          <p14:tracePt t="12939" x="800100" y="3303588"/>
          <p14:tracePt t="12942" x="800100" y="3254375"/>
          <p14:tracePt t="12950" x="800100" y="3216275"/>
          <p14:tracePt t="12955" x="800100" y="3165475"/>
          <p14:tracePt t="12958" x="825500" y="3116263"/>
          <p14:tracePt t="12960" x="838200" y="3054350"/>
          <p14:tracePt t="12965" x="876300" y="3003550"/>
          <p14:tracePt t="12969" x="912813" y="2952750"/>
          <p14:tracePt t="12973" x="950913" y="2903538"/>
          <p14:tracePt t="12976" x="987425" y="2852738"/>
          <p14:tracePt t="12981" x="1038225" y="2803525"/>
          <p14:tracePt t="12985" x="1089025" y="2765425"/>
          <p14:tracePt t="12989" x="1125538" y="2716213"/>
          <p14:tracePt t="12992" x="1189038" y="2665413"/>
          <p14:tracePt t="12996" x="1250950" y="2616200"/>
          <p14:tracePt t="13001" x="1300163" y="2590800"/>
          <p14:tracePt t="13005" x="1363663" y="2552700"/>
          <p14:tracePt t="13010" x="1438275" y="2527300"/>
          <p14:tracePt t="13015" x="1512888" y="2503488"/>
          <p14:tracePt t="13020" x="1576388" y="2478088"/>
          <p14:tracePt t="13024" x="1651000" y="2452688"/>
          <p14:tracePt t="13026" x="1725613" y="2439988"/>
          <p14:tracePt t="13030" x="1814513" y="2427288"/>
          <p14:tracePt t="13034" x="1901825" y="2414588"/>
          <p14:tracePt t="13039" x="1989138" y="2390775"/>
          <p14:tracePt t="13042" x="2076450" y="2365375"/>
          <p14:tracePt t="13047" x="2151063" y="2352675"/>
          <p14:tracePt t="13051" x="2238375" y="2352675"/>
          <p14:tracePt t="13057" x="2327275" y="2352675"/>
          <p14:tracePt t="13059" x="2389188" y="2352675"/>
          <p14:tracePt t="13062" x="2476500" y="2352675"/>
          <p14:tracePt t="13067" x="2563813" y="2352675"/>
          <p14:tracePt t="13072" x="2627313" y="2352675"/>
          <p14:tracePt t="13076" x="2714625" y="2365375"/>
          <p14:tracePt t="13081" x="2789238" y="2378075"/>
          <p14:tracePt t="13084" x="2840038" y="2390775"/>
          <p14:tracePt t="13088" x="2901950" y="2414588"/>
          <p14:tracePt t="13092" x="2963863" y="2427288"/>
          <p14:tracePt t="13097" x="3027363" y="2452688"/>
          <p14:tracePt t="13101" x="3076575" y="2465388"/>
          <p14:tracePt t="13105" x="3140075" y="2503488"/>
          <p14:tracePt t="13108" x="3201988" y="2540000"/>
          <p14:tracePt t="13112" x="3240088" y="2578100"/>
          <p14:tracePt t="13118" x="3289300" y="2603500"/>
          <p14:tracePt t="13122" x="3327400" y="2640013"/>
          <p14:tracePt t="13124" x="3376613" y="2665413"/>
          <p14:tracePt t="13128" x="3414713" y="2716213"/>
          <p14:tracePt t="13134" x="3465513" y="2765425"/>
          <p14:tracePt t="13139" x="3514725" y="2816225"/>
          <p14:tracePt t="13143" x="3552825" y="2878138"/>
          <p14:tracePt t="13147" x="3602038" y="2941638"/>
          <p14:tracePt t="13153" x="3652838" y="3003550"/>
          <p14:tracePt t="13156" x="3702050" y="3078163"/>
          <p14:tracePt t="13158" x="3740150" y="3154363"/>
          <p14:tracePt t="13162" x="3790950" y="3228975"/>
          <p14:tracePt t="13167" x="3827463" y="3316288"/>
          <p14:tracePt t="13173" x="3865563" y="3390900"/>
          <p14:tracePt t="13175" x="3902075" y="3479800"/>
          <p14:tracePt t="13178" x="3940175" y="3554413"/>
          <p14:tracePt t="13184" x="3978275" y="3641725"/>
          <p14:tracePt t="13188" x="4014788" y="3716338"/>
          <p14:tracePt t="13191" x="4040188" y="3792538"/>
          <p14:tracePt t="13196" x="4052888" y="3841750"/>
          <p14:tracePt t="13201" x="4065588" y="3916363"/>
          <p14:tracePt t="13204" x="4090988" y="3979863"/>
          <p14:tracePt t="13209" x="4103688" y="4054475"/>
          <p14:tracePt t="13212" x="4114800" y="4129088"/>
          <p14:tracePt t="13217" x="4114800" y="4179888"/>
          <p14:tracePt t="13221" x="4114800" y="4241800"/>
          <p14:tracePt t="13224" x="4114800" y="4292600"/>
          <p14:tracePt t="13228" x="4114800" y="4341813"/>
          <p14:tracePt t="13234" x="4114800" y="4418013"/>
          <p14:tracePt t="13238" x="4114800" y="4467225"/>
          <p14:tracePt t="13240" x="4090988" y="4505325"/>
          <p14:tracePt t="13244" x="4078288" y="4554538"/>
          <p14:tracePt t="13249" x="4040188" y="4592638"/>
          <p14:tracePt t="13254" x="4014788" y="4643438"/>
          <p14:tracePt t="13258" x="4002088" y="4679950"/>
          <p14:tracePt t="13263" x="3965575" y="4718050"/>
          <p14:tracePt t="13267" x="3940175" y="4756150"/>
          <p14:tracePt t="13271" x="3902075" y="4768850"/>
          <p14:tracePt t="13274" x="3878263" y="4792663"/>
          <p14:tracePt t="13279" x="3840163" y="4830763"/>
          <p14:tracePt t="13284" x="3790950" y="4856163"/>
          <p14:tracePt t="13289" x="3752850" y="4856163"/>
          <p14:tracePt t="13291" x="3702050" y="4868863"/>
          <p14:tracePt t="13294" x="3652838" y="4868863"/>
          <p14:tracePt t="13298" x="3602038" y="4868863"/>
          <p14:tracePt t="13304" x="3552825" y="4868863"/>
          <p14:tracePt t="13307" x="3489325" y="4868863"/>
          <p14:tracePt t="13311" x="3440113" y="4868863"/>
          <p14:tracePt t="13315" x="3389313" y="4868863"/>
          <p14:tracePt t="13321" x="3327400" y="4868863"/>
          <p14:tracePt t="13324" x="3252788" y="4868863"/>
          <p14:tracePt t="13328" x="3189288" y="4856163"/>
          <p14:tracePt t="13334" x="3127375" y="4856163"/>
          <p14:tracePt t="13337" x="3052763" y="4830763"/>
          <p14:tracePt t="13341" x="2989263" y="4805363"/>
          <p14:tracePt t="13345" x="2914650" y="4768850"/>
          <p14:tracePt t="13349" x="2840038" y="4743450"/>
          <p14:tracePt t="13353" x="2763838" y="4705350"/>
          <p14:tracePt t="13356" x="2689225" y="4667250"/>
          <p14:tracePt t="13360" x="2614613" y="4630738"/>
          <p14:tracePt t="13365" x="2540000" y="4579938"/>
          <p14:tracePt t="13370" x="2463800" y="4530725"/>
          <p14:tracePt t="13373" x="2389188" y="4479925"/>
          <p14:tracePt t="13377" x="2327275" y="4430713"/>
          <p14:tracePt t="13384" x="2276475" y="4379913"/>
          <p14:tracePt t="13391" x="2138363" y="4305300"/>
          <p14:tracePt t="13394" x="2101850" y="4267200"/>
          <p14:tracePt t="13401" x="2051050" y="4217988"/>
          <p14:tracePt t="13405" x="2001838" y="4179888"/>
          <p14:tracePt t="13410" x="1914525" y="4079875"/>
          <p14:tracePt t="13414" x="1876425" y="4041775"/>
          <p14:tracePt t="13418" x="1863725" y="4005263"/>
          <p14:tracePt t="13423" x="1838325" y="3954463"/>
          <p14:tracePt t="13426" x="1825625" y="3916363"/>
          <p14:tracePt t="13431" x="1825625" y="3879850"/>
          <p14:tracePt t="13436" x="1814513" y="3829050"/>
          <p14:tracePt t="13440" x="1814513" y="3779838"/>
          <p14:tracePt t="13445" x="1814513" y="3729038"/>
          <p14:tracePt t="13449" x="1814513" y="3667125"/>
          <p14:tracePt t="13453" x="1814513" y="3616325"/>
          <p14:tracePt t="13456" x="1814513" y="3567113"/>
          <p14:tracePt t="13460" x="1814513" y="3516313"/>
          <p14:tracePt t="13465" x="1814513" y="3467100"/>
          <p14:tracePt t="13470" x="1825625" y="3403600"/>
          <p14:tracePt t="13472" x="1851025" y="3354388"/>
          <p14:tracePt t="13477" x="1876425" y="3290888"/>
          <p14:tracePt t="13480" x="1914525" y="3254375"/>
          <p14:tracePt t="13486" x="1938338" y="3203575"/>
          <p14:tracePt t="13488" x="1976438" y="3165475"/>
          <p14:tracePt t="13493" x="2014538" y="3116263"/>
          <p14:tracePt t="13497" x="2063750" y="3078163"/>
          <p14:tracePt t="13501" x="2114550" y="3028950"/>
          <p14:tracePt t="13506" x="2163763" y="2990850"/>
          <p14:tracePt t="13510" x="2227263" y="2965450"/>
          <p14:tracePt t="13514" x="2276475" y="2941638"/>
          <p14:tracePt t="13519" x="2338388" y="2928938"/>
          <p14:tracePt t="13522" x="2414588" y="2916238"/>
          <p14:tracePt t="13527" x="2476500" y="2903538"/>
          <p14:tracePt t="13530" x="2527300" y="2890838"/>
          <p14:tracePt t="13534" x="2601913" y="2878138"/>
          <p14:tracePt t="13538" x="2676525" y="2865438"/>
          <p14:tracePt t="13543" x="2740025" y="2852738"/>
          <p14:tracePt t="13548" x="2814638" y="2852738"/>
          <p14:tracePt t="13552" x="2876550" y="2840038"/>
          <p14:tracePt t="13556" x="2963863" y="2840038"/>
          <p14:tracePt t="13559" x="3052763" y="2840038"/>
          <p14:tracePt t="13563" x="3140075" y="2828925"/>
          <p14:tracePt t="13569" x="3214688" y="2828925"/>
          <p14:tracePt t="13572" x="3302000" y="2828925"/>
          <p14:tracePt t="13577" x="3376613" y="2828925"/>
          <p14:tracePt t="13580" x="3440113" y="2828925"/>
          <p14:tracePt t="13585" x="3502025" y="2828925"/>
          <p14:tracePt t="13589" x="3578225" y="2828925"/>
          <p14:tracePt t="13592" x="3640138" y="2828925"/>
          <p14:tracePt t="13596" x="3689350" y="2828925"/>
          <p14:tracePt t="13600" x="3727450" y="2828925"/>
          <p14:tracePt t="13605" x="3765550" y="2828925"/>
          <p14:tracePt t="13609" x="3814763" y="2840038"/>
          <p14:tracePt t="13612" x="3852863" y="2852738"/>
          <p14:tracePt t="13617" x="3878263" y="2878138"/>
          <p14:tracePt t="13621" x="3890963" y="2890838"/>
          <p14:tracePt t="13624" x="3902075" y="2903538"/>
          <p14:tracePt t="13631" x="3914775" y="2928938"/>
          <p14:tracePt t="13637" x="3927475" y="2952750"/>
          <p14:tracePt t="13639" x="3940175" y="2965450"/>
          <p14:tracePt t="13643" x="3940175" y="2990850"/>
          <p14:tracePt t="13647" x="3940175" y="3016250"/>
          <p14:tracePt t="13651" x="3940175" y="3054350"/>
          <p14:tracePt t="13656" x="3940175" y="3078163"/>
          <p14:tracePt t="13659" x="3940175" y="3103563"/>
          <p14:tracePt t="13662" x="3940175" y="3128963"/>
          <p14:tracePt t="13669" x="3940175" y="3141663"/>
          <p14:tracePt t="13672" x="3940175" y="3178175"/>
          <p14:tracePt t="13675" x="3940175" y="3203575"/>
          <p14:tracePt t="13685" x="3940175" y="3228975"/>
          <p14:tracePt t="13687" x="3940175" y="3254375"/>
          <p14:tracePt t="13692" x="3927475" y="3267075"/>
          <p14:tracePt t="13696" x="3927475" y="3278188"/>
          <p14:tracePt t="13703" x="3914775" y="3278188"/>
          <p14:tracePt t="13705" x="3902075" y="3303588"/>
          <p14:tracePt t="13710" x="3890963" y="3316288"/>
          <p14:tracePt t="13717" x="3878263" y="3328988"/>
          <p14:tracePt t="13722" x="3865563" y="3328988"/>
          <p14:tracePt t="13725" x="3852863" y="3341688"/>
          <p14:tracePt t="13734" x="3852863" y="3354388"/>
          <p14:tracePt t="13744" x="3840163" y="3367088"/>
          <p14:tracePt t="13767" x="3840163" y="3378200"/>
          <p14:tracePt t="13773" x="3852863" y="3378200"/>
          <p14:tracePt t="13776" x="3865563" y="3378200"/>
          <p14:tracePt t="13781" x="3890963" y="3367088"/>
          <p14:tracePt t="13786" x="3927475" y="3354388"/>
          <p14:tracePt t="13788" x="3965575" y="3328988"/>
          <p14:tracePt t="13792" x="4014788" y="3303588"/>
          <p14:tracePt t="13796" x="4052888" y="3290888"/>
          <p14:tracePt t="13801" x="4090988" y="3267075"/>
          <p14:tracePt t="13805" x="4140200" y="3228975"/>
          <p14:tracePt t="13809" x="4203700" y="3190875"/>
          <p14:tracePt t="13812" x="4278313" y="3154363"/>
          <p14:tracePt t="13817" x="4365625" y="3103563"/>
          <p14:tracePt t="13822" x="4452938" y="3065463"/>
          <p14:tracePt t="13824" x="4565650" y="3016250"/>
          <p14:tracePt t="13829" x="4665663" y="2978150"/>
          <p14:tracePt t="13834" x="4778375" y="2941638"/>
          <p14:tracePt t="13839" x="4878388" y="2903538"/>
          <p14:tracePt t="13842" x="4965700" y="2865438"/>
          <p14:tracePt t="13846" x="5078413" y="2828925"/>
          <p14:tracePt t="13850" x="5165725" y="2803525"/>
          <p14:tracePt t="13855" x="5265738" y="2778125"/>
          <p14:tracePt t="13858" x="5365750" y="2752725"/>
          <p14:tracePt t="13863" x="5465763" y="2740025"/>
          <p14:tracePt t="13868" x="5565775" y="2740025"/>
          <p14:tracePt t="13874" x="5767388" y="2728913"/>
          <p14:tracePt t="13888" x="5991225" y="2703513"/>
          <p14:tracePt t="13891" x="6067425" y="2703513"/>
          <p14:tracePt t="13896" x="6129338" y="2703513"/>
          <p14:tracePt t="13903" x="6180138" y="2703513"/>
          <p14:tracePt t="13906" x="6242050" y="2690813"/>
          <p14:tracePt t="13908" x="6280150" y="2690813"/>
          <p14:tracePt t="13913" x="6316663" y="2690813"/>
          <p14:tracePt t="13918" x="6354763" y="2678113"/>
          <p14:tracePt t="13921" x="6367463" y="2678113"/>
          <p14:tracePt t="13924" x="6391275" y="2665413"/>
          <p14:tracePt t="13928" x="6403975" y="2665413"/>
          <p14:tracePt t="13937" x="6416675" y="2665413"/>
          <p14:tracePt t="13940" x="6429375" y="2652713"/>
          <p14:tracePt t="13944" x="6442075" y="2652713"/>
          <p14:tracePt t="13950" x="6454775" y="2652713"/>
          <p14:tracePt t="13958" x="6467475" y="2652713"/>
          <p14:tracePt t="13962" x="6480175" y="2652713"/>
          <p14:tracePt t="13968" x="6492875" y="2652713"/>
          <p14:tracePt t="13971" x="6503988" y="2652713"/>
          <p14:tracePt t="13975" x="6516688" y="2652713"/>
          <p14:tracePt t="13984" x="6542088" y="2652713"/>
          <p14:tracePt t="13987" x="6554788" y="2652713"/>
          <p14:tracePt t="13994" x="6567488" y="2652713"/>
          <p14:tracePt t="14004" x="6604000" y="2652713"/>
          <p14:tracePt t="14015" x="6654800" y="2690813"/>
          <p14:tracePt t="14020" x="6680200" y="2728913"/>
          <p14:tracePt t="14024" x="6704013" y="2740025"/>
          <p14:tracePt t="14029" x="6729413" y="2765425"/>
          <p14:tracePt t="14034" x="6754813" y="2790825"/>
          <p14:tracePt t="14037" x="6780213" y="2803525"/>
          <p14:tracePt t="14040" x="6792913" y="2840038"/>
          <p14:tracePt t="14044" x="6816725" y="2878138"/>
          <p14:tracePt t="14048" x="6854825" y="2903538"/>
          <p14:tracePt t="14054" x="6880225" y="2952750"/>
          <p14:tracePt t="14057" x="6892925" y="2965450"/>
          <p14:tracePt t="14061" x="6916738" y="2990850"/>
          <p14:tracePt t="14064" x="6916738" y="3016250"/>
          <p14:tracePt t="14070" x="6929438" y="3054350"/>
          <p14:tracePt t="14072" x="6954838" y="3090863"/>
          <p14:tracePt t="14076" x="6967538" y="3128963"/>
          <p14:tracePt t="14085" x="6992938" y="3165475"/>
          <p14:tracePt t="14091" x="7029450" y="3254375"/>
          <p14:tracePt t="14095" x="7042150" y="3303588"/>
          <p14:tracePt t="14099" x="7067550" y="3354388"/>
          <p14:tracePt t="14102" x="7092950" y="3403600"/>
          <p14:tracePt t="14107" x="7105650" y="3467100"/>
          <p14:tracePt t="14110" x="7118350" y="3503613"/>
          <p14:tracePt t="14114" x="7142163" y="3554413"/>
          <p14:tracePt t="14121" x="7167563" y="3616325"/>
          <p14:tracePt t="14124" x="7180263" y="3654425"/>
          <p14:tracePt t="14127" x="7192963" y="3703638"/>
          <p14:tracePt t="14130" x="7205663" y="3767138"/>
          <p14:tracePt t="14134" x="7218363" y="3803650"/>
          <p14:tracePt t="14138" x="7229475" y="3854450"/>
          <p14:tracePt t="14144" x="7242175" y="3892550"/>
          <p14:tracePt t="14149" x="7242175" y="3929063"/>
          <p14:tracePt t="14154" x="7242175" y="3967163"/>
          <p14:tracePt t="14158" x="7242175" y="4005263"/>
          <p14:tracePt t="14161" x="7242175" y="4041775"/>
          <p14:tracePt t="14165" x="7242175" y="4079875"/>
          <p14:tracePt t="14168" x="7242175" y="4117975"/>
          <p14:tracePt t="14172" x="7242175" y="4154488"/>
          <p14:tracePt t="14176" x="7229475" y="4192588"/>
          <p14:tracePt t="14180" x="7218363" y="4230688"/>
          <p14:tracePt t="14186" x="7205663" y="4279900"/>
          <p14:tracePt t="14188" x="7180263" y="4318000"/>
          <p14:tracePt t="14192" x="7154863" y="4330700"/>
          <p14:tracePt t="14197" x="7129463" y="4367213"/>
          <p14:tracePt t="14200" x="7105650" y="4405313"/>
          <p14:tracePt t="14206" x="7067550" y="4467225"/>
          <p14:tracePt t="14210" x="7029450" y="4492625"/>
          <p14:tracePt t="14215" x="7029450" y="4530725"/>
          <p14:tracePt t="14219" x="6992938" y="4567238"/>
          <p14:tracePt t="14223" x="6980238" y="4592638"/>
          <p14:tracePt t="14226" x="6954838" y="4618038"/>
          <p14:tracePt t="14231" x="6905625" y="4667250"/>
          <p14:tracePt t="14235" x="6867525" y="4692650"/>
          <p14:tracePt t="14239" x="6805613" y="4730750"/>
          <p14:tracePt t="14243" x="6767513" y="4756150"/>
          <p14:tracePt t="14247" x="6729413" y="4768850"/>
          <p14:tracePt t="14251" x="6680200" y="4768850"/>
          <p14:tracePt t="14257" x="6616700" y="4779963"/>
          <p14:tracePt t="14259" x="6542088" y="4792663"/>
          <p14:tracePt t="14262" x="6454775" y="4805363"/>
          <p14:tracePt t="14271" x="6354763" y="4818063"/>
          <p14:tracePt t="14273" x="6254750" y="4830763"/>
          <p14:tracePt t="14277" x="6167438" y="4830763"/>
          <p14:tracePt t="14280" x="6078538" y="4830763"/>
          <p14:tracePt t="14286" x="5978525" y="4830763"/>
          <p14:tracePt t="14288" x="5903913" y="4830763"/>
          <p14:tracePt t="14292" x="5816600" y="4830763"/>
          <p14:tracePt t="14296" x="5716588" y="4830763"/>
          <p14:tracePt t="14301" x="5691188" y="4830763"/>
          <p14:tracePt t="14305" x="5665788" y="4818063"/>
          <p14:tracePt t="14308" x="5616575" y="4792663"/>
          <p14:tracePt t="14312" x="5554663" y="4768850"/>
          <p14:tracePt t="14318" x="5478463" y="4718050"/>
          <p14:tracePt t="14322" x="5441950" y="4692650"/>
          <p14:tracePt t="14324" x="5378450" y="4630738"/>
          <p14:tracePt t="14330" x="5316538" y="4579938"/>
          <p14:tracePt t="14335" x="5253038" y="4518025"/>
          <p14:tracePt t="14340" x="5216525" y="4467225"/>
          <p14:tracePt t="14343" x="5165725" y="4430713"/>
          <p14:tracePt t="14346" x="5129213" y="4367213"/>
          <p14:tracePt t="14351" x="5078413" y="4305300"/>
          <p14:tracePt t="14355" x="5053013" y="4254500"/>
          <p14:tracePt t="14358" x="5029200" y="4179888"/>
          <p14:tracePt t="14362" x="5029200" y="4167188"/>
          <p14:tracePt t="14367" x="5016500" y="4129088"/>
          <p14:tracePt t="14373" x="5003800" y="4067175"/>
          <p14:tracePt t="14375" x="4991100" y="4005263"/>
          <p14:tracePt t="14378" x="4978400" y="3929063"/>
          <p14:tracePt t="14384" x="4978400" y="3867150"/>
          <p14:tracePt t="14389" x="4978400" y="3792538"/>
          <p14:tracePt t="14392" x="4978400" y="3703638"/>
          <p14:tracePt t="14396" x="4978400" y="3641725"/>
          <p14:tracePt t="14402" x="4978400" y="3567113"/>
          <p14:tracePt t="14406" x="4991100" y="3503613"/>
          <p14:tracePt t="14408" x="5016500" y="3416300"/>
          <p14:tracePt t="14412" x="5040313" y="3328988"/>
          <p14:tracePt t="14417" x="5078413" y="3254375"/>
          <p14:tracePt t="14421" x="5116513" y="3165475"/>
          <p14:tracePt t="14424" x="5165725" y="3090863"/>
          <p14:tracePt t="14428" x="5229225" y="3016250"/>
          <p14:tracePt t="14436" x="5291138" y="2928938"/>
          <p14:tracePt t="14441" x="5416550" y="2790825"/>
          <p14:tracePt t="14445" x="5478463" y="2728913"/>
          <p14:tracePt t="14449" x="5541963" y="2678113"/>
          <p14:tracePt t="14454" x="5616575" y="2627313"/>
          <p14:tracePt t="14458" x="5691188" y="2578100"/>
          <p14:tracePt t="14462" x="5778500" y="2516188"/>
          <p14:tracePt t="14468" x="5854700" y="2478088"/>
          <p14:tracePt t="14473" x="5942013" y="2452688"/>
          <p14:tracePt t="14475" x="6029325" y="2427288"/>
          <p14:tracePt t="14478" x="6129338" y="2390775"/>
          <p14:tracePt t="14484" x="6216650" y="2365375"/>
          <p14:tracePt t="14488" x="6316663" y="2339975"/>
          <p14:tracePt t="14490" x="6403975" y="2327275"/>
          <p14:tracePt t="14494" x="6503988" y="2327275"/>
          <p14:tracePt t="14499" x="6604000" y="2327275"/>
          <p14:tracePt t="14503" x="6667500" y="2327275"/>
          <p14:tracePt t="14506" x="6754813" y="2327275"/>
          <p14:tracePt t="14510" x="6842125" y="2327275"/>
          <p14:tracePt t="14517" x="6942138" y="2327275"/>
          <p14:tracePt t="14521" x="7042150" y="2327275"/>
          <p14:tracePt t="14525" x="7129463" y="2327275"/>
          <p14:tracePt t="14529" x="7218363" y="2339975"/>
          <p14:tracePt t="14535" x="7292975" y="2352675"/>
          <p14:tracePt t="14538" x="7367588" y="2378075"/>
          <p14:tracePt t="14540" x="7454900" y="2403475"/>
          <p14:tracePt t="14544" x="7531100" y="2427288"/>
          <p14:tracePt t="14549" x="7618413" y="2465388"/>
          <p14:tracePt t="14553" x="7693025" y="2503488"/>
          <p14:tracePt t="14558" x="7731125" y="2527300"/>
          <p14:tracePt t="14562" x="7793038" y="2565400"/>
          <p14:tracePt t="14568" x="7893050" y="2640013"/>
          <p14:tracePt t="14575" x="7943850" y="2690813"/>
          <p14:tracePt t="14579" x="8005763" y="2728913"/>
          <p14:tracePt t="14584" x="8043863" y="2778125"/>
          <p14:tracePt t="14587" x="8093075" y="2828925"/>
          <p14:tracePt t="14591" x="8156575" y="2878138"/>
          <p14:tracePt t="14595" x="8193088" y="2916238"/>
          <p14:tracePt t="14599" x="8231188" y="2965450"/>
          <p14:tracePt t="14603" x="8280400" y="3003550"/>
          <p14:tracePt t="14607" x="8305800" y="3054350"/>
          <p14:tracePt t="14610" x="8343900" y="3090863"/>
          <p14:tracePt t="14615" x="8356600" y="3128963"/>
          <p14:tracePt t="14620" x="8380413" y="3190875"/>
          <p14:tracePt t="14624" x="8393113" y="3241675"/>
          <p14:tracePt t="14627" x="8405813" y="3278188"/>
          <p14:tracePt t="14630" x="8418513" y="3341688"/>
          <p14:tracePt t="14635" x="8431213" y="3390900"/>
          <p14:tracePt t="14640" x="8431213" y="3441700"/>
          <p14:tracePt t="14644" x="8431213" y="3490913"/>
          <p14:tracePt t="14650" x="8431213" y="3567113"/>
          <p14:tracePt t="14655" x="8431213" y="3629025"/>
          <p14:tracePt t="14657" x="8431213" y="3703638"/>
          <p14:tracePt t="14660" x="8431213" y="3767138"/>
          <p14:tracePt t="14665" x="8431213" y="3841750"/>
          <p14:tracePt t="14670" x="8418513" y="3905250"/>
          <p14:tracePt t="14672" x="8393113" y="3967163"/>
          <p14:tracePt t="14676" x="8367713" y="4017963"/>
          <p14:tracePt t="14680" x="8343900" y="4079875"/>
          <p14:tracePt t="14686" x="8305800" y="4141788"/>
          <p14:tracePt t="14689" x="8280400" y="4179888"/>
          <p14:tracePt t="14692" x="8243888" y="4241800"/>
          <p14:tracePt t="14696" x="8205788" y="4292600"/>
          <p14:tracePt t="14704" x="8167688" y="4341813"/>
          <p14:tracePt t="14706" x="8118475" y="4392613"/>
          <p14:tracePt t="14710" x="8067675" y="4430713"/>
          <p14:tracePt t="14715" x="8031163" y="4479925"/>
          <p14:tracePt t="14720" x="7980363" y="4505325"/>
          <p14:tracePt t="14724" x="7931150" y="4530725"/>
          <p14:tracePt t="14727" x="7854950" y="4554538"/>
          <p14:tracePt t="14730" x="7780338" y="4567238"/>
          <p14:tracePt t="14735" x="7705725" y="4579938"/>
          <p14:tracePt t="14738" x="7618413" y="4592638"/>
          <p14:tracePt t="14742" x="7542213" y="4592638"/>
          <p14:tracePt t="14747" x="7467600" y="4592638"/>
          <p14:tracePt t="14751" x="7380288" y="4592638"/>
          <p14:tracePt t="14755" x="7280275" y="4592638"/>
          <p14:tracePt t="14759" x="7154863" y="4592638"/>
          <p14:tracePt t="14766" x="7042150" y="4592638"/>
          <p14:tracePt t="14769" x="6942138" y="4579938"/>
          <p14:tracePt t="14773" x="6854825" y="4567238"/>
          <p14:tracePt t="14777" x="6780213" y="4543425"/>
          <p14:tracePt t="14780" x="6704013" y="4518025"/>
          <p14:tracePt t="14784" x="6642100" y="4492625"/>
          <p14:tracePt t="14788" x="6567488" y="4454525"/>
          <p14:tracePt t="14792" x="6492875" y="4430713"/>
          <p14:tracePt t="14797" x="6429375" y="4405313"/>
          <p14:tracePt t="14800" x="6380163" y="4367213"/>
          <p14:tracePt t="14804" x="6316663" y="4330700"/>
          <p14:tracePt t="14809" x="6254750" y="4292600"/>
          <p14:tracePt t="14812" x="6216650" y="4267200"/>
          <p14:tracePt t="14817" x="6180138" y="4241800"/>
          <p14:tracePt t="14821" x="6129338" y="4205288"/>
          <p14:tracePt t="14826" x="6078538" y="4167188"/>
          <p14:tracePt t="14830" x="6042025" y="4117975"/>
          <p14:tracePt t="14835" x="5991225" y="4067175"/>
          <p14:tracePt t="14839" x="5967413" y="4029075"/>
          <p14:tracePt t="14843" x="5929313" y="3979863"/>
          <p14:tracePt t="14846" x="5878513" y="3929063"/>
          <p14:tracePt t="14850" x="5842000" y="3854450"/>
          <p14:tracePt t="14854" x="5816600" y="3779838"/>
          <p14:tracePt t="14858" x="5778500" y="3716338"/>
          <p14:tracePt t="14862" x="5778500" y="3667125"/>
          <p14:tracePt t="14867" x="5754688" y="3603625"/>
          <p14:tracePt t="14872" x="5741988" y="3554413"/>
          <p14:tracePt t="14874" x="5729288" y="3503613"/>
          <p14:tracePt t="14879" x="5716588" y="3467100"/>
          <p14:tracePt t="14884" x="5716588" y="3429000"/>
          <p14:tracePt t="14888" x="5703888" y="3390900"/>
          <p14:tracePt t="14892" x="5691188" y="3341688"/>
          <p14:tracePt t="14896" x="5691188" y="3303588"/>
          <p14:tracePt t="14906" x="5691188" y="3228975"/>
          <p14:tracePt t="14909" x="5691188" y="3190875"/>
          <p14:tracePt t="14913" x="5691188" y="3154363"/>
          <p14:tracePt t="14920" x="5691188" y="3078163"/>
          <p14:tracePt t="14924" x="5691188" y="3054350"/>
          <p14:tracePt t="14929" x="5691188" y="3003550"/>
          <p14:tracePt t="14935" x="5703888" y="2978150"/>
          <p14:tracePt t="14938" x="5729288" y="2941638"/>
          <p14:tracePt t="14941" x="5741988" y="2903538"/>
          <p14:tracePt t="14944" x="5767388" y="2852738"/>
          <p14:tracePt t="14950" x="5791200" y="2828925"/>
          <p14:tracePt t="14955" x="5816600" y="2790825"/>
          <p14:tracePt t="14958" x="5867400" y="2740025"/>
          <p14:tracePt t="14962" x="5903913" y="2716213"/>
          <p14:tracePt t="14967" x="5954713" y="2678113"/>
          <p14:tracePt t="14973" x="5991225" y="2640013"/>
          <p14:tracePt t="14975" x="6042025" y="2616200"/>
          <p14:tracePt t="14978" x="6078538" y="2578100"/>
          <p14:tracePt t="14983" x="6116638" y="2565400"/>
          <p14:tracePt t="14987" x="6167438" y="2540000"/>
          <p14:tracePt t="14991" x="6216650" y="2516188"/>
          <p14:tracePt t="14994" x="6280150" y="2490788"/>
          <p14:tracePt t="14999" x="6329363" y="2478088"/>
          <p14:tracePt t="15003" x="6391275" y="2465388"/>
          <p14:tracePt t="15007" x="6442075" y="2452688"/>
          <p14:tracePt t="15013" x="6480175" y="2439988"/>
          <p14:tracePt t="15018" x="6529388" y="2427288"/>
          <p14:tracePt t="15022" x="6592888" y="2414588"/>
          <p14:tracePt t="15025" x="6642100" y="2414588"/>
          <p14:tracePt t="15028" x="6704013" y="2414588"/>
          <p14:tracePt t="15034" x="6754813" y="2414588"/>
          <p14:tracePt t="15038" x="6805613" y="2414588"/>
          <p14:tracePt t="15041" x="6867525" y="2414588"/>
          <p14:tracePt t="15045" x="6916738" y="2414588"/>
          <p14:tracePt t="15049" x="6967538" y="2414588"/>
          <p14:tracePt t="15054" x="7016750" y="2414588"/>
          <p14:tracePt t="15057" x="7067550" y="2414588"/>
          <p14:tracePt t="15060" x="7105650" y="2427288"/>
          <p14:tracePt t="15065" x="7154863" y="2439988"/>
          <p14:tracePt t="15070" x="7192963" y="2439988"/>
          <p14:tracePt t="15075" x="7229475" y="2452688"/>
          <p14:tracePt t="15078" x="7254875" y="2465388"/>
          <p14:tracePt t="15084" x="7292975" y="2490788"/>
          <p14:tracePt t="15088" x="7305675" y="2503488"/>
          <p14:tracePt t="15090" x="7354888" y="2527300"/>
          <p14:tracePt t="15094" x="7367588" y="2552700"/>
          <p14:tracePt t="15099" x="7405688" y="2578100"/>
          <p14:tracePt t="15104" x="7429500" y="2603500"/>
          <p14:tracePt t="15107" x="7442200" y="2640013"/>
          <p14:tracePt t="15110" x="7467600" y="2665413"/>
          <p14:tracePt t="15115" x="7493000" y="2703513"/>
          <p14:tracePt t="15119" x="7505700" y="2728913"/>
          <p14:tracePt t="15123" x="7531100" y="2778125"/>
          <p14:tracePt t="15126" x="7542213" y="2816225"/>
          <p14:tracePt t="15131" x="7554913" y="2852738"/>
          <p14:tracePt t="15140" x="7580313" y="2928938"/>
          <p14:tracePt t="15145" x="7593013" y="2978150"/>
          <p14:tracePt t="15151" x="7605713" y="3016250"/>
          <p14:tracePt t="15155" x="7618413" y="3054350"/>
          <p14:tracePt t="15158" x="7618413" y="3103563"/>
          <p14:tracePt t="15160" x="7618413" y="3141663"/>
          <p14:tracePt t="15165" x="7618413" y="3190875"/>
          <p14:tracePt t="15170" x="7618413" y="3228975"/>
          <p14:tracePt t="15174" x="7618413" y="3254375"/>
          <p14:tracePt t="15176" x="7618413" y="3278188"/>
          <p14:tracePt t="15180" x="7618413" y="3316288"/>
          <p14:tracePt t="15185" x="7618413" y="3354388"/>
          <p14:tracePt t="15188" x="7618413" y="3390900"/>
          <p14:tracePt t="15192" x="7605713" y="3429000"/>
          <p14:tracePt t="15198" x="7593013" y="3467100"/>
          <p14:tracePt t="15204" x="7593013" y="3503613"/>
          <p14:tracePt t="15207" x="7567613" y="3554413"/>
          <p14:tracePt t="15210" x="7542213" y="3590925"/>
          <p14:tracePt t="15215" x="7531100" y="3629025"/>
          <p14:tracePt t="15219" x="7493000" y="3679825"/>
          <p14:tracePt t="15222" x="7467600" y="3716338"/>
          <p14:tracePt t="15226" x="7429500" y="3754438"/>
          <p14:tracePt t="15231" x="7405688" y="3792538"/>
          <p14:tracePt t="15234" x="7354888" y="3829050"/>
          <p14:tracePt t="15238" x="7318375" y="3841750"/>
          <p14:tracePt t="15242" x="7254875" y="3867150"/>
          <p14:tracePt t="15246" x="7205663" y="3892550"/>
          <p14:tracePt t="15250" x="7129463" y="3916363"/>
          <p14:tracePt t="15255" x="7054850" y="3941763"/>
          <p14:tracePt t="15260" x="6967538" y="3954463"/>
          <p14:tracePt t="15267" x="6880225" y="3979863"/>
          <p14:tracePt t="15270" x="6780213" y="3992563"/>
          <p14:tracePt t="15273" x="6680200" y="4005263"/>
          <p14:tracePt t="15276" x="6580188" y="4029075"/>
          <p14:tracePt t="15280" x="6454775" y="4041775"/>
          <p14:tracePt t="15285" x="6354763" y="4041775"/>
          <p14:tracePt t="15289" x="6254750" y="4054475"/>
          <p14:tracePt t="15293" x="6142038" y="4067175"/>
          <p14:tracePt t="15296" x="6029325" y="4079875"/>
          <p14:tracePt t="15300" x="5916613" y="4079875"/>
          <p14:tracePt t="15304" x="5829300" y="4092575"/>
          <p14:tracePt t="15308" x="5754688" y="4092575"/>
          <p14:tracePt t="15312" x="5654675" y="4092575"/>
          <p14:tracePt t="15317" x="5554663" y="4092575"/>
          <p14:tracePt t="15322" x="5465763" y="4092575"/>
          <p14:tracePt t="15326" x="5378450" y="4092575"/>
          <p14:tracePt t="15332" x="5291138" y="4092575"/>
          <p14:tracePt t="15337" x="5229225" y="4092575"/>
          <p14:tracePt t="15340" x="5141913" y="4092575"/>
          <p14:tracePt t="15342" x="5053013" y="4092575"/>
          <p14:tracePt t="15347" x="4978400" y="4092575"/>
          <p14:tracePt t="15351" x="4891088" y="4092575"/>
          <p14:tracePt t="15355" x="4803775" y="4092575"/>
          <p14:tracePt t="15359" x="4727575" y="4092575"/>
          <p14:tracePt t="15363" x="4627563" y="4092575"/>
          <p14:tracePt t="15368" x="4516438" y="4092575"/>
          <p14:tracePt t="15371" x="4416425" y="4079875"/>
          <p14:tracePt t="15374" x="4327525" y="4079875"/>
          <p14:tracePt t="15379" x="4252913" y="4067175"/>
          <p14:tracePt t="15385" x="4178300" y="4054475"/>
          <p14:tracePt t="15388" x="4103688" y="4041775"/>
          <p14:tracePt t="15393" x="4052888" y="4029075"/>
          <p14:tracePt t="15396" x="4002088" y="4005263"/>
          <p14:tracePt t="15401" x="3952875" y="4005263"/>
          <p14:tracePt t="15406" x="3914775" y="3979863"/>
          <p14:tracePt t="15408" x="3878263" y="3954463"/>
          <p14:tracePt t="15412" x="3840163" y="3941763"/>
          <p14:tracePt t="15418" x="3790950" y="3929063"/>
          <p14:tracePt t="15423" x="3752850" y="3916363"/>
          <p14:tracePt t="15425" x="3714750" y="3916363"/>
          <p14:tracePt t="15429" x="3665538" y="3905250"/>
          <p14:tracePt t="15434" x="3614738" y="3892550"/>
          <p14:tracePt t="15439" x="3540125" y="3892550"/>
          <p14:tracePt t="15441" x="3478213" y="3892550"/>
          <p14:tracePt t="15446" x="3414713" y="3892550"/>
          <p14:tracePt t="15450" x="3340100" y="3892550"/>
          <p14:tracePt t="15454" x="3276600" y="3892550"/>
          <p14:tracePt t="15459" x="3189288" y="3892550"/>
          <p14:tracePt t="15462" x="3101975" y="3892550"/>
          <p14:tracePt t="15468" x="3040063" y="3892550"/>
          <p14:tracePt t="15472" x="2963863" y="3892550"/>
          <p14:tracePt t="15474" x="2901950" y="3892550"/>
          <p14:tracePt t="15478" x="2814638" y="3892550"/>
          <p14:tracePt t="15485" x="2763838" y="3892550"/>
          <p14:tracePt t="15488" x="2714625" y="3892550"/>
          <p14:tracePt t="15491" x="2676525" y="3892550"/>
          <p14:tracePt t="15495" x="2640013" y="3892550"/>
          <p14:tracePt t="15501" x="2601913" y="3892550"/>
          <p14:tracePt t="15504" x="2563813" y="3892550"/>
          <p14:tracePt t="15512" x="2540000" y="3892550"/>
          <p14:tracePt t="15519" x="2527300" y="3892550"/>
          <p14:tracePt t="15522" x="2514600" y="3892550"/>
          <p14:tracePt t="15525" x="2489200" y="3892550"/>
          <p14:tracePt t="15528" x="2463800" y="3905250"/>
          <p14:tracePt t="15537" x="2439988" y="3905250"/>
          <p14:tracePt t="15540" x="2427288" y="3905250"/>
          <p14:tracePt t="15545" x="2414588" y="3905250"/>
          <p14:tracePt t="15551" x="2401888" y="3916363"/>
          <p14:tracePt t="15554" x="2376488" y="3916363"/>
          <p14:tracePt t="15556" x="2351088" y="3916363"/>
          <p14:tracePt t="15561" x="2314575" y="3916363"/>
          <p14:tracePt t="15566" x="2289175" y="3916363"/>
          <p14:tracePt t="15571" x="2251075" y="3929063"/>
          <p14:tracePt t="15574" x="2238375" y="3929063"/>
          <p14:tracePt t="15578" x="2201863" y="3954463"/>
          <p14:tracePt t="15584" x="2163763" y="3954463"/>
          <p14:tracePt t="15588" x="2127250" y="3954463"/>
          <p14:tracePt t="15590" x="2089150" y="3967163"/>
          <p14:tracePt t="15594" x="2063750" y="3967163"/>
          <p14:tracePt t="15600" x="2025650" y="3979863"/>
          <p14:tracePt t="15603" x="2001838" y="3979863"/>
          <p14:tracePt t="15606" x="1963738" y="3979863"/>
          <p14:tracePt t="15610" x="1938338" y="3979863"/>
          <p14:tracePt t="15615" x="1914525" y="3979863"/>
          <p14:tracePt t="15620" x="1901825" y="3979863"/>
          <p14:tracePt t="15623" x="1889125" y="3979863"/>
          <p14:tracePt t="15626" x="1876425" y="3979863"/>
          <p14:tracePt t="15634" x="1863725" y="3979863"/>
          <p14:tracePt t="15641" x="1838325" y="3979863"/>
          <p14:tracePt t="15655" x="1814513" y="3979863"/>
          <p14:tracePt t="15665" x="1801813" y="3979863"/>
          <p14:tracePt t="15671" x="1789113" y="3979863"/>
          <p14:tracePt t="15681" x="1789113" y="3967163"/>
          <p14:tracePt t="15686" x="1789113" y="3954463"/>
          <p14:tracePt t="15688" x="1789113" y="3941763"/>
          <p14:tracePt t="15700" x="1789113" y="3929063"/>
          <p14:tracePt t="15704" x="1789113" y="3905250"/>
          <p14:tracePt t="15706" x="1776413" y="3867150"/>
          <p14:tracePt t="15710" x="1776413" y="3841750"/>
          <p14:tracePt t="15715" x="1776413" y="3803650"/>
          <p14:tracePt t="15719" x="1776413" y="3767138"/>
          <p14:tracePt t="15722" x="1776413" y="3741738"/>
          <p14:tracePt t="15726" x="1776413" y="3692525"/>
          <p14:tracePt t="15731" x="1776413" y="3641725"/>
          <p14:tracePt t="15735" x="1776413" y="3567113"/>
          <p14:tracePt t="15738" x="1776413" y="3490913"/>
          <p14:tracePt t="15742" x="1776413" y="3403600"/>
          <p14:tracePt t="15746" x="1776413" y="3328988"/>
          <p14:tracePt t="15750" x="1789113" y="3267075"/>
          <p14:tracePt t="15756" x="1801813" y="3190875"/>
          <p14:tracePt t="15760" x="1814513" y="3103563"/>
          <p14:tracePt t="15764" x="1838325" y="3016250"/>
          <p14:tracePt t="15769" x="1863725" y="2928938"/>
          <p14:tracePt t="15772" x="1901825" y="2852738"/>
          <p14:tracePt t="15777" x="1938338" y="2778125"/>
          <p14:tracePt t="15781" x="1976438" y="2703513"/>
          <p14:tracePt t="15784" x="2001838" y="2640013"/>
          <p14:tracePt t="15788" x="2038350" y="2565400"/>
          <p14:tracePt t="15792" x="2076450" y="2503488"/>
          <p14:tracePt t="15796" x="2101850" y="2452688"/>
          <p14:tracePt t="15800" x="2138363" y="2403475"/>
          <p14:tracePt t="15804" x="2176463" y="2352675"/>
          <p14:tracePt t="15809" x="2227263" y="2314575"/>
          <p14:tracePt t="15813" x="2251075" y="2265363"/>
          <p14:tracePt t="15820" x="2289175" y="2239963"/>
          <p14:tracePt t="15822" x="2314575" y="2227263"/>
          <p14:tracePt t="15826" x="2327275" y="2214563"/>
          <p14:tracePt t="15830" x="2363788" y="2190750"/>
          <p14:tracePt t="15835" x="2389188" y="2190750"/>
          <p14:tracePt t="15840" x="2414588" y="2190750"/>
          <p14:tracePt t="15843" x="2451100" y="2190750"/>
          <p14:tracePt t="15847" x="2489200" y="2190750"/>
          <p14:tracePt t="15850" x="2527300" y="2190750"/>
          <p14:tracePt t="15855" x="2576513" y="2190750"/>
          <p14:tracePt t="15858" x="2627313" y="2190750"/>
          <p14:tracePt t="15862" x="2676525" y="2190750"/>
          <p14:tracePt t="15867" x="2701925" y="2190750"/>
          <p14:tracePt t="15871" x="2752725" y="2214563"/>
          <p14:tracePt t="15875" x="2801938" y="2227263"/>
          <p14:tracePt t="15880" x="2863850" y="2252663"/>
          <p14:tracePt t="15886" x="2914650" y="2290763"/>
          <p14:tracePt t="15905" x="3276600" y="2490788"/>
          <p14:tracePt t="15909" x="3327400" y="2540000"/>
          <p14:tracePt t="15912" x="3389313" y="2565400"/>
          <p14:tracePt t="15918" x="3452813" y="2616200"/>
          <p14:tracePt t="15921" x="3514725" y="2665413"/>
          <p14:tracePt t="15924" x="3578225" y="2716213"/>
          <p14:tracePt t="15928" x="3614738" y="2765425"/>
          <p14:tracePt t="15935" x="3665538" y="2803525"/>
          <p14:tracePt t="15940" x="3702050" y="2852738"/>
          <p14:tracePt t="15943" x="3752850" y="2890838"/>
          <p14:tracePt t="15946" x="3790950" y="2941638"/>
          <p14:tracePt t="15951" x="3814763" y="2978150"/>
          <p14:tracePt t="15959" x="3865563" y="3078163"/>
          <p14:tracePt t="15962" x="3890963" y="3141663"/>
          <p14:tracePt t="15967" x="3902075" y="3190875"/>
          <p14:tracePt t="15973" x="3914775" y="3254375"/>
          <p14:tracePt t="15975" x="3927475" y="3303588"/>
          <p14:tracePt t="15978" x="3940175" y="3354388"/>
          <p14:tracePt t="15985" x="3952875" y="3416300"/>
          <p14:tracePt t="15988" x="3952875" y="3479800"/>
          <p14:tracePt t="15990" x="3952875" y="3541713"/>
          <p14:tracePt t="15994" x="3952875" y="3603625"/>
          <p14:tracePt t="16000" x="3952875" y="3654425"/>
          <p14:tracePt t="16005" x="3952875" y="3703638"/>
          <p14:tracePt t="16008" x="3952875" y="3754438"/>
          <p14:tracePt t="16012" x="3952875" y="3803650"/>
          <p14:tracePt t="16018" x="3952875" y="3854450"/>
          <p14:tracePt t="16021" x="3940175" y="3916363"/>
          <p14:tracePt t="16024" x="3914775" y="3967163"/>
          <p14:tracePt t="16029" x="3878263" y="4029075"/>
          <p14:tracePt t="16034" x="3852863" y="4067175"/>
          <p14:tracePt t="16038" x="3802063" y="4129088"/>
          <p14:tracePt t="16040" x="3752850" y="4179888"/>
          <p14:tracePt t="16044" x="3678238" y="4230688"/>
          <p14:tracePt t="16049" x="3602038" y="4279900"/>
          <p14:tracePt t="16054" x="3514725" y="4330700"/>
          <p14:tracePt t="16056" x="3427413" y="4367213"/>
          <p14:tracePt t="16060" x="3340100" y="4392613"/>
          <p14:tracePt t="16067" x="3252788" y="4405313"/>
          <p14:tracePt t="16071" x="3152775" y="4430713"/>
          <p14:tracePt t="16074" x="3027363" y="4443413"/>
          <p14:tracePt t="16078" x="2914650" y="4443413"/>
          <p14:tracePt t="16084" x="2789238" y="4454525"/>
          <p14:tracePt t="16087" x="2689225" y="4454525"/>
          <p14:tracePt t="16090" x="2576513" y="4454525"/>
          <p14:tracePt t="16094" x="2463800" y="4454525"/>
          <p14:tracePt t="16099" x="2338388" y="4454525"/>
          <p14:tracePt t="16103" x="2214563" y="4454525"/>
          <p14:tracePt t="16106" x="2076450" y="4454525"/>
          <p14:tracePt t="16111" x="1951038" y="4454525"/>
          <p14:tracePt t="16115" x="1825625" y="4454525"/>
          <p14:tracePt t="16120" x="1689100" y="4430713"/>
          <p14:tracePt t="16122" x="1589088" y="4418013"/>
          <p14:tracePt t="16128" x="1476375" y="4392613"/>
          <p14:tracePt t="16134" x="1363663" y="4379913"/>
          <p14:tracePt t="16137" x="1263650" y="4354513"/>
          <p14:tracePt t="16140" x="1163638" y="4318000"/>
          <p14:tracePt t="16144" x="1050925" y="4267200"/>
          <p14:tracePt t="16151" x="963613" y="4230688"/>
          <p14:tracePt t="16155" x="912813" y="4205288"/>
          <p14:tracePt t="16160" x="776288" y="4129088"/>
          <p14:tracePt t="16165" x="725488" y="4079875"/>
          <p14:tracePt t="16169" x="687388" y="4041775"/>
          <p14:tracePt t="16173" x="638175" y="3992563"/>
          <p14:tracePt t="16176" x="612775" y="3954463"/>
          <p14:tracePt t="16181" x="574675" y="3879850"/>
          <p14:tracePt t="16184" x="574675" y="3803650"/>
          <p14:tracePt t="16191" x="563563" y="3729038"/>
          <p14:tracePt t="16194" x="550863" y="3654425"/>
          <p14:tracePt t="16199" x="550863" y="3567113"/>
          <p14:tracePt t="16203" x="550863" y="3479800"/>
          <p14:tracePt t="16207" x="550863" y="3378200"/>
          <p14:tracePt t="16210" x="550863" y="3290888"/>
          <p14:tracePt t="16216" x="550863" y="3216275"/>
          <p14:tracePt t="16220" x="550863" y="3141663"/>
          <p14:tracePt t="16223" x="550863" y="3065463"/>
          <p14:tracePt t="16226" x="563563" y="3003550"/>
          <p14:tracePt t="16231" x="587375" y="2941638"/>
          <p14:tracePt t="16234" x="612775" y="2890838"/>
          <p14:tracePt t="16238" x="650875" y="2840038"/>
          <p14:tracePt t="16243" x="663575" y="2803525"/>
          <p14:tracePt t="16246" x="700088" y="2765425"/>
          <p14:tracePt t="16253" x="738188" y="2716213"/>
          <p14:tracePt t="16256" x="776288" y="2665413"/>
          <p14:tracePt t="16260" x="825500" y="2627313"/>
          <p14:tracePt t="16264" x="863600" y="2578100"/>
          <p14:tracePt t="16269" x="912813" y="2540000"/>
          <p14:tracePt t="16272" x="976313" y="2490788"/>
          <p14:tracePt t="16277" x="1038225" y="2439988"/>
          <p14:tracePt t="16281" x="1089025" y="2403475"/>
          <p14:tracePt t="16286" x="1163638" y="2365375"/>
          <p14:tracePt t="16290" x="1225550" y="2339975"/>
          <p14:tracePt t="16293" x="1289050" y="2314575"/>
          <p14:tracePt t="16297" x="1363663" y="2303463"/>
          <p14:tracePt t="16300" x="1450975" y="2290763"/>
          <p14:tracePt t="16306" x="1525588" y="2278063"/>
          <p14:tracePt t="16310" x="1589088" y="2265363"/>
          <p14:tracePt t="16315" x="1663700" y="2265363"/>
          <p14:tracePt t="16319" x="1714500" y="2252663"/>
          <p14:tracePt t="16323" x="1763713" y="2252663"/>
          <p14:tracePt t="16326" x="1838325" y="2252663"/>
          <p14:tracePt t="16331" x="1901825" y="2252663"/>
          <p14:tracePt t="16335" x="1951038" y="2252663"/>
          <p14:tracePt t="16338" x="2014538" y="2252663"/>
          <p14:tracePt t="16343" x="2063750" y="2265363"/>
          <p14:tracePt t="16347" x="2114550" y="2278063"/>
          <p14:tracePt t="16350" x="2176463" y="2290763"/>
          <p14:tracePt t="16355" x="2227263" y="2314575"/>
          <p14:tracePt t="16359" x="2289175" y="2339975"/>
          <p14:tracePt t="16363" x="2338388" y="2378075"/>
          <p14:tracePt t="16367" x="2401888" y="2390775"/>
          <p14:tracePt t="16374" x="2439988" y="2427288"/>
          <p14:tracePt t="16377" x="2489200" y="2478088"/>
          <p14:tracePt t="16381" x="2540000" y="2516188"/>
          <p14:tracePt t="16385" x="2589213" y="2565400"/>
          <p14:tracePt t="16389" x="2640013" y="2616200"/>
          <p14:tracePt t="16392" x="2689225" y="2652713"/>
          <p14:tracePt t="16397" x="2740025" y="2716213"/>
          <p14:tracePt t="16400" x="2776538" y="2778125"/>
          <p14:tracePt t="16407" x="2827338" y="2840038"/>
          <p14:tracePt t="16409" x="2863850" y="2890838"/>
          <p14:tracePt t="16414" x="2889250" y="2965450"/>
          <p14:tracePt t="16419" x="2914650" y="3041650"/>
          <p14:tracePt t="16425" x="2940050" y="3154363"/>
          <p14:tracePt t="16429" x="2940050" y="3203575"/>
          <p14:tracePt t="16435" x="2952750" y="3278188"/>
          <p14:tracePt t="16440" x="2952750" y="3328988"/>
          <p14:tracePt t="16443" x="2952750" y="3378200"/>
          <p14:tracePt t="16448" x="2952750" y="3429000"/>
          <p14:tracePt t="16452" x="2952750" y="3479800"/>
          <p14:tracePt t="16455" x="2952750" y="3529013"/>
          <p14:tracePt t="16458" x="2952750" y="3579813"/>
          <p14:tracePt t="16464" x="2927350" y="3616325"/>
          <p14:tracePt t="16467" x="2901950" y="3654425"/>
          <p14:tracePt t="16472" x="2863850" y="3703638"/>
          <p14:tracePt t="16475" x="2827338" y="3741738"/>
          <p14:tracePt t="16478" x="2789238" y="3792538"/>
          <p14:tracePt t="16484" x="2727325" y="3841750"/>
          <p14:tracePt t="16488" x="2663825" y="3879850"/>
          <p14:tracePt t="16491" x="2614613" y="3892550"/>
          <p14:tracePt t="16495" x="2540000" y="3929063"/>
          <p14:tracePt t="16501" x="2451100" y="3954463"/>
          <p14:tracePt t="16506" x="2376488" y="3979863"/>
          <p14:tracePt t="16509" x="2289175" y="3992563"/>
          <p14:tracePt t="16513" x="2227263" y="4005263"/>
          <p14:tracePt t="16518" x="2151063" y="4017963"/>
          <p14:tracePt t="16522" x="2076450" y="4017963"/>
          <p14:tracePt t="16525" x="2014538" y="4017963"/>
          <p14:tracePt t="16529" x="1963738" y="4017963"/>
          <p14:tracePt t="16534" x="1925638" y="4017963"/>
          <p14:tracePt t="16543" x="1876425" y="4017963"/>
          <p14:tracePt t="16547" x="1838325" y="4017963"/>
          <p14:tracePt t="16554" x="1814513" y="4017963"/>
          <p14:tracePt t="16557" x="1801813" y="4005263"/>
          <p14:tracePt t="16563" x="1789113" y="3992563"/>
          <p14:tracePt t="16571" x="1789113" y="3954463"/>
          <p14:tracePt t="16575" x="1776413" y="3916363"/>
          <p14:tracePt t="16581" x="1776413" y="3892550"/>
          <p14:tracePt t="16589" x="1776413" y="3816350"/>
          <p14:tracePt t="16591" x="1776413" y="3779838"/>
          <p14:tracePt t="16598" x="1776413" y="3741738"/>
          <p14:tracePt t="16605" x="1776413" y="3667125"/>
          <p14:tracePt t="16610" x="1814513" y="3603625"/>
          <p14:tracePt t="16615" x="1851025" y="3567113"/>
          <p14:tracePt t="16619" x="1876425" y="3541713"/>
          <p14:tracePt t="16624" x="1901825" y="3516313"/>
          <p14:tracePt t="16629" x="1951038" y="3479800"/>
          <p14:tracePt t="16634" x="1989138" y="3454400"/>
          <p14:tracePt t="16641" x="2063750" y="3390900"/>
          <p14:tracePt t="16646" x="2114550" y="3367088"/>
          <p14:tracePt t="16661" x="2476500" y="3278188"/>
          <p14:tracePt t="16673" x="2863850" y="3190875"/>
          <p14:tracePt t="16677" x="3014663" y="3165475"/>
          <p14:tracePt t="16681" x="3214688" y="3154363"/>
          <p14:tracePt t="16689" x="3427413" y="3128963"/>
          <p14:tracePt t="16692" x="3602038" y="3116263"/>
          <p14:tracePt t="16695" x="3778250" y="3116263"/>
          <p14:tracePt t="16700" x="3965575" y="3103563"/>
          <p14:tracePt t="16707" x="4427538" y="3054350"/>
          <p14:tracePt t="16712" x="4716463" y="3016250"/>
          <p14:tracePt t="16715" x="4965700" y="2990850"/>
          <p14:tracePt t="16721" x="5216525" y="2965450"/>
          <p14:tracePt t="16725" x="5429250" y="2952750"/>
          <p14:tracePt t="16727" x="5641975" y="2952750"/>
          <p14:tracePt t="16732" x="5842000" y="2952750"/>
          <p14:tracePt t="16736" x="6054725" y="2952750"/>
          <p14:tracePt t="16744" x="6480175" y="2978150"/>
          <p14:tracePt t="16753" x="6816725" y="3028950"/>
          <p14:tracePt t="16757" x="6967538" y="3054350"/>
          <p14:tracePt t="16761" x="7105650" y="3103563"/>
          <p14:tracePt t="16766" x="7242175" y="3141663"/>
          <p14:tracePt t="16771" x="7367588" y="3178175"/>
          <p14:tracePt t="16774" x="7480300" y="3203575"/>
          <p14:tracePt t="16777" x="7593013" y="3241675"/>
          <p14:tracePt t="16781" x="7680325" y="3267075"/>
          <p14:tracePt t="16784" x="7754938" y="3303588"/>
          <p14:tracePt t="16790" x="7793038" y="3328988"/>
          <p14:tracePt t="16794" x="7843838" y="3367088"/>
          <p14:tracePt t="16798" x="7880350" y="3390900"/>
          <p14:tracePt t="16803" x="7893050" y="3416300"/>
          <p14:tracePt t="16807" x="7905750" y="3441700"/>
          <p14:tracePt t="16811" x="7931150" y="3467100"/>
          <p14:tracePt t="16815" x="7931150" y="3490913"/>
          <p14:tracePt t="16819" x="7943850" y="3516313"/>
          <p14:tracePt t="16823" x="7954963" y="3554413"/>
          <p14:tracePt t="16827" x="7967663" y="3603625"/>
          <p14:tracePt t="16831" x="7967663" y="3641725"/>
          <p14:tracePt t="16835" x="7967663" y="3667125"/>
          <p14:tracePt t="16840" x="7967663" y="3692525"/>
          <p14:tracePt t="16844" x="7967663" y="3741738"/>
          <p14:tracePt t="16848" x="7967663" y="3792538"/>
          <p14:tracePt t="16851" x="7980363" y="3879850"/>
          <p14:tracePt t="16855" x="7980363" y="3929063"/>
          <p14:tracePt t="16858" x="7993063" y="3979863"/>
          <p14:tracePt t="16863" x="7993063" y="4029075"/>
          <p14:tracePt t="16869" x="7993063" y="4092575"/>
          <p14:tracePt t="16872" x="8005763" y="4129088"/>
          <p14:tracePt t="16886" x="8005763" y="4267200"/>
          <p14:tracePt t="16899" x="8018463" y="4379913"/>
          <p14:tracePt t="16901" x="8018463" y="4418013"/>
          <p14:tracePt t="16909" x="8018463" y="4479925"/>
          <p14:tracePt t="16912" x="8018463" y="4505325"/>
          <p14:tracePt t="16920" x="8018463" y="4518025"/>
          <p14:tracePt t="16922" x="8018463" y="4554538"/>
          <p14:tracePt t="16929" x="8005763" y="4592638"/>
          <p14:tracePt t="16936" x="7993063" y="4618038"/>
          <p14:tracePt t="16939" x="7954963" y="4679950"/>
          <p14:tracePt t="16942" x="7931150" y="4705350"/>
          <p14:tracePt t="16946" x="7905750" y="4743450"/>
          <p14:tracePt t="16950" x="7893050" y="4768850"/>
          <p14:tracePt t="16955" x="7867650" y="4805363"/>
          <p14:tracePt t="16959" x="7831138" y="4830763"/>
          <p14:tracePt t="16963" x="7793038" y="4868863"/>
          <p14:tracePt t="16968" x="7731125" y="4905375"/>
          <p14:tracePt t="16972" x="7680325" y="4918075"/>
          <p14:tracePt t="16976" x="7642225" y="4930775"/>
          <p14:tracePt t="16978" x="7593013" y="4943475"/>
          <p14:tracePt t="16984" x="7554913" y="4956175"/>
          <p14:tracePt t="16991" x="7418388" y="4956175"/>
          <p14:tracePt t="16997" x="7354888" y="4956175"/>
          <p14:tracePt t="17000" x="7280275" y="4956175"/>
          <p14:tracePt t="17006" x="7218363" y="4956175"/>
          <p14:tracePt t="17009" x="7129463" y="4956175"/>
          <p14:tracePt t="17013" x="7054850" y="4956175"/>
          <p14:tracePt t="17018" x="6942138" y="4956175"/>
          <p14:tracePt t="17022" x="6842125" y="4930775"/>
          <p14:tracePt t="17025" x="6742113" y="4892675"/>
          <p14:tracePt t="17028" x="6629400" y="4830763"/>
          <p14:tracePt t="17034" x="6529388" y="4768850"/>
          <p14:tracePt t="17038" x="6416675" y="4718050"/>
          <p14:tracePt t="17041" x="6291263" y="4643438"/>
          <p14:tracePt t="17045" x="6167438" y="4579938"/>
          <p14:tracePt t="17049" x="6029325" y="4492625"/>
          <p14:tracePt t="17054" x="5903913" y="4405313"/>
          <p14:tracePt t="17058" x="5778500" y="4318000"/>
          <p14:tracePt t="17062" x="5691188" y="4230688"/>
          <p14:tracePt t="17067" x="5591175" y="4154488"/>
          <p14:tracePt t="17074" x="5403850" y="3967163"/>
          <p14:tracePt t="17078" x="5341938" y="3867150"/>
          <p14:tracePt t="17085" x="5278438" y="3792538"/>
          <p14:tracePt t="17092" x="5203825" y="3654425"/>
          <p14:tracePt t="17095" x="5178425" y="3567113"/>
          <p14:tracePt t="17100" x="5153025" y="3490913"/>
          <p14:tracePt t="17104" x="5141913" y="3416300"/>
          <p14:tracePt t="17110" x="5129213" y="3278188"/>
          <p14:tracePt t="17115" x="5129213" y="3216275"/>
          <p14:tracePt t="17125" x="5129213" y="3078163"/>
          <p14:tracePt t="17129" x="5129213" y="3003550"/>
          <p14:tracePt t="17137" x="5141913" y="2865438"/>
          <p14:tracePt t="17140" x="5165725" y="2816225"/>
          <p14:tracePt t="17144" x="5203825" y="2740025"/>
          <p14:tracePt t="17151" x="5253038" y="2678113"/>
          <p14:tracePt t="17157" x="5353050" y="2552700"/>
          <p14:tracePt t="17161" x="5391150" y="2516188"/>
          <p14:tracePt t="17165" x="5454650" y="2478088"/>
          <p14:tracePt t="17169" x="5529263" y="2439988"/>
          <p14:tracePt t="17172" x="5603875" y="2403475"/>
          <p14:tracePt t="17176" x="5678488" y="2365375"/>
          <p14:tracePt t="17185" x="5778500" y="2339975"/>
          <p14:tracePt t="17191" x="5954713" y="2303463"/>
          <p14:tracePt t="17196" x="6029325" y="2265363"/>
          <p14:tracePt t="17199" x="6116638" y="2239963"/>
          <p14:tracePt t="17203" x="6203950" y="2227263"/>
          <p14:tracePt t="17207" x="6303963" y="2214563"/>
          <p14:tracePt t="17210" x="6380163" y="2214563"/>
          <p14:tracePt t="17217" x="6467475" y="2214563"/>
          <p14:tracePt t="17221" x="6554788" y="2214563"/>
          <p14:tracePt t="17225" x="6616700" y="2214563"/>
          <p14:tracePt t="17228" x="6704013" y="2214563"/>
          <p14:tracePt t="17231" x="6780213" y="2214563"/>
          <p14:tracePt t="17234" x="6829425" y="2227263"/>
          <p14:tracePt t="17238" x="6880225" y="2239963"/>
          <p14:tracePt t="17246" x="6942138" y="2265363"/>
          <p14:tracePt t="17249" x="6992938" y="2278063"/>
          <p14:tracePt t="17254" x="7042150" y="2303463"/>
          <p14:tracePt t="17259" x="7054850" y="2314575"/>
          <p14:tracePt t="17263" x="7080250" y="2352675"/>
          <p14:tracePt t="17266" x="7129463" y="2378075"/>
          <p14:tracePt t="17270" x="7129463" y="2403475"/>
          <p14:tracePt t="17274" x="7142163" y="2427288"/>
          <p14:tracePt t="17277" x="7154863" y="2452688"/>
          <p14:tracePt t="17281" x="7167563" y="2478088"/>
          <p14:tracePt t="17285" x="7180263" y="2516188"/>
          <p14:tracePt t="17289" x="7180263" y="2552700"/>
          <p14:tracePt t="17292" x="7180263" y="2603500"/>
          <p14:tracePt t="17296" x="7180263" y="2652713"/>
          <p14:tracePt t="17300" x="7180263" y="2716213"/>
          <p14:tracePt t="17306" x="7180263" y="2740025"/>
          <p14:tracePt t="17312" x="7180263" y="2790825"/>
          <p14:tracePt t="17316" x="7154863" y="2828925"/>
          <p14:tracePt t="17323" x="7092950" y="2965450"/>
          <p14:tracePt t="17326" x="7067550" y="3016250"/>
          <p14:tracePt t="17331" x="7029450" y="3078163"/>
          <p14:tracePt t="17334" x="6980238" y="3128963"/>
          <p14:tracePt t="17339" x="6942138" y="3165475"/>
          <p14:tracePt t="17343" x="6880225" y="3216275"/>
          <p14:tracePt t="17347" x="6816725" y="3267075"/>
          <p14:tracePt t="17352" x="6767513" y="3328988"/>
          <p14:tracePt t="17358" x="6642100" y="3416300"/>
          <p14:tracePt t="17363" x="6592888" y="3467100"/>
          <p14:tracePt t="17370" x="6516688" y="3490913"/>
          <p14:tracePt t="17374" x="6454775" y="3516313"/>
          <p14:tracePt t="17376" x="6403975" y="3541713"/>
          <p14:tracePt t="17381" x="6342063" y="3567113"/>
          <p14:tracePt t="17385" x="6291263" y="3567113"/>
          <p14:tracePt t="17390" x="6254750" y="3579813"/>
          <p14:tracePt t="17393" x="6216650" y="3590925"/>
          <p14:tracePt t="17398" x="6180138" y="3603625"/>
          <p14:tracePt t="17402" x="6142038" y="3603625"/>
          <p14:tracePt t="17408" x="6067425" y="3603625"/>
          <p14:tracePt t="17413" x="6054725" y="3603625"/>
          <p14:tracePt t="17422" x="6003925" y="3590925"/>
          <p14:tracePt t="17424" x="5991225" y="3590925"/>
          <p14:tracePt t="17431" x="5978525" y="3590925"/>
          <p14:tracePt t="17436" x="5978525" y="3579813"/>
          <p14:tracePt t="17439" x="5967413" y="3567113"/>
          <p14:tracePt t="17442" x="5954713" y="3567113"/>
          <p14:tracePt t="17446" x="5954713" y="3554413"/>
          <p14:tracePt t="17450" x="5942013" y="3554413"/>
          <p14:tracePt t="17456" x="5942013" y="3529013"/>
          <p14:tracePt t="17459" x="5929313" y="3529013"/>
          <p14:tracePt t="17462" x="5916613" y="3516313"/>
          <p14:tracePt t="17471" x="5916613" y="3503613"/>
          <p14:tracePt t="17474" x="5903913" y="3490913"/>
          <p14:tracePt t="17478" x="5878513" y="3467100"/>
          <p14:tracePt t="17489" x="5867400" y="3454400"/>
          <p14:tracePt t="17493" x="5842000" y="3441700"/>
          <p14:tracePt t="17497" x="5829300" y="3429000"/>
          <p14:tracePt t="17501" x="5791200" y="3429000"/>
          <p14:tracePt t="17505" x="5767388" y="3416300"/>
          <p14:tracePt t="17509" x="5741988" y="3403600"/>
          <p14:tracePt t="17514" x="5703888" y="3390900"/>
          <p14:tracePt t="17518" x="5665788" y="3390900"/>
          <p14:tracePt t="17523" x="5641975" y="3390900"/>
          <p14:tracePt t="17526" x="5591175" y="3390900"/>
          <p14:tracePt t="17528" x="5554663" y="3390900"/>
          <p14:tracePt t="17534" x="5503863" y="3390900"/>
          <p14:tracePt t="17538" x="5465763" y="3390900"/>
          <p14:tracePt t="17542" x="5403850" y="3403600"/>
          <p14:tracePt t="17545" x="5378450" y="3416300"/>
          <p14:tracePt t="17551" x="5329238" y="3429000"/>
          <p14:tracePt t="17555" x="5278438" y="3454400"/>
          <p14:tracePt t="17560" x="5203825" y="3490913"/>
          <p14:tracePt t="17564" x="5141913" y="3529013"/>
          <p14:tracePt t="17575" x="4916488" y="3641725"/>
          <p14:tracePt t="17578" x="4840288" y="3692525"/>
          <p14:tracePt t="17585" x="4791075" y="3729038"/>
          <p14:tracePt t="17590" x="4640263" y="3792538"/>
          <p14:tracePt t="17594" x="4565650" y="3803650"/>
          <p14:tracePt t="17600" x="4478338" y="3854450"/>
          <p14:tracePt t="17604" x="4378325" y="3879850"/>
          <p14:tracePt t="17607" x="4252913" y="3916363"/>
          <p14:tracePt t="17611" x="4152900" y="3941763"/>
          <p14:tracePt t="17617" x="4027488" y="3979863"/>
          <p14:tracePt t="17622" x="3914775" y="4005263"/>
          <p14:tracePt t="17624" x="3790950" y="4029075"/>
          <p14:tracePt t="17628" x="3678238" y="4041775"/>
          <p14:tracePt t="17634" x="3540125" y="4079875"/>
          <p14:tracePt t="17640" x="3252788" y="4092575"/>
          <p14:tracePt t="17646" x="3114675" y="4092575"/>
          <p14:tracePt t="17651" x="2989263" y="4092575"/>
          <p14:tracePt t="17655" x="2852738" y="4092575"/>
          <p14:tracePt t="17657" x="2714625" y="4092575"/>
          <p14:tracePt t="17660" x="2563813" y="4079875"/>
          <p14:tracePt t="17665" x="2451100" y="4054475"/>
          <p14:tracePt t="17670" x="2327275" y="4029075"/>
          <p14:tracePt t="17674" x="2214563" y="4005263"/>
          <p14:tracePt t="17679" x="2089150" y="3979863"/>
          <p14:tracePt t="17684" x="1989138" y="3954463"/>
          <p14:tracePt t="17688" x="1889125" y="3929063"/>
          <p14:tracePt t="17690" x="1801813" y="3905250"/>
          <p14:tracePt t="17694" x="1714500" y="3879850"/>
          <p14:tracePt t="17700" x="1638300" y="3841750"/>
          <p14:tracePt t="17707" x="1525588" y="3779838"/>
          <p14:tracePt t="17711" x="1463675" y="3754438"/>
          <p14:tracePt t="17716" x="1412875" y="3716338"/>
          <p14:tracePt t="17720" x="1389063" y="3692525"/>
          <p14:tracePt t="17724" x="1363663" y="3654425"/>
          <p14:tracePt t="17731" x="1338263" y="3629025"/>
          <p14:tracePt t="17735" x="1325563" y="3603625"/>
          <p14:tracePt t="17741" x="1312863" y="3579813"/>
          <p14:tracePt t="17745" x="1300163" y="3567113"/>
          <p14:tracePt t="17750" x="1276350" y="3541713"/>
          <p14:tracePt t="17755" x="1276350" y="3529013"/>
          <p14:tracePt t="17757" x="1276350" y="3516313"/>
          <p14:tracePt t="17761" x="1263650" y="3503613"/>
          <p14:tracePt t="17924" x="1263650" y="3467100"/>
          <p14:tracePt t="17930" x="1263650" y="3441700"/>
          <p14:tracePt t="17935" x="1263650" y="3416300"/>
          <p14:tracePt t="17938" x="1263650" y="3378200"/>
          <p14:tracePt t="17942" x="1263650" y="3328988"/>
          <p14:tracePt t="17944" x="1263650" y="3303588"/>
          <p14:tracePt t="17951" x="1263650" y="3267075"/>
          <p14:tracePt t="17955" x="1263650" y="3216275"/>
          <p14:tracePt t="17959" x="1263650" y="3178175"/>
          <p14:tracePt t="17963" x="1276350" y="3128963"/>
          <p14:tracePt t="17969" x="1312863" y="3054350"/>
          <p14:tracePt t="17971" x="1338263" y="2978150"/>
          <p14:tracePt t="17975" x="1376363" y="2890838"/>
          <p14:tracePt t="17978" x="1425575" y="2790825"/>
          <p14:tracePt t="17984" x="1476375" y="2678113"/>
          <p14:tracePt t="17989" x="1538288" y="2578100"/>
          <p14:tracePt t="17993" x="1601788" y="2465388"/>
          <p14:tracePt t="17997" x="1689100" y="2365375"/>
          <p14:tracePt t="18001" x="1751013" y="2265363"/>
          <p14:tracePt t="18004" x="1814513" y="2178050"/>
          <p14:tracePt t="18008" x="1889125" y="2078038"/>
          <p14:tracePt t="18014" x="1976438" y="1978025"/>
          <p14:tracePt t="18018" x="2051050" y="1876425"/>
          <p14:tracePt t="18025" x="2227263" y="1714500"/>
          <p14:tracePt t="18028" x="2301875" y="1627188"/>
          <p14:tracePt t="18034" x="2376488" y="1563688"/>
          <p14:tracePt t="18040" x="2463800" y="1501775"/>
          <p14:tracePt t="18043" x="2540000" y="1450975"/>
          <p14:tracePt t="18048" x="2601913" y="1414463"/>
          <p14:tracePt t="18053" x="2752725" y="1376363"/>
          <p14:tracePt t="18058" x="2801938" y="1376363"/>
          <p14:tracePt t="18061" x="2852738" y="1376363"/>
          <p14:tracePt t="18066" x="2889250" y="1376363"/>
          <p14:tracePt t="18070" x="2927350" y="1376363"/>
          <p14:tracePt t="18074" x="2963863" y="1376363"/>
          <p14:tracePt t="18079" x="2989263" y="1376363"/>
          <p14:tracePt t="18084" x="3001963" y="1376363"/>
          <p14:tracePt t="18088" x="3014663" y="1376363"/>
          <p14:tracePt t="18092" x="3040063" y="1376363"/>
          <p14:tracePt t="18101" x="3052763" y="1376363"/>
          <p14:tracePt t="18125" x="3065463" y="1389063"/>
          <p14:tracePt t="18133" x="3065463" y="1401763"/>
          <p14:tracePt t="18166" x="3076575" y="1414463"/>
          <p14:tracePt t="18170" x="3089275" y="1427163"/>
          <p14:tracePt t="18174" x="3089275" y="1450975"/>
          <p14:tracePt t="18178" x="3089275" y="1463675"/>
          <p14:tracePt t="18183" x="3089275" y="1489075"/>
          <p14:tracePt t="18187" x="3127375" y="1527175"/>
          <p14:tracePt t="18190" x="3140075" y="1563688"/>
          <p14:tracePt t="18195" x="3152775" y="1627188"/>
          <p14:tracePt t="18201" x="3176588" y="1663700"/>
          <p14:tracePt t="18207" x="3189288" y="1739900"/>
          <p14:tracePt t="18210" x="3201988" y="1814513"/>
          <p14:tracePt t="18215" x="3214688" y="1901825"/>
          <p14:tracePt t="18219" x="3227388" y="1989138"/>
          <p14:tracePt t="18223" x="3227388" y="2052638"/>
          <p14:tracePt t="18226" x="3240088" y="2139950"/>
          <p14:tracePt t="18234" x="3252788" y="2239963"/>
          <p14:tracePt t="18238" x="3265488" y="2327275"/>
          <p14:tracePt t="18240" x="3276600" y="2414588"/>
          <p14:tracePt t="18245" x="3289300" y="2503488"/>
          <p14:tracePt t="18250" x="3289300" y="2565400"/>
          <p14:tracePt t="18255" x="3289300" y="2640013"/>
          <p14:tracePt t="18257" x="3289300" y="2703513"/>
          <p14:tracePt t="18261" x="3289300" y="2778125"/>
          <p14:tracePt t="18265" x="3289300" y="2840038"/>
          <p14:tracePt t="18270" x="3289300" y="2890838"/>
          <p14:tracePt t="18273" x="3289300" y="2965450"/>
          <p14:tracePt t="18276" x="3289300" y="3016250"/>
          <p14:tracePt t="18280" x="3289300" y="3065463"/>
          <p14:tracePt t="18286" x="3276600" y="3116263"/>
          <p14:tracePt t="18289" x="3252788" y="3178175"/>
          <p14:tracePt t="18294" x="3227388" y="3228975"/>
          <p14:tracePt t="18300" x="3214688" y="3290888"/>
          <p14:tracePt t="18304" x="3189288" y="3328988"/>
          <p14:tracePt t="18306" x="3165475" y="3367088"/>
          <p14:tracePt t="18311" x="3140075" y="3416300"/>
          <p14:tracePt t="18315" x="3114675" y="3429000"/>
          <p14:tracePt t="18319" x="3101975" y="3454400"/>
          <p14:tracePt t="18324" x="3089275" y="3467100"/>
          <p14:tracePt t="18327" x="3065463" y="3479800"/>
          <p14:tracePt t="18335" x="3040063" y="3490913"/>
          <p14:tracePt t="18340" x="3014663" y="3490913"/>
          <p14:tracePt t="18346" x="3001963" y="3490913"/>
          <p14:tracePt t="18351" x="2989263" y="3490913"/>
          <p14:tracePt t="18357" x="2976563" y="3490913"/>
          <p14:tracePt t="18369" x="2963863" y="3490913"/>
          <p14:tracePt t="18381" x="2940050" y="3479800"/>
          <p14:tracePt t="18389" x="2940050" y="3467100"/>
          <p14:tracePt t="18392" x="2927350" y="3454400"/>
          <p14:tracePt t="18396" x="2927350" y="3441700"/>
          <p14:tracePt t="18404" x="2914650" y="3416300"/>
          <p14:tracePt t="18412" x="2914650" y="3403600"/>
          <p14:tracePt t="18420" x="2901950" y="3367088"/>
          <p14:tracePt t="18423" x="2901950" y="3341688"/>
          <p14:tracePt t="18426" x="2889250" y="3316288"/>
          <p14:tracePt t="18431" x="2889250" y="3290888"/>
          <p14:tracePt t="18434" x="2889250" y="3278188"/>
          <p14:tracePt t="18438" x="2889250" y="3254375"/>
          <p14:tracePt t="18442" x="2889250" y="3241675"/>
          <p14:tracePt t="18446" x="2876550" y="3228975"/>
          <p14:tracePt t="18450" x="2876550" y="3216275"/>
          <p14:tracePt t="18462" x="2876550" y="3203575"/>
          <p14:tracePt t="18486" x="2876550" y="3190875"/>
          <p14:tracePt t="18494" x="2876550" y="3178175"/>
          <p14:tracePt t="18507" x="2876550" y="3165475"/>
          <p14:tracePt t="18510" x="2889250" y="3165475"/>
          <p14:tracePt t="18515" x="2901950" y="3154363"/>
          <p14:tracePt t="18520" x="2940050" y="3154363"/>
          <p14:tracePt t="18522" x="2963863" y="3154363"/>
          <p14:tracePt t="18526" x="2989263" y="3154363"/>
          <p14:tracePt t="18531" x="3027363" y="3154363"/>
          <p14:tracePt t="18535" x="3040063" y="3154363"/>
          <p14:tracePt t="18538" x="3089275" y="3154363"/>
          <p14:tracePt t="18543" x="3127375" y="3154363"/>
          <p14:tracePt t="18546" x="3152775" y="3154363"/>
          <p14:tracePt t="18551" x="3214688" y="3178175"/>
          <p14:tracePt t="18557" x="3276600" y="3216275"/>
          <p14:tracePt t="18561" x="3376613" y="3267075"/>
          <p14:tracePt t="18566" x="3478213" y="3328988"/>
          <p14:tracePt t="18573" x="3602038" y="3403600"/>
          <p14:tracePt t="18574" x="3714750" y="3490913"/>
          <p14:tracePt t="18576" x="3852863" y="3590925"/>
          <p14:tracePt t="18582" x="4002088" y="3703638"/>
          <p14:tracePt t="18586" x="4140200" y="3816350"/>
          <p14:tracePt t="18592" x="4403725" y="4041775"/>
          <p14:tracePt t="18597" x="4565650" y="4179888"/>
          <p14:tracePt t="18600" x="4678363" y="4292600"/>
          <p14:tracePt t="18604" x="4803775" y="4405313"/>
          <p14:tracePt t="18609" x="4978400" y="4567238"/>
          <p14:tracePt t="18612" x="5103813" y="4667250"/>
          <p14:tracePt t="18620" x="5229225" y="4805363"/>
          <p14:tracePt t="18623" x="5329238" y="4892675"/>
          <p14:tracePt t="18626" x="5416550" y="4968875"/>
          <p14:tracePt t="18630" x="5503863" y="5068888"/>
          <p14:tracePt t="18635" x="5603875" y="5143500"/>
          <p14:tracePt t="18640" x="5691188" y="5243513"/>
          <p14:tracePt t="18643" x="5754688" y="5305425"/>
          <p14:tracePt t="18647" x="5816600" y="5381625"/>
          <p14:tracePt t="18652" x="5878513" y="5443538"/>
          <p14:tracePt t="18656" x="5942013" y="5518150"/>
          <p14:tracePt t="18659" x="5991225" y="5581650"/>
          <p14:tracePt t="18662" x="6042025" y="5619750"/>
          <p14:tracePt t="18668" x="6078538" y="5668963"/>
          <p14:tracePt t="18674" x="6116638" y="5719763"/>
          <p14:tracePt t="18681" x="6129338" y="5756275"/>
          <p14:tracePt t="18685" x="6142038" y="5756275"/>
          <p14:tracePt t="18693" x="6142038" y="5768975"/>
          <p14:tracePt t="18701" x="6154738" y="5768975"/>
          <p14:tracePt t="18704" x="6167438" y="5768975"/>
          <p14:tracePt t="18921" x="6142038" y="5743575"/>
          <p14:tracePt t="18925" x="6129338" y="5743575"/>
          <p14:tracePt t="18929" x="6103938" y="5743575"/>
          <p14:tracePt t="18934" x="6091238" y="5743575"/>
          <p14:tracePt t="18938" x="6067425" y="5719763"/>
          <p14:tracePt t="18943" x="6042025" y="5707063"/>
          <p14:tracePt t="18947" x="6016625" y="5707063"/>
          <p14:tracePt t="18951" x="5991225" y="5681663"/>
          <p14:tracePt t="18955" x="5942013" y="5668963"/>
          <p14:tracePt t="18958" x="5916613" y="5643563"/>
          <p14:tracePt t="18964" x="5891213" y="5630863"/>
          <p14:tracePt t="18968" x="5854700" y="5619750"/>
          <p14:tracePt t="18975" x="5716588" y="5568950"/>
          <p14:tracePt t="18979" x="5641975" y="5530850"/>
          <p14:tracePt t="18984" x="5565775" y="5494338"/>
          <p14:tracePt t="18988" x="5478463" y="5443538"/>
          <p14:tracePt t="18990" x="5391150" y="5394325"/>
          <p14:tracePt t="18995" x="5278438" y="5318125"/>
          <p14:tracePt t="19001" x="5165725" y="5256213"/>
          <p14:tracePt t="19007" x="5040313" y="5205413"/>
          <p14:tracePt t="19010" x="4903788" y="5130800"/>
          <p14:tracePt t="19013" x="4778375" y="5068888"/>
          <p14:tracePt t="19017" x="4640263" y="4981575"/>
          <p14:tracePt t="19022" x="4503738" y="4905375"/>
          <p14:tracePt t="19024" x="4352925" y="4843463"/>
          <p14:tracePt t="19029" x="4214813" y="4768850"/>
          <p14:tracePt t="19034" x="4078288" y="4718050"/>
          <p14:tracePt t="19039" x="3965575" y="4656138"/>
          <p14:tracePt t="19041" x="3840163" y="4592638"/>
          <p14:tracePt t="19044" x="3714750" y="4543425"/>
          <p14:tracePt t="19050" x="3589338" y="4467225"/>
          <p14:tracePt t="19057" x="3365500" y="4354513"/>
          <p14:tracePt t="19060" x="3252788" y="4279900"/>
          <p14:tracePt t="19069" x="3152775" y="4217988"/>
          <p14:tracePt t="19073" x="3052763" y="4167188"/>
          <p14:tracePt t="19075" x="2963863" y="4105275"/>
          <p14:tracePt t="19078" x="2863850" y="4054475"/>
          <p14:tracePt t="19084" x="2763838" y="4005263"/>
          <p14:tracePt t="19088" x="2689225" y="3967163"/>
          <p14:tracePt t="19091" x="2601913" y="3916363"/>
          <p14:tracePt t="19094" x="2527300" y="3867150"/>
          <p14:tracePt t="19100" x="2451100" y="3816350"/>
          <p14:tracePt t="19104" x="2389188" y="3767138"/>
          <p14:tracePt t="19107" x="2338388" y="3729038"/>
          <p14:tracePt t="19110" x="2289175" y="3692525"/>
          <p14:tracePt t="19115" x="2238375" y="3641725"/>
          <p14:tracePt t="19119" x="2201863" y="3603625"/>
          <p14:tracePt t="19124" x="2163763" y="3579813"/>
          <p14:tracePt t="19128" x="2101850" y="3529013"/>
          <p14:tracePt t="19134" x="2051050" y="3490913"/>
          <p14:tracePt t="19138" x="2014538" y="3467100"/>
          <p14:tracePt t="19140" x="1989138" y="3441700"/>
          <p14:tracePt t="19144" x="1951038" y="3416300"/>
          <p14:tracePt t="19153" x="1901825" y="3378200"/>
          <p14:tracePt t="19157" x="1863725" y="3367088"/>
          <p14:tracePt t="19160" x="1851025" y="3367088"/>
          <p14:tracePt t="19166" x="1838325" y="3341688"/>
          <p14:tracePt t="19171" x="1825625" y="3341688"/>
          <p14:tracePt t="19173" x="1814513" y="3328988"/>
          <p14:tracePt t="19176" x="1789113" y="3316288"/>
          <p14:tracePt t="19181" x="1763713" y="3316288"/>
          <p14:tracePt t="19191" x="1751013" y="3316288"/>
          <p14:tracePt t="19200" x="1738313" y="3316288"/>
          <p14:tracePt t="19215" x="1725613" y="3316288"/>
          <p14:tracePt t="19223" x="1714500" y="3316288"/>
          <p14:tracePt t="19226" x="1689100" y="3303588"/>
          <p14:tracePt t="19231" x="1663700" y="3290888"/>
          <p14:tracePt t="19236" x="1651000" y="3290888"/>
          <p14:tracePt t="19238" x="1638300" y="3290888"/>
          <p14:tracePt t="19242" x="1625600" y="3290888"/>
          <p14:tracePt t="19248" x="1612900" y="3290888"/>
          <p14:tracePt t="19254" x="1589088" y="3278188"/>
          <p14:tracePt t="19256" x="1563688" y="3278188"/>
          <p14:tracePt t="19260" x="1550988" y="3278188"/>
          <p14:tracePt t="19265" x="1538288" y="3267075"/>
          <p14:tracePt t="19269" x="1512888" y="3254375"/>
          <p14:tracePt t="19272" x="1489075" y="3254375"/>
          <p14:tracePt t="19277" x="1450975" y="3254375"/>
          <p14:tracePt t="19281" x="1425575" y="3241675"/>
          <p14:tracePt t="19285" x="1412875" y="3241675"/>
          <p14:tracePt t="19288" x="1389063" y="3228975"/>
          <p14:tracePt t="19300" x="1389063" y="3216275"/>
          <p14:tracePt t="19308" x="1389063" y="3190875"/>
          <p14:tracePt t="19320" x="1401763" y="3165475"/>
          <p14:tracePt t="19322" x="1425575" y="3116263"/>
          <p14:tracePt t="19326" x="1438275" y="3090863"/>
          <p14:tracePt t="19331" x="1463675" y="3041650"/>
          <p14:tracePt t="19334" x="1476375" y="3003550"/>
          <p14:tracePt t="19338" x="1501775" y="2941638"/>
          <p14:tracePt t="19342" x="1525588" y="2890838"/>
          <p14:tracePt t="19346" x="1538288" y="2840038"/>
          <p14:tracePt t="19350" x="1550988" y="2803525"/>
          <p14:tracePt t="19354" x="1563688" y="2765425"/>
          <p14:tracePt t="19358" x="1576388" y="2728913"/>
          <p14:tracePt t="19363" x="1601788" y="2690813"/>
          <p14:tracePt t="19369" x="1625600" y="2665413"/>
          <p14:tracePt t="19373" x="1638300" y="2640013"/>
          <p14:tracePt t="19375" x="1651000" y="2627313"/>
          <p14:tracePt t="19380" x="1663700" y="2590800"/>
          <p14:tracePt t="19385" x="1676400" y="2590800"/>
          <p14:tracePt t="19391" x="1701800" y="2578100"/>
          <p14:tracePt t="19396" x="1725613" y="2565400"/>
          <p14:tracePt t="19400" x="1738313" y="2552700"/>
          <p14:tracePt t="19406" x="1751013" y="2552700"/>
          <p14:tracePt t="19408" x="1763713" y="2552700"/>
          <p14:tracePt t="19412" x="1776413" y="2527300"/>
          <p14:tracePt t="19418" x="1789113" y="2527300"/>
          <p14:tracePt t="19422" x="1801813" y="2527300"/>
          <p14:tracePt t="19425" x="1814513" y="2516188"/>
          <p14:tracePt t="19428" x="1838325" y="2503488"/>
          <p14:tracePt t="19442" x="1851025" y="2503488"/>
          <p14:tracePt t="19447" x="1863725" y="2503488"/>
          <p14:tracePt t="19451" x="1876425" y="2503488"/>
          <p14:tracePt t="19455" x="1889125" y="2503488"/>
          <p14:tracePt t="19511" x="1914525" y="2503488"/>
          <p14:tracePt t="19520" x="1925638" y="2503488"/>
          <p14:tracePt t="19526" x="1951038" y="2503488"/>
          <p14:tracePt t="19535" x="1963738" y="2503488"/>
          <p14:tracePt t="19538" x="1989138" y="2503488"/>
          <p14:tracePt t="19543" x="2001838" y="2503488"/>
          <p14:tracePt t="19550" x="2014538" y="2503488"/>
          <p14:tracePt t="19553" x="2025650" y="2503488"/>
          <p14:tracePt t="19556" x="2051050" y="2503488"/>
          <p14:tracePt t="19561" x="2063750" y="2503488"/>
          <p14:tracePt t="19567" x="2076450" y="2503488"/>
          <p14:tracePt t="19571" x="2089150" y="2503488"/>
          <p14:tracePt t="19573" x="2101850" y="2503488"/>
          <p14:tracePt t="19580" x="2114550" y="2503488"/>
          <p14:tracePt t="19590" x="2127250" y="2503488"/>
          <p14:tracePt t="19600" x="2138363" y="2503488"/>
          <p14:tracePt t="20246" x="2151063" y="2516188"/>
          <p14:tracePt t="20265" x="2163763" y="2540000"/>
          <p14:tracePt t="20270" x="2176463" y="2552700"/>
          <p14:tracePt t="20277" x="2189163" y="2565400"/>
          <p14:tracePt t="20281" x="2189163" y="2578100"/>
          <p14:tracePt t="20287" x="2189163" y="2590800"/>
          <p14:tracePt t="20296" x="2189163" y="2603500"/>
          <p14:tracePt t="20312" x="2201863" y="2616200"/>
          <p14:tracePt t="20399" x="2201863" y="2627313"/>
          <p14:tracePt t="20462" x="2201863" y="2640013"/>
          <p14:tracePt t="20694" x="2214563" y="2640013"/>
          <p14:tracePt t="20710" x="2227263" y="2640013"/>
          <p14:tracePt t="20721" x="2238375" y="2640013"/>
          <p14:tracePt t="20733" x="2251075" y="2640013"/>
          <p14:tracePt t="20737" x="2263775" y="2640013"/>
          <p14:tracePt t="20744" x="2289175" y="2652713"/>
          <p14:tracePt t="20749" x="2301875" y="2652713"/>
          <p14:tracePt t="20759" x="2314575" y="2652713"/>
          <p14:tracePt t="20762" x="2327275" y="2652713"/>
          <p14:tracePt t="20768" x="2351088" y="2652713"/>
          <p14:tracePt t="20774" x="2363788" y="2652713"/>
          <p14:tracePt t="20778" x="2376488" y="2652713"/>
          <p14:tracePt t="20784" x="2389188" y="2652713"/>
          <p14:tracePt t="20788" x="2401888" y="2652713"/>
          <p14:tracePt t="20801" x="2414588" y="2652713"/>
          <p14:tracePt t="20804" x="2427288" y="2652713"/>
          <p14:tracePt t="20809" x="2439988" y="2652713"/>
          <p14:tracePt t="20812" x="2451100" y="2652713"/>
          <p14:tracePt t="20817" x="2463800" y="2652713"/>
          <p14:tracePt t="20828" x="2476500" y="2652713"/>
          <p14:tracePt t="20833" x="2489200" y="2652713"/>
          <p14:tracePt t="20840" x="2501900" y="2652713"/>
          <p14:tracePt t="20846" x="2514600" y="2652713"/>
          <p14:tracePt t="20854" x="2527300" y="2652713"/>
          <p14:tracePt t="20866" x="2551113" y="2652713"/>
          <p14:tracePt t="20874" x="2563813" y="2652713"/>
          <p14:tracePt t="20878" x="2576513" y="2652713"/>
          <p14:tracePt t="20883" x="2601913" y="2652713"/>
          <p14:tracePt t="20886" x="2614613" y="2652713"/>
          <p14:tracePt t="20899" x="2627313" y="2652713"/>
          <p14:tracePt t="20904" x="2640013" y="2652713"/>
          <p14:tracePt t="20909" x="2651125" y="2652713"/>
          <p14:tracePt t="20912" x="2663825" y="2652713"/>
          <p14:tracePt t="20924" x="2676525" y="2652713"/>
          <p14:tracePt t="20928" x="2689225" y="2652713"/>
          <p14:tracePt t="20937" x="2701925" y="2652713"/>
          <p14:tracePt t="20941" x="2714625" y="2652713"/>
          <p14:tracePt t="20950" x="2727325" y="2652713"/>
          <p14:tracePt t="20960" x="2740025" y="2652713"/>
          <p14:tracePt t="20970" x="2752725" y="2652713"/>
          <p14:tracePt t="20976" x="2763838" y="2652713"/>
          <p14:tracePt t="20984" x="2776538" y="2652713"/>
          <p14:tracePt t="20990" x="2789238" y="2652713"/>
          <p14:tracePt t="21001" x="2801938" y="2652713"/>
          <p14:tracePt t="21007" x="2814638" y="2652713"/>
          <p14:tracePt t="21010" x="2827338" y="2652713"/>
          <p14:tracePt t="21016" x="2840038" y="2652713"/>
          <p14:tracePt t="21020" x="2852738" y="2652713"/>
          <p14:tracePt t="21022" x="2863850" y="2652713"/>
          <p14:tracePt t="21034" x="2876550" y="2652713"/>
          <p14:tracePt t="21038" x="2889250" y="2652713"/>
          <p14:tracePt t="21044" x="2901950" y="2652713"/>
          <p14:tracePt t="21060" x="2914650" y="2652713"/>
          <p14:tracePt t="21069" x="2927350" y="2652713"/>
          <p14:tracePt t="21076" x="2940050" y="2652713"/>
          <p14:tracePt t="21081" x="2952750" y="2652713"/>
          <p14:tracePt t="21088" x="2963863" y="2652713"/>
          <p14:tracePt t="21096" x="2976563" y="2652713"/>
          <p14:tracePt t="21100" x="3001963" y="2652713"/>
          <p14:tracePt t="21111" x="3014663" y="2652713"/>
          <p14:tracePt t="21120" x="3040063" y="2652713"/>
          <p14:tracePt t="21126" x="3052763" y="2652713"/>
          <p14:tracePt t="21130" x="3065463" y="2652713"/>
          <p14:tracePt t="21135" x="3076575" y="2652713"/>
          <p14:tracePt t="21139" x="3089275" y="2652713"/>
          <p14:tracePt t="21152" x="3114675" y="2652713"/>
          <p14:tracePt t="21158" x="3127375" y="2652713"/>
          <p14:tracePt t="21162" x="3140075" y="2652713"/>
          <p14:tracePt t="21177" x="3165475" y="2652713"/>
          <p14:tracePt t="21185" x="3176588" y="2652713"/>
          <p14:tracePt t="21240" x="3189288" y="2652713"/>
          <p14:tracePt t="21512" x="3176588" y="2652713"/>
          <p14:tracePt t="21522" x="3152775" y="2652713"/>
          <p14:tracePt t="21530" x="3140075" y="2652713"/>
          <p14:tracePt t="21543" x="3127375" y="2652713"/>
          <p14:tracePt t="21554" x="3101975" y="2640013"/>
          <p14:tracePt t="21563" x="3089275" y="2640013"/>
          <p14:tracePt t="21571" x="3076575" y="2640013"/>
          <p14:tracePt t="21575" x="3065463" y="2640013"/>
          <p14:tracePt t="21580" x="3052763" y="2640013"/>
          <p14:tracePt t="21585" x="3040063" y="2640013"/>
          <p14:tracePt t="21589" x="3027363" y="2640013"/>
          <p14:tracePt t="21592" x="3014663" y="2640013"/>
          <p14:tracePt t="21596" x="2989263" y="2640013"/>
          <p14:tracePt t="21600" x="2976563" y="2627313"/>
          <p14:tracePt t="21605" x="2963863" y="2627313"/>
          <p14:tracePt t="21608" x="2952750" y="2627313"/>
          <p14:tracePt t="21617" x="2927350" y="2616200"/>
          <p14:tracePt t="21620" x="2901950" y="2616200"/>
          <p14:tracePt t="21628" x="2876550" y="2616200"/>
          <p14:tracePt t="21633" x="2863850" y="2616200"/>
          <p14:tracePt t="21637" x="2852738" y="2616200"/>
          <p14:tracePt t="21642" x="2840038" y="2616200"/>
          <p14:tracePt t="21646" x="2827338" y="2616200"/>
          <p14:tracePt t="21651" x="2801938" y="2616200"/>
          <p14:tracePt t="21655" x="2776538" y="2616200"/>
          <p14:tracePt t="21658" x="2763838" y="2616200"/>
          <p14:tracePt t="21662" x="2752725" y="2616200"/>
          <p14:tracePt t="21670" x="2701925" y="2616200"/>
          <p14:tracePt t="21675" x="2689225" y="2616200"/>
          <p14:tracePt t="21678" x="2676525" y="2616200"/>
          <p14:tracePt t="21684" x="2651125" y="2616200"/>
          <p14:tracePt t="21687" x="2627313" y="2616200"/>
          <p14:tracePt t="21690" x="2601913" y="2616200"/>
          <p14:tracePt t="21702" x="2576513" y="2603500"/>
          <p14:tracePt t="21705" x="2551113" y="2603500"/>
          <p14:tracePt t="21709" x="2527300" y="2603500"/>
          <p14:tracePt t="21717" x="2501900" y="2590800"/>
          <p14:tracePt t="21721" x="2476500" y="2590800"/>
          <p14:tracePt t="21724" x="2463800" y="2590800"/>
          <p14:tracePt t="21728" x="2439988" y="2590800"/>
          <p14:tracePt t="21734" x="2427288" y="2590800"/>
          <p14:tracePt t="21738" x="2401888" y="2590800"/>
          <p14:tracePt t="21742" x="2376488" y="2590800"/>
          <p14:tracePt t="21749" x="2351088" y="2590800"/>
          <p14:tracePt t="21756" x="2338388" y="2590800"/>
          <p14:tracePt t="21760" x="2327275" y="2590800"/>
          <p14:tracePt t="21768" x="2314575" y="2590800"/>
          <p14:tracePt t="21774" x="2301875" y="2590800"/>
          <p14:tracePt t="21778" x="2289175" y="2590800"/>
          <p14:tracePt t="21794" x="2263775" y="2578100"/>
          <p14:tracePt t="21912" x="2251075" y="2578100"/>
          <p14:tracePt t="22423" x="2263775" y="2578100"/>
          <p14:tracePt t="22426" x="2276475" y="2578100"/>
          <p14:tracePt t="22430" x="2289175" y="2578100"/>
          <p14:tracePt t="22440" x="2301875" y="2578100"/>
          <p14:tracePt t="22444" x="2314575" y="2578100"/>
          <p14:tracePt t="22450" x="2327275" y="2578100"/>
          <p14:tracePt t="22455" x="2351088" y="2578100"/>
          <p14:tracePt t="22457" x="2363788" y="2578100"/>
          <p14:tracePt t="22460" x="2376488" y="2578100"/>
          <p14:tracePt t="22465" x="2389188" y="2578100"/>
          <p14:tracePt t="22469" x="2414588" y="2578100"/>
          <p14:tracePt t="22472" x="2439988" y="2578100"/>
          <p14:tracePt t="22476" x="2451100" y="2578100"/>
          <p14:tracePt t="22481" x="2463800" y="2578100"/>
          <p14:tracePt t="22486" x="2501900" y="2578100"/>
          <p14:tracePt t="22488" x="2527300" y="2578100"/>
          <p14:tracePt t="22492" x="2540000" y="2578100"/>
          <p14:tracePt t="22500" x="2551113" y="2578100"/>
          <p14:tracePt t="22503" x="2589213" y="2578100"/>
          <p14:tracePt t="22510" x="2614613" y="2590800"/>
          <p14:tracePt t="22515" x="2627313" y="2590800"/>
          <p14:tracePt t="22521" x="2640013" y="2590800"/>
          <p14:tracePt t="22523" x="2663825" y="2590800"/>
          <p14:tracePt t="22526" x="2676525" y="2590800"/>
          <p14:tracePt t="22531" x="2701925" y="2603500"/>
          <p14:tracePt t="22535" x="2714625" y="2603500"/>
          <p14:tracePt t="22538" x="2727325" y="2603500"/>
          <p14:tracePt t="22542" x="2740025" y="2603500"/>
          <p14:tracePt t="22550" x="2752725" y="2603500"/>
          <p14:tracePt t="22560" x="2776538" y="2603500"/>
          <p14:tracePt t="22566" x="2789238" y="2603500"/>
          <p14:tracePt t="22577" x="2801938" y="2603500"/>
          <p14:tracePt t="22581" x="2814638" y="2603500"/>
          <p14:tracePt t="22588" x="2827338" y="2603500"/>
          <p14:tracePt t="22595" x="2840038" y="2603500"/>
          <p14:tracePt t="22600" x="2852738" y="2616200"/>
          <p14:tracePt t="22611" x="2863850" y="2616200"/>
          <p14:tracePt t="22615" x="2876550" y="2616200"/>
          <p14:tracePt t="22628" x="2889250" y="2616200"/>
          <p14:tracePt t="22637" x="2901950" y="2616200"/>
          <p14:tracePt t="22644" x="2914650" y="2616200"/>
          <p14:tracePt t="22653" x="2927350" y="2616200"/>
          <p14:tracePt t="22660" x="2940050" y="2616200"/>
          <p14:tracePt t="22665" x="2952750" y="2616200"/>
          <p14:tracePt t="22672" x="2963863" y="2616200"/>
          <p14:tracePt t="22681" x="2976563" y="2616200"/>
          <p14:tracePt t="22687" x="2989263" y="2616200"/>
          <p14:tracePt t="22691" x="3001963" y="2616200"/>
          <p14:tracePt t="22703" x="3014663" y="2616200"/>
          <p14:tracePt t="22715" x="3027363" y="2616200"/>
          <p14:tracePt t="22719" x="3040063" y="2616200"/>
          <p14:tracePt t="22735" x="3052763" y="2616200"/>
          <p14:tracePt t="22742" x="3065463" y="2616200"/>
          <p14:tracePt t="22770" x="3076575" y="2616200"/>
          <p14:tracePt t="23086" x="3065463" y="2616200"/>
          <p14:tracePt t="23091" x="3040063" y="2616200"/>
          <p14:tracePt t="23095" x="3027363" y="2616200"/>
          <p14:tracePt t="23098" x="3014663" y="2616200"/>
          <p14:tracePt t="23105" x="2989263" y="2616200"/>
          <p14:tracePt t="23106" x="2952750" y="2616200"/>
          <p14:tracePt t="23110" x="2940050" y="2616200"/>
          <p14:tracePt t="23115" x="2914650" y="2616200"/>
          <p14:tracePt t="23119" x="2876550" y="2616200"/>
          <p14:tracePt t="23124" x="2863850" y="2616200"/>
          <p14:tracePt t="23128" x="2840038" y="2616200"/>
          <p14:tracePt t="23133" x="2814638" y="2616200"/>
          <p14:tracePt t="23137" x="2763838" y="2616200"/>
          <p14:tracePt t="23140" x="2740025" y="2616200"/>
          <p14:tracePt t="23144" x="2714625" y="2616200"/>
          <p14:tracePt t="23151" x="2689225" y="2616200"/>
          <p14:tracePt t="23154" x="2651125" y="2616200"/>
          <p14:tracePt t="23156" x="2640013" y="2616200"/>
          <p14:tracePt t="23160" x="2614613" y="2616200"/>
          <p14:tracePt t="23166" x="2589213" y="2616200"/>
          <p14:tracePt t="23170" x="2551113" y="2616200"/>
          <p14:tracePt t="23172" x="2527300" y="2616200"/>
          <p14:tracePt t="23176" x="2501900" y="2616200"/>
          <p14:tracePt t="23181" x="2463800" y="2616200"/>
          <p14:tracePt t="23187" x="2414588" y="2616200"/>
          <p14:tracePt t="23190" x="2401888" y="2616200"/>
          <p14:tracePt t="23195" x="2363788" y="2616200"/>
          <p14:tracePt t="23199" x="2338388" y="2616200"/>
          <p14:tracePt t="23204" x="2314575" y="2616200"/>
          <p14:tracePt t="23206" x="2289175" y="2616200"/>
          <p14:tracePt t="23210" x="2263775" y="2616200"/>
          <p14:tracePt t="23216" x="2238375" y="2603500"/>
          <p14:tracePt t="23221" x="2214563" y="2603500"/>
          <p14:tracePt t="23222" x="2189163" y="2603500"/>
          <p14:tracePt t="23226" x="2163763" y="2590800"/>
          <p14:tracePt t="23231" x="2151063" y="2590800"/>
          <p14:tracePt t="23235" x="2127250" y="2590800"/>
          <p14:tracePt t="23238" x="2101850" y="2590800"/>
          <p14:tracePt t="23242" x="2076450" y="2590800"/>
          <p14:tracePt t="23250" x="2063750" y="2590800"/>
          <p14:tracePt t="23253" x="2051050" y="2590800"/>
          <p14:tracePt t="23260" x="2038350" y="2590800"/>
          <p14:tracePt t="23266" x="2025650" y="2590800"/>
          <p14:tracePt t="23278" x="2014538" y="2590800"/>
          <p14:tracePt t="23382" x="2038350" y="2590800"/>
          <p14:tracePt t="23386" x="2051050" y="2590800"/>
          <p14:tracePt t="23390" x="2089150" y="2590800"/>
          <p14:tracePt t="23394" x="2127250" y="2590800"/>
          <p14:tracePt t="23401" x="2151063" y="2590800"/>
          <p14:tracePt t="23404" x="2201863" y="2590800"/>
          <p14:tracePt t="23409" x="2238375" y="2590800"/>
          <p14:tracePt t="23413" x="2276475" y="2590800"/>
          <p14:tracePt t="23418" x="2314575" y="2590800"/>
          <p14:tracePt t="23420" x="2338388" y="2590800"/>
          <p14:tracePt t="23425" x="2389188" y="2590800"/>
          <p14:tracePt t="23428" x="2427288" y="2590800"/>
          <p14:tracePt t="23436" x="2463800" y="2590800"/>
          <p14:tracePt t="23438" x="2514600" y="2590800"/>
          <p14:tracePt t="23440" x="2551113" y="2590800"/>
          <p14:tracePt t="23444" x="2576513" y="2590800"/>
          <p14:tracePt t="23449" x="2614613" y="2590800"/>
          <p14:tracePt t="23454" x="2651125" y="2590800"/>
          <p14:tracePt t="23456" x="2689225" y="2590800"/>
          <p14:tracePt t="23462" x="2727325" y="2590800"/>
          <p14:tracePt t="23469" x="2763838" y="2590800"/>
          <p14:tracePt t="23472" x="2801938" y="2590800"/>
          <p14:tracePt t="23475" x="2840038" y="2590800"/>
          <p14:tracePt t="23478" x="2876550" y="2590800"/>
          <p14:tracePt t="23484" x="2914650" y="2590800"/>
          <p14:tracePt t="23487" x="2927350" y="2590800"/>
          <p14:tracePt t="23490" x="2940050" y="2590800"/>
          <p14:tracePt t="23494" x="2963863" y="2590800"/>
          <p14:tracePt t="23500" x="2976563" y="2590800"/>
          <p14:tracePt t="23682" x="2989263" y="2590800"/>
          <p14:tracePt t="23687" x="3001963" y="2590800"/>
          <p14:tracePt t="23692" x="3027363" y="2590800"/>
          <p14:tracePt t="23696" x="3065463" y="2590800"/>
          <p14:tracePt t="23700" x="3076575" y="2590800"/>
          <p14:tracePt t="23704" x="3101975" y="2590800"/>
          <p14:tracePt t="23708" x="3127375" y="2590800"/>
          <p14:tracePt t="23713" x="3152775" y="2603500"/>
          <p14:tracePt t="23718" x="3189288" y="2603500"/>
          <p14:tracePt t="23721" x="3227388" y="2603500"/>
          <p14:tracePt t="23724" x="3265488" y="2603500"/>
          <p14:tracePt t="23729" x="3327400" y="2616200"/>
          <p14:tracePt t="23733" x="3376613" y="2627313"/>
          <p14:tracePt t="23737" x="3427413" y="2640013"/>
          <p14:tracePt t="23740" x="3478213" y="2640013"/>
          <p14:tracePt t="23745" x="3514725" y="2640013"/>
          <p14:tracePt t="23750" x="3565525" y="2640013"/>
          <p14:tracePt t="23754" x="3614738" y="2640013"/>
          <p14:tracePt t="23760" x="3678238" y="2640013"/>
          <p14:tracePt t="23763" x="3727450" y="2652713"/>
          <p14:tracePt t="23767" x="3778250" y="2665413"/>
          <p14:tracePt t="23771" x="3840163" y="2678113"/>
          <p14:tracePt t="23775" x="3890963" y="2678113"/>
          <p14:tracePt t="23779" x="3927475" y="2678113"/>
          <p14:tracePt t="23783" x="3978275" y="2690813"/>
          <p14:tracePt t="23787" x="4014788" y="2690813"/>
          <p14:tracePt t="23791" x="4052888" y="2690813"/>
          <p14:tracePt t="23794" x="4103688" y="2690813"/>
          <p14:tracePt t="23800" x="4140200" y="2703513"/>
          <p14:tracePt t="23804" x="4178300" y="2716213"/>
          <p14:tracePt t="23807" x="4214813" y="2716213"/>
          <p14:tracePt t="23811" x="4240213" y="2716213"/>
          <p14:tracePt t="23816" x="4291013" y="2716213"/>
          <p14:tracePt t="23820" x="4314825" y="2716213"/>
          <p14:tracePt t="23824" x="4340225" y="2716213"/>
          <p14:tracePt t="23828" x="4365625" y="2716213"/>
          <p14:tracePt t="23833" x="4378325" y="2716213"/>
          <p14:tracePt t="23836" x="4416425" y="2716213"/>
          <p14:tracePt t="23840" x="4440238" y="2716213"/>
          <p14:tracePt t="23844" x="4465638" y="2716213"/>
          <p14:tracePt t="23850" x="4491038" y="2716213"/>
          <p14:tracePt t="23853" x="4503738" y="2716213"/>
          <p14:tracePt t="23857" x="4527550" y="2716213"/>
          <p14:tracePt t="23860" x="4540250" y="2716213"/>
          <p14:tracePt t="23865" x="4552950" y="2716213"/>
          <p14:tracePt t="23870" x="4565650" y="2716213"/>
          <p14:tracePt t="23888" x="4627563" y="2716213"/>
          <p14:tracePt t="23890" x="4640263" y="2716213"/>
          <p14:tracePt t="23902" x="4652963" y="2716213"/>
          <p14:tracePt t="23903" x="4665663" y="2716213"/>
          <p14:tracePt t="23917" x="4678363" y="2716213"/>
          <p14:tracePt t="23923" x="4678363" y="2728913"/>
          <p14:tracePt t="23931" x="4703763" y="2728913"/>
          <p14:tracePt t="23940" x="4716463" y="2740025"/>
          <p14:tracePt t="23966" x="4727575" y="2752725"/>
          <p14:tracePt t="24004" x="4727575" y="2765425"/>
          <p14:tracePt t="24036" x="4727575" y="2778125"/>
          <p14:tracePt t="24044" x="4727575" y="2790825"/>
          <p14:tracePt t="24051" x="4716463" y="2803525"/>
          <p14:tracePt t="24058" x="4703763" y="2803525"/>
          <p14:tracePt t="24062" x="4691063" y="2828925"/>
          <p14:tracePt t="24067" x="4678363" y="2828925"/>
          <p14:tracePt t="24071" x="4652963" y="2840038"/>
          <p14:tracePt t="24075" x="4652963" y="2852738"/>
          <p14:tracePt t="24078" x="4627563" y="2865438"/>
          <p14:tracePt t="24083" x="4603750" y="2878138"/>
          <p14:tracePt t="24087" x="4578350" y="2903538"/>
          <p14:tracePt t="24090" x="4527550" y="2928938"/>
          <p14:tracePt t="24095" x="4503738" y="2941638"/>
          <p14:tracePt t="24100" x="4465638" y="2965450"/>
          <p14:tracePt t="24104" x="4403725" y="2990850"/>
          <p14:tracePt t="24106" x="4352925" y="3028950"/>
          <p14:tracePt t="24112" x="4303713" y="3065463"/>
          <p14:tracePt t="24116" x="4252913" y="3103563"/>
          <p14:tracePt t="24122" x="4191000" y="3116263"/>
          <p14:tracePt t="24124" x="4127500" y="3154363"/>
          <p14:tracePt t="24128" x="4065588" y="3190875"/>
          <p14:tracePt t="24133" x="4002088" y="3216275"/>
          <p14:tracePt t="24138" x="3940175" y="3254375"/>
          <p14:tracePt t="24141" x="3865563" y="3290888"/>
          <p14:tracePt t="24145" x="3802063" y="3316288"/>
          <p14:tracePt t="24150" x="3727450" y="3328988"/>
          <p14:tracePt t="24154" x="3678238" y="3341688"/>
          <p14:tracePt t="24156" x="3602038" y="3341688"/>
          <p14:tracePt t="24160" x="3527425" y="3354388"/>
          <p14:tracePt t="24165" x="3478213" y="3354388"/>
          <p14:tracePt t="24170" x="3414713" y="3367088"/>
          <p14:tracePt t="24175" x="3340100" y="3367088"/>
          <p14:tracePt t="24179" x="3289300" y="3367088"/>
          <p14:tracePt t="24184" x="3240088" y="3367088"/>
          <p14:tracePt t="24187" x="3201988" y="3367088"/>
          <p14:tracePt t="24191" x="3176588" y="3367088"/>
          <p14:tracePt t="24194" x="3152775" y="3367088"/>
          <p14:tracePt t="24201" x="3140075" y="3367088"/>
          <p14:tracePt t="24204" x="3101975" y="3367088"/>
          <p14:tracePt t="24207" x="3076575" y="3367088"/>
          <p14:tracePt t="24211" x="3065463" y="3367088"/>
          <p14:tracePt t="24215" x="3052763" y="3367088"/>
          <p14:tracePt t="24218" x="3040063" y="3367088"/>
          <p14:tracePt t="24227" x="3027363" y="3367088"/>
          <p14:tracePt t="24238" x="3014663" y="3367088"/>
          <p14:tracePt t="24241" x="3001963" y="3367088"/>
          <p14:tracePt t="24245" x="2989263" y="3341688"/>
          <p14:tracePt t="24250" x="2976563" y="3341688"/>
          <p14:tracePt t="24253" x="2976563" y="3328988"/>
          <p14:tracePt t="24256" x="2963863" y="3328988"/>
          <p14:tracePt t="24260" x="2963863" y="3316288"/>
          <p14:tracePt t="24276" x="2952750" y="3303588"/>
          <p14:tracePt t="24302" x="2952750" y="3290888"/>
          <p14:tracePt t="24304" x="2952750" y="3278188"/>
          <p14:tracePt t="24310" x="2952750" y="3267075"/>
          <p14:tracePt t="24315" x="2952750" y="3254375"/>
          <p14:tracePt t="24322" x="2952750" y="3241675"/>
          <p14:tracePt t="24326" x="2940050" y="3216275"/>
          <p14:tracePt t="24331" x="2940050" y="3203575"/>
          <p14:tracePt t="24335" x="2940050" y="3190875"/>
          <p14:tracePt t="24339" x="2940050" y="3154363"/>
          <p14:tracePt t="24343" x="2940050" y="3141663"/>
          <p14:tracePt t="24346" x="2927350" y="3128963"/>
          <p14:tracePt t="24350" x="2927350" y="3103563"/>
          <p14:tracePt t="24354" x="2927350" y="3078163"/>
          <p14:tracePt t="24358" x="2927350" y="3054350"/>
          <p14:tracePt t="24362" x="2927350" y="3028950"/>
          <p14:tracePt t="24370" x="2927350" y="3016250"/>
          <p14:tracePt t="24373" x="2927350" y="3003550"/>
          <p14:tracePt t="24377" x="2927350" y="2965450"/>
          <p14:tracePt t="24381" x="2927350" y="2952750"/>
          <p14:tracePt t="24385" x="2927350" y="2928938"/>
          <p14:tracePt t="24389" x="2927350" y="2916238"/>
          <p14:tracePt t="24393" x="2927350" y="2890838"/>
          <p14:tracePt t="24396" x="2927350" y="2852738"/>
          <p14:tracePt t="24400" x="2940050" y="2840038"/>
          <p14:tracePt t="24404" x="2952750" y="2816225"/>
          <p14:tracePt t="24408" x="2976563" y="2778125"/>
          <p14:tracePt t="24412" x="3001963" y="2765425"/>
          <p14:tracePt t="24419" x="3027363" y="2740025"/>
          <p14:tracePt t="24421" x="3040063" y="2716213"/>
          <p14:tracePt t="24424" x="3076575" y="2690813"/>
          <p14:tracePt t="24428" x="3101975" y="2665413"/>
          <p14:tracePt t="24434" x="3114675" y="2640013"/>
          <p14:tracePt t="24438" x="3165475" y="2616200"/>
          <p14:tracePt t="24442" x="3201988" y="2578100"/>
          <p14:tracePt t="24448" x="3227388" y="2565400"/>
          <p14:tracePt t="24451" x="3265488" y="2527300"/>
          <p14:tracePt t="24455" x="3289300" y="2516188"/>
          <p14:tracePt t="24459" x="3340100" y="2503488"/>
          <p14:tracePt t="24462" x="3376613" y="2478088"/>
          <p14:tracePt t="24466" x="3414713" y="2478088"/>
          <p14:tracePt t="24471" x="3440113" y="2452688"/>
          <p14:tracePt t="24474" x="3465513" y="2452688"/>
          <p14:tracePt t="24479" x="3489325" y="2452688"/>
          <p14:tracePt t="24484" x="3514725" y="2452688"/>
          <p14:tracePt t="24488" x="3565525" y="2439988"/>
          <p14:tracePt t="24490" x="3614738" y="2427288"/>
          <p14:tracePt t="24496" x="3640138" y="2427288"/>
          <p14:tracePt t="24501" x="3665538" y="2427288"/>
          <p14:tracePt t="24504" x="3702050" y="2427288"/>
          <p14:tracePt t="24509" x="3727450" y="2414588"/>
          <p14:tracePt t="24513" x="3740150" y="2414588"/>
          <p14:tracePt t="24516" x="3778250" y="2414588"/>
          <p14:tracePt t="24520" x="3802063" y="2414588"/>
          <p14:tracePt t="24524" x="3827463" y="2414588"/>
          <p14:tracePt t="24528" x="3865563" y="2414588"/>
          <p14:tracePt t="24533" x="3878263" y="2414588"/>
          <p14:tracePt t="24536" x="3902075" y="2414588"/>
          <p14:tracePt t="24540" x="3940175" y="2414588"/>
          <p14:tracePt t="24544" x="3952875" y="2414588"/>
          <p14:tracePt t="24550" x="3990975" y="2414588"/>
          <p14:tracePt t="24553" x="4027488" y="2414588"/>
          <p14:tracePt t="24560" x="4040188" y="2414588"/>
          <p14:tracePt t="24564" x="4078288" y="2414588"/>
          <p14:tracePt t="24572" x="4127500" y="2439988"/>
          <p14:tracePt t="24575" x="4152900" y="2465388"/>
          <p14:tracePt t="24578" x="4165600" y="2478088"/>
          <p14:tracePt t="24583" x="4191000" y="2478088"/>
          <p14:tracePt t="24587" x="4214813" y="2503488"/>
          <p14:tracePt t="24591" x="4227513" y="2516188"/>
          <p14:tracePt t="24595" x="4240213" y="2527300"/>
          <p14:tracePt t="24600" x="4265613" y="2540000"/>
          <p14:tracePt t="24604" x="4278313" y="2565400"/>
          <p14:tracePt t="24606" x="4291013" y="2565400"/>
          <p14:tracePt t="24610" x="4291013" y="2578100"/>
          <p14:tracePt t="24615" x="4314825" y="2590800"/>
          <p14:tracePt t="24624" x="4340225" y="2616200"/>
          <p14:tracePt t="24633" x="4340225" y="2627313"/>
          <p14:tracePt t="24638" x="4365625" y="2640013"/>
          <p14:tracePt t="24644" x="4365625" y="2652713"/>
          <p14:tracePt t="24649" x="4365625" y="2665413"/>
          <p14:tracePt t="24654" x="4365625" y="2678113"/>
          <p14:tracePt t="24660" x="4365625" y="2690813"/>
          <p14:tracePt t="24666" x="4365625" y="2716213"/>
          <p14:tracePt t="24670" x="4365625" y="2728913"/>
          <p14:tracePt t="24672" x="4365625" y="2752725"/>
          <p14:tracePt t="24676" x="4365625" y="2778125"/>
          <p14:tracePt t="24685" x="4352925" y="2803525"/>
          <p14:tracePt t="24687" x="4327525" y="2828925"/>
          <p14:tracePt t="24690" x="4327525" y="2840038"/>
          <p14:tracePt t="24694" x="4314825" y="2865438"/>
          <p14:tracePt t="24700" x="4278313" y="2890838"/>
          <p14:tracePt t="24704" x="4265613" y="2903538"/>
          <p14:tracePt t="24706" x="4240213" y="2928938"/>
          <p14:tracePt t="24710" x="4214813" y="2952750"/>
          <p14:tracePt t="24715" x="4203700" y="2965450"/>
          <p14:tracePt t="24719" x="4178300" y="2990850"/>
          <p14:tracePt t="24725" x="4165600" y="3003550"/>
          <p14:tracePt t="24727" x="4140200" y="3003550"/>
          <p14:tracePt t="24731" x="4114800" y="3003550"/>
          <p14:tracePt t="24735" x="4090988" y="3016250"/>
          <p14:tracePt t="24738" x="4065588" y="3028950"/>
          <p14:tracePt t="24744" x="4027488" y="3028950"/>
          <p14:tracePt t="24750" x="4002088" y="3028950"/>
          <p14:tracePt t="24754" x="3965575" y="3028950"/>
          <p14:tracePt t="24757" x="3940175" y="3028950"/>
          <p14:tracePt t="24760" x="3902075" y="3028950"/>
          <p14:tracePt t="24765" x="3865563" y="3028950"/>
          <p14:tracePt t="24768" x="3840163" y="3028950"/>
          <p14:tracePt t="24772" x="3802063" y="3028950"/>
          <p14:tracePt t="24776" x="3752850" y="3028950"/>
          <p14:tracePt t="24782" x="3727450" y="3028950"/>
          <p14:tracePt t="24787" x="3702050" y="3028950"/>
          <p14:tracePt t="24789" x="3689350" y="3028950"/>
          <p14:tracePt t="24792" x="3665538" y="3028950"/>
          <p14:tracePt t="24797" x="3640138" y="3028950"/>
          <p14:tracePt t="24800" x="3614738" y="3028950"/>
          <p14:tracePt t="24806" x="3589338" y="3028950"/>
          <p14:tracePt t="24811" x="3578225" y="3028950"/>
          <p14:tracePt t="24815" x="3552825" y="3016250"/>
          <p14:tracePt t="24819" x="3552825" y="3003550"/>
          <p14:tracePt t="24823" x="3540125" y="3003550"/>
          <p14:tracePt t="24831" x="3540125" y="2990850"/>
          <p14:tracePt t="24838" x="3527425" y="2978150"/>
          <p14:tracePt t="24842" x="3514725" y="2965450"/>
          <p14:tracePt t="24846" x="3502025" y="2952750"/>
          <p14:tracePt t="24852" x="3502025" y="2941638"/>
          <p14:tracePt t="24854" x="3502025" y="2928938"/>
          <p14:tracePt t="24858" x="3489325" y="2916238"/>
          <p14:tracePt t="24863" x="3489325" y="2903538"/>
          <p14:tracePt t="24872" x="3478213" y="2878138"/>
          <p14:tracePt t="24877" x="3478213" y="2865438"/>
          <p14:tracePt t="24881" x="3478213" y="2852738"/>
          <p14:tracePt t="24885" x="3478213" y="2840038"/>
          <p14:tracePt t="24888" x="3478213" y="2816225"/>
          <p14:tracePt t="24896" x="3478213" y="2790825"/>
          <p14:tracePt t="24901" x="3478213" y="2778125"/>
          <p14:tracePt t="24904" x="3478213" y="2765425"/>
          <p14:tracePt t="24909" x="3465513" y="2740025"/>
          <p14:tracePt t="24913" x="3465513" y="2716213"/>
          <p14:tracePt t="24919" x="3465513" y="2703513"/>
          <p14:tracePt t="24921" x="3465513" y="2690813"/>
          <p14:tracePt t="24924" x="3465513" y="2678113"/>
          <p14:tracePt t="24930" x="3465513" y="2652713"/>
          <p14:tracePt t="24934" x="3465513" y="2640013"/>
          <p14:tracePt t="24943" x="3465513" y="2616200"/>
          <p14:tracePt t="24947" x="3465513" y="2603500"/>
          <p14:tracePt t="24950" x="3478213" y="2590800"/>
          <p14:tracePt t="24954" x="3489325" y="2578100"/>
          <p14:tracePt t="24959" x="3502025" y="2565400"/>
          <p14:tracePt t="24962" x="3527425" y="2527300"/>
          <p14:tracePt t="24967" x="3540125" y="2527300"/>
          <p14:tracePt t="24971" x="3565525" y="2503488"/>
          <p14:tracePt t="24974" x="3565525" y="2490788"/>
          <p14:tracePt t="24979" x="3578225" y="2478088"/>
          <p14:tracePt t="24983" x="3589338" y="2478088"/>
          <p14:tracePt t="24987" x="3627438" y="2452688"/>
          <p14:tracePt t="24992" x="3640138" y="2439988"/>
          <p14:tracePt t="24997" x="3665538" y="2427288"/>
          <p14:tracePt t="25001" x="3689350" y="2427288"/>
          <p14:tracePt t="25006" x="3727450" y="2414588"/>
          <p14:tracePt t="25008" x="3752850" y="2403475"/>
          <p14:tracePt t="25012" x="3778250" y="2403475"/>
          <p14:tracePt t="25017" x="3802063" y="2390775"/>
          <p14:tracePt t="25020" x="3840163" y="2390775"/>
          <p14:tracePt t="25024" x="3852863" y="2390775"/>
          <p14:tracePt t="25028" x="3890963" y="2378075"/>
          <p14:tracePt t="25033" x="3902075" y="2378075"/>
          <p14:tracePt t="25038" x="3940175" y="2378075"/>
          <p14:tracePt t="25041" x="3965575" y="2378075"/>
          <p14:tracePt t="25044" x="3978275" y="2378075"/>
          <p14:tracePt t="25050" x="4002088" y="2378075"/>
          <p14:tracePt t="25055" x="4040188" y="2378075"/>
          <p14:tracePt t="25059" x="4052888" y="2390775"/>
          <p14:tracePt t="25062" x="4078288" y="2403475"/>
          <p14:tracePt t="25067" x="4090988" y="2403475"/>
          <p14:tracePt t="25071" x="4114800" y="2414588"/>
          <p14:tracePt t="25074" x="4127500" y="2427288"/>
          <p14:tracePt t="25078" x="4140200" y="2427288"/>
          <p14:tracePt t="25083" x="4152900" y="2452688"/>
          <p14:tracePt t="25087" x="4178300" y="2490788"/>
          <p14:tracePt t="25091" x="4191000" y="2490788"/>
          <p14:tracePt t="25094" x="4203700" y="2516188"/>
          <p14:tracePt t="25100" x="4203700" y="2527300"/>
          <p14:tracePt t="25105" x="4214813" y="2552700"/>
          <p14:tracePt t="25108" x="4214813" y="2578100"/>
          <p14:tracePt t="25110" x="4214813" y="2590800"/>
          <p14:tracePt t="25117" x="4214813" y="2603500"/>
          <p14:tracePt t="25122" x="4214813" y="2640013"/>
          <p14:tracePt t="25125" x="4214813" y="2652713"/>
          <p14:tracePt t="25128" x="4214813" y="2678113"/>
          <p14:tracePt t="25136" x="4214813" y="2703513"/>
          <p14:tracePt t="25138" x="4214813" y="2716213"/>
          <p14:tracePt t="25140" x="4214813" y="2752725"/>
          <p14:tracePt t="25144" x="4214813" y="2778125"/>
          <p14:tracePt t="25150" x="4214813" y="2803525"/>
          <p14:tracePt t="25153" x="4214813" y="2840038"/>
          <p14:tracePt t="25156" x="4191000" y="2852738"/>
          <p14:tracePt t="25160" x="4178300" y="2890838"/>
          <p14:tracePt t="25168" x="4140200" y="2928938"/>
          <p14:tracePt t="25173" x="4114800" y="2965450"/>
          <p14:tracePt t="25178" x="4090988" y="2978150"/>
          <p14:tracePt t="25184" x="4065588" y="3003550"/>
          <p14:tracePt t="25201" x="3927475" y="3054350"/>
          <p14:tracePt t="25207" x="3852863" y="3078163"/>
          <p14:tracePt t="25210" x="3827463" y="3078163"/>
          <p14:tracePt t="25215" x="3778250" y="3078163"/>
          <p14:tracePt t="25220" x="3740150" y="3078163"/>
          <p14:tracePt t="25223" x="3702050" y="3090863"/>
          <p14:tracePt t="25226" x="3652838" y="3090863"/>
          <p14:tracePt t="25232" x="3602038" y="3090863"/>
          <p14:tracePt t="25236" x="3565525" y="3090863"/>
          <p14:tracePt t="25240" x="3527425" y="3090863"/>
          <p14:tracePt t="25244" x="3489325" y="3090863"/>
          <p14:tracePt t="25249" x="3440113" y="3090863"/>
          <p14:tracePt t="25254" x="3402013" y="3090863"/>
          <p14:tracePt t="25256" x="3389313" y="3090863"/>
          <p14:tracePt t="25261" x="3365500" y="3065463"/>
          <p14:tracePt t="25266" x="3340100" y="3065463"/>
          <p14:tracePt t="25270" x="3314700" y="3054350"/>
          <p14:tracePt t="25272" x="3289300" y="3028950"/>
          <p14:tracePt t="25276" x="3276600" y="3028950"/>
          <p14:tracePt t="25281" x="3252788" y="3016250"/>
          <p14:tracePt t="25284" x="3240088" y="2990850"/>
          <p14:tracePt t="25288" x="3227388" y="2990850"/>
          <p14:tracePt t="25292" x="3227388" y="2978150"/>
          <p14:tracePt t="25296" x="3227388" y="2941638"/>
          <p14:tracePt t="25303" x="3227388" y="2928938"/>
          <p14:tracePt t="25306" x="3227388" y="2903538"/>
          <p14:tracePt t="25311" x="3227388" y="2890838"/>
          <p14:tracePt t="25315" x="3227388" y="2865438"/>
          <p14:tracePt t="25320" x="3227388" y="2828925"/>
          <p14:tracePt t="25322" x="3227388" y="2790825"/>
          <p14:tracePt t="25326" x="3227388" y="2752725"/>
          <p14:tracePt t="25330" x="3227388" y="2716213"/>
          <p14:tracePt t="25335" x="3227388" y="2690813"/>
          <p14:tracePt t="25338" x="3227388" y="2665413"/>
          <p14:tracePt t="25343" x="3227388" y="2640013"/>
          <p14:tracePt t="25346" x="3227388" y="2616200"/>
          <p14:tracePt t="25351" x="3252788" y="2590800"/>
          <p14:tracePt t="25354" x="3252788" y="2552700"/>
          <p14:tracePt t="25359" x="3252788" y="2527300"/>
          <p14:tracePt t="25364" x="3276600" y="2503488"/>
          <p14:tracePt t="25370" x="3276600" y="2490788"/>
          <p14:tracePt t="25372" x="3302000" y="2452688"/>
          <p14:tracePt t="25377" x="3314700" y="2439988"/>
          <p14:tracePt t="25381" x="3327400" y="2427288"/>
          <p14:tracePt t="25385" x="3352800" y="2390775"/>
          <p14:tracePt t="25390" x="3365500" y="2390775"/>
          <p14:tracePt t="25392" x="3376613" y="2365375"/>
          <p14:tracePt t="25396" x="3402013" y="2365375"/>
          <p14:tracePt t="25400" x="3427413" y="2339975"/>
          <p14:tracePt t="25409" x="3452813" y="2327275"/>
          <p14:tracePt t="25413" x="3478213" y="2314575"/>
          <p14:tracePt t="25417" x="3502025" y="2314575"/>
          <p14:tracePt t="25421" x="3514725" y="2314575"/>
          <p14:tracePt t="25426" x="3540125" y="2314575"/>
          <p14:tracePt t="25431" x="3578225" y="2314575"/>
          <p14:tracePt t="25436" x="3589338" y="2314575"/>
          <p14:tracePt t="25440" x="3614738" y="2314575"/>
          <p14:tracePt t="25443" x="3627438" y="2314575"/>
          <p14:tracePt t="25447" x="3652838" y="2314575"/>
          <p14:tracePt t="25451" x="3689350" y="2314575"/>
          <p14:tracePt t="25454" x="3714750" y="2314575"/>
          <p14:tracePt t="25458" x="3740150" y="2314575"/>
          <p14:tracePt t="25462" x="3765550" y="2314575"/>
          <p14:tracePt t="25467" x="3778250" y="2314575"/>
          <p14:tracePt t="25471" x="3814763" y="2314575"/>
          <p14:tracePt t="25474" x="3827463" y="2327275"/>
          <p14:tracePt t="25478" x="3852863" y="2327275"/>
          <p14:tracePt t="25483" x="3878263" y="2352675"/>
          <p14:tracePt t="25488" x="3914775" y="2365375"/>
          <p14:tracePt t="25492" x="3940175" y="2390775"/>
          <p14:tracePt t="25497" x="3965575" y="2403475"/>
          <p14:tracePt t="25500" x="3978275" y="2427288"/>
          <p14:tracePt t="25505" x="4002088" y="2439988"/>
          <p14:tracePt t="25508" x="4014788" y="2465388"/>
          <p14:tracePt t="25512" x="4052888" y="2490788"/>
          <p14:tracePt t="25517" x="4078288" y="2503488"/>
          <p14:tracePt t="25521" x="4090988" y="2527300"/>
          <p14:tracePt t="25524" x="4103688" y="2540000"/>
          <p14:tracePt t="25528" x="4103688" y="2565400"/>
          <p14:tracePt t="25534" x="4114800" y="2578100"/>
          <p14:tracePt t="25541" x="4127500" y="2616200"/>
          <p14:tracePt t="25545" x="4127500" y="2652713"/>
          <p14:tracePt t="25550" x="4140200" y="2665413"/>
          <p14:tracePt t="25555" x="4140200" y="2690813"/>
          <p14:tracePt t="25561" x="4140200" y="2716213"/>
          <p14:tracePt t="25564" x="4140200" y="2728913"/>
          <p14:tracePt t="25573" x="4140200" y="2765425"/>
          <p14:tracePt t="25578" x="4140200" y="2803525"/>
          <p14:tracePt t="25583" x="4140200" y="2828925"/>
          <p14:tracePt t="25587" x="4140200" y="2840038"/>
          <p14:tracePt t="25591" x="4140200" y="2865438"/>
          <p14:tracePt t="25595" x="4140200" y="2878138"/>
          <p14:tracePt t="25601" x="4127500" y="2916238"/>
          <p14:tracePt t="25604" x="4114800" y="2916238"/>
          <p14:tracePt t="25606" x="4103688" y="2941638"/>
          <p14:tracePt t="25612" x="4065588" y="2965450"/>
          <p14:tracePt t="25620" x="4052888" y="2978150"/>
          <p14:tracePt t="25625" x="4014788" y="3003550"/>
          <p14:tracePt t="25628" x="4002088" y="3016250"/>
          <p14:tracePt t="25633" x="3965575" y="3041650"/>
          <p14:tracePt t="25638" x="3940175" y="3041650"/>
          <p14:tracePt t="25640" x="3878263" y="3065463"/>
          <p14:tracePt t="25645" x="3852863" y="3065463"/>
          <p14:tracePt t="25650" x="3814763" y="3065463"/>
          <p14:tracePt t="25656" x="3727450" y="3078163"/>
          <p14:tracePt t="25660" x="3689350" y="3090863"/>
          <p14:tracePt t="25665" x="3652838" y="3090863"/>
          <p14:tracePt t="25669" x="3614738" y="3090863"/>
          <p14:tracePt t="25674" x="3578225" y="3090863"/>
          <p14:tracePt t="25679" x="3565525" y="3090863"/>
          <p14:tracePt t="25685" x="3527425" y="3090863"/>
          <p14:tracePt t="25687" x="3502025" y="3090863"/>
          <p14:tracePt t="25690" x="3478213" y="3090863"/>
          <p14:tracePt t="25694" x="3452813" y="3078163"/>
          <p14:tracePt t="25701" x="3440113" y="3065463"/>
          <p14:tracePt t="25703" x="3414713" y="3054350"/>
          <p14:tracePt t="25706" x="3376613" y="3054350"/>
          <p14:tracePt t="25710" x="3365500" y="3041650"/>
          <p14:tracePt t="25715" x="3352800" y="3016250"/>
          <p14:tracePt t="25719" x="3340100" y="3016250"/>
          <p14:tracePt t="25722" x="3327400" y="2990850"/>
          <p14:tracePt t="25727" x="3327400" y="2978150"/>
          <p14:tracePt t="25731" x="3314700" y="2952750"/>
          <p14:tracePt t="25737" x="3314700" y="2928938"/>
          <p14:tracePt t="25740" x="3314700" y="2903538"/>
          <p14:tracePt t="25744" x="3302000" y="2890838"/>
          <p14:tracePt t="25750" x="3302000" y="2865438"/>
          <p14:tracePt t="25753" x="3302000" y="2840038"/>
          <p14:tracePt t="25756" x="3302000" y="2816225"/>
          <p14:tracePt t="25760" x="3302000" y="2765425"/>
          <p14:tracePt t="25765" x="3302000" y="2728913"/>
          <p14:tracePt t="25769" x="3314700" y="2690813"/>
          <p14:tracePt t="25772" x="3340100" y="2640013"/>
          <p14:tracePt t="25777" x="3352800" y="2603500"/>
          <p14:tracePt t="25781" x="3376613" y="2578100"/>
          <p14:tracePt t="25784" x="3427413" y="2540000"/>
          <p14:tracePt t="25789" x="3452813" y="2503488"/>
          <p14:tracePt t="25793" x="3502025" y="2478088"/>
          <p14:tracePt t="25800" x="3540125" y="2439988"/>
          <p14:tracePt t="25803" x="3578225" y="2427288"/>
          <p14:tracePt t="25806" x="3627438" y="2390775"/>
          <p14:tracePt t="25811" x="3652838" y="2378075"/>
          <p14:tracePt t="25815" x="3689350" y="2365375"/>
          <p14:tracePt t="25820" x="3740150" y="2365375"/>
          <p14:tracePt t="25824" x="3778250" y="2339975"/>
          <p14:tracePt t="25826" x="3802063" y="2339975"/>
          <p14:tracePt t="25831" x="3840163" y="2339975"/>
          <p14:tracePt t="25835" x="3890963" y="2339975"/>
          <p14:tracePt t="25840" x="3927475" y="2339975"/>
          <p14:tracePt t="25843" x="3978275" y="2339975"/>
          <p14:tracePt t="25846" x="4040188" y="2339975"/>
          <p14:tracePt t="25851" x="4090988" y="2339975"/>
          <p14:tracePt t="25854" x="4178300" y="2339975"/>
          <p14:tracePt t="25860" x="4265613" y="2339975"/>
          <p14:tracePt t="25865" x="4314825" y="2339975"/>
          <p14:tracePt t="25871" x="4378325" y="2339975"/>
          <p14:tracePt t="25874" x="4452938" y="2339975"/>
          <p14:tracePt t="25877" x="4527550" y="2352675"/>
          <p14:tracePt t="25881" x="4616450" y="2378075"/>
          <p14:tracePt t="25886" x="4665663" y="2403475"/>
          <p14:tracePt t="25902" x="4916488" y="2516188"/>
          <p14:tracePt t="25905" x="4929188" y="2540000"/>
          <p14:tracePt t="25909" x="4965700" y="2565400"/>
          <p14:tracePt t="25912" x="4991100" y="2603500"/>
          <p14:tracePt t="25917" x="5003800" y="2616200"/>
          <p14:tracePt t="25923" x="5029200" y="2640013"/>
          <p14:tracePt t="25926" x="5040313" y="2665413"/>
          <p14:tracePt t="25930" x="5040313" y="2690813"/>
          <p14:tracePt t="25934" x="5040313" y="2716213"/>
          <p14:tracePt t="25939" x="5040313" y="2740025"/>
          <p14:tracePt t="25943" x="5040313" y="2790825"/>
          <p14:tracePt t="25946" x="5040313" y="2828925"/>
          <p14:tracePt t="25952" x="5040313" y="2852738"/>
          <p14:tracePt t="25954" x="5040313" y="2903538"/>
          <p14:tracePt t="25958" x="5003800" y="2952750"/>
          <p14:tracePt t="25962" x="4978400" y="3003550"/>
          <p14:tracePt t="25967" x="4965700" y="3028950"/>
          <p14:tracePt t="25971" x="4929188" y="3065463"/>
          <p14:tracePt t="25975" x="4903788" y="3090863"/>
          <p14:tracePt t="25978" x="4891088" y="3116263"/>
          <p14:tracePt t="25986" x="4852988" y="3141663"/>
          <p14:tracePt t="25989" x="4803775" y="3178175"/>
          <p14:tracePt t="25992" x="4765675" y="3190875"/>
          <p14:tracePt t="25997" x="4716463" y="3216275"/>
          <p14:tracePt t="26001" x="4691063" y="3228975"/>
          <p14:tracePt t="26005" x="4665663" y="3228975"/>
          <p14:tracePt t="26008" x="4616450" y="3241675"/>
          <p14:tracePt t="26013" x="4578350" y="3254375"/>
          <p14:tracePt t="26017" x="4516438" y="3267075"/>
          <p14:tracePt t="26021" x="4452938" y="3278188"/>
          <p14:tracePt t="26025" x="4378325" y="3278188"/>
          <p14:tracePt t="26030" x="4303713" y="3278188"/>
          <p14:tracePt t="26037" x="4165600" y="3278188"/>
          <p14:tracePt t="26040" x="4090988" y="3278188"/>
          <p14:tracePt t="26046" x="4040188" y="3278188"/>
          <p14:tracePt t="26051" x="3978275" y="3278188"/>
          <p14:tracePt t="26055" x="3902075" y="3278188"/>
          <p14:tracePt t="26059" x="3852863" y="3278188"/>
          <p14:tracePt t="26062" x="3814763" y="3278188"/>
          <p14:tracePt t="26067" x="3778250" y="3278188"/>
          <p14:tracePt t="26070" x="3752850" y="3254375"/>
          <p14:tracePt t="26074" x="3727450" y="3241675"/>
          <p14:tracePt t="26078" x="3689350" y="3228975"/>
          <p14:tracePt t="26083" x="3665538" y="3216275"/>
          <p14:tracePt t="26086" x="3652838" y="3190875"/>
          <p14:tracePt t="26091" x="3614738" y="3165475"/>
          <p14:tracePt t="26094" x="3602038" y="3154363"/>
          <p14:tracePt t="26100" x="3578225" y="3128963"/>
          <p14:tracePt t="26104" x="3540125" y="3103563"/>
          <p14:tracePt t="26109" x="3527425" y="3078163"/>
          <p14:tracePt t="26112" x="3502025" y="3065463"/>
          <p14:tracePt t="26117" x="3478213" y="3041650"/>
          <p14:tracePt t="26120" x="3452813" y="3028950"/>
          <p14:tracePt t="26125" x="3427413" y="3003550"/>
          <p14:tracePt t="26128" x="3402013" y="2990850"/>
          <p14:tracePt t="26133" x="3389313" y="2978150"/>
          <p14:tracePt t="26138" x="3376613" y="2952750"/>
          <p14:tracePt t="26140" x="3365500" y="2952750"/>
          <p14:tracePt t="26144" x="3352800" y="2928938"/>
          <p14:tracePt t="26150" x="3340100" y="2928938"/>
          <p14:tracePt t="26155" x="3340100" y="2916238"/>
          <p14:tracePt t="26158" x="3340100" y="2903538"/>
          <p14:tracePt t="26160" x="3340100" y="2890838"/>
          <p14:tracePt t="26165" x="3327400" y="2878138"/>
          <p14:tracePt t="26170" x="3327400" y="2865438"/>
          <p14:tracePt t="26174" x="3327400" y="2852738"/>
          <p14:tracePt t="26178" x="3327400" y="2840038"/>
          <p14:tracePt t="26183" x="3327400" y="2816225"/>
          <p14:tracePt t="26187" x="3327400" y="2803525"/>
          <p14:tracePt t="26190" x="3327400" y="2790825"/>
          <p14:tracePt t="26194" x="3327400" y="2778125"/>
          <p14:tracePt t="26201" x="3327400" y="2765425"/>
          <p14:tracePt t="26203" x="3327400" y="2728913"/>
          <p14:tracePt t="26206" x="3327400" y="2716213"/>
          <p14:tracePt t="26210" x="3327400" y="2690813"/>
          <p14:tracePt t="26216" x="3327400" y="2678113"/>
          <p14:tracePt t="26220" x="3327400" y="2652713"/>
          <p14:tracePt t="26223" x="3327400" y="2627313"/>
          <p14:tracePt t="26226" x="3327400" y="2616200"/>
          <p14:tracePt t="26233" x="3340100" y="2590800"/>
          <p14:tracePt t="26236" x="3340100" y="2578100"/>
          <p14:tracePt t="26240" x="3340100" y="2565400"/>
          <p14:tracePt t="26244" x="3352800" y="2552700"/>
          <p14:tracePt t="26251" x="3352800" y="2540000"/>
          <p14:tracePt t="26256" x="3365500" y="2503488"/>
          <p14:tracePt t="26260" x="3376613" y="2490788"/>
          <p14:tracePt t="26270" x="3376613" y="2478088"/>
          <p14:tracePt t="26272" x="3389313" y="2465388"/>
          <p14:tracePt t="26276" x="3414713" y="2439988"/>
          <p14:tracePt t="26281" x="3414713" y="2427288"/>
          <p14:tracePt t="26288" x="3452813" y="2390775"/>
          <p14:tracePt t="26294" x="3465513" y="2390775"/>
          <p14:tracePt t="26300" x="3478213" y="2378075"/>
          <p14:tracePt t="26303" x="3489325" y="2352675"/>
          <p14:tracePt t="26307" x="3527425" y="2352675"/>
          <p14:tracePt t="26311" x="3540125" y="2327275"/>
          <p14:tracePt t="26315" x="3552825" y="2327275"/>
          <p14:tracePt t="26319" x="3589338" y="2314575"/>
          <p14:tracePt t="26323" x="3614738" y="2303463"/>
          <p14:tracePt t="26326" x="3627438" y="2303463"/>
          <p14:tracePt t="26331" x="3640138" y="2303463"/>
          <p14:tracePt t="26335" x="3678238" y="2290763"/>
          <p14:tracePt t="26339" x="3702050" y="2278063"/>
          <p14:tracePt t="26343" x="3714750" y="2278063"/>
          <p14:tracePt t="26347" x="3752850" y="2278063"/>
          <p14:tracePt t="26350" x="3790950" y="2278063"/>
          <p14:tracePt t="26356" x="3802063" y="2278063"/>
          <p14:tracePt t="26360" x="3827463" y="2278063"/>
          <p14:tracePt t="26365" x="3852863" y="2278063"/>
          <p14:tracePt t="26370" x="3878263" y="2278063"/>
          <p14:tracePt t="26373" x="3902075" y="2278063"/>
          <p14:tracePt t="26377" x="3914775" y="2278063"/>
          <p14:tracePt t="26381" x="3940175" y="2278063"/>
          <p14:tracePt t="26386" x="3978275" y="2278063"/>
          <p14:tracePt t="26388" x="3990975" y="2278063"/>
          <p14:tracePt t="26393" x="4014788" y="2303463"/>
          <p14:tracePt t="26397" x="4040188" y="2303463"/>
          <p14:tracePt t="26400" x="4065588" y="2314575"/>
          <p14:tracePt t="26404" x="4090988" y="2327275"/>
          <p14:tracePt t="26408" x="4103688" y="2327275"/>
          <p14:tracePt t="26414" x="4127500" y="2352675"/>
          <p14:tracePt t="26420" x="4178300" y="2365375"/>
          <p14:tracePt t="26423" x="4191000" y="2365375"/>
          <p14:tracePt t="26426" x="4227513" y="2403475"/>
          <p14:tracePt t="26430" x="4252913" y="2414588"/>
          <p14:tracePt t="26434" x="4291013" y="2427288"/>
          <p14:tracePt t="26438" x="4327525" y="2465388"/>
          <p14:tracePt t="26442" x="4340225" y="2478088"/>
          <p14:tracePt t="26447" x="4365625" y="2478088"/>
          <p14:tracePt t="26450" x="4403725" y="2503488"/>
          <p14:tracePt t="26454" x="4416425" y="2516188"/>
          <p14:tracePt t="26458" x="4440238" y="2527300"/>
          <p14:tracePt t="26462" x="4452938" y="2552700"/>
          <p14:tracePt t="26466" x="4465638" y="2565400"/>
          <p14:tracePt t="26472" x="4465638" y="2590800"/>
          <p14:tracePt t="26475" x="4478338" y="2603500"/>
          <p14:tracePt t="26481" x="4491038" y="2627313"/>
          <p14:tracePt t="26484" x="4491038" y="2640013"/>
          <p14:tracePt t="26488" x="4491038" y="2678113"/>
          <p14:tracePt t="26493" x="4491038" y="2690813"/>
          <p14:tracePt t="26497" x="4491038" y="2716213"/>
          <p14:tracePt t="26500" x="4491038" y="2740025"/>
          <p14:tracePt t="26505" x="4491038" y="2752725"/>
          <p14:tracePt t="26508" x="4491038" y="2790825"/>
          <p14:tracePt t="26512" x="4491038" y="2828925"/>
          <p14:tracePt t="26516" x="4491038" y="2840038"/>
          <p14:tracePt t="26520" x="4491038" y="2865438"/>
          <p14:tracePt t="26525" x="4491038" y="2890838"/>
          <p14:tracePt t="26529" x="4491038" y="2903538"/>
          <p14:tracePt t="26533" x="4478338" y="2928938"/>
          <p14:tracePt t="26537" x="4478338" y="2941638"/>
          <p14:tracePt t="26543" x="4478338" y="2952750"/>
          <p14:tracePt t="26546" x="4465638" y="2965450"/>
          <p14:tracePt t="26550" x="4452938" y="2990850"/>
          <p14:tracePt t="26556" x="4440238" y="2990850"/>
          <p14:tracePt t="26559" x="4427538" y="3003550"/>
          <p14:tracePt t="26563" x="4416425" y="3016250"/>
          <p14:tracePt t="26568" x="4403725" y="3016250"/>
          <p14:tracePt t="26574" x="4378325" y="3016250"/>
          <p14:tracePt t="26583" x="4352925" y="3016250"/>
          <p14:tracePt t="26588" x="4340225" y="3016250"/>
          <p14:tracePt t="26591" x="4327525" y="3016250"/>
          <p14:tracePt t="26595" x="4303713" y="3016250"/>
          <p14:tracePt t="26599" x="4291013" y="3016250"/>
          <p14:tracePt t="26605" x="4265613" y="3016250"/>
          <p14:tracePt t="26608" x="4240213" y="3016250"/>
          <p14:tracePt t="26613" x="4214813" y="3016250"/>
          <p14:tracePt t="26617" x="4191000" y="3016250"/>
          <p14:tracePt t="26622" x="4165600" y="3016250"/>
          <p14:tracePt t="26625" x="4140200" y="3016250"/>
          <p14:tracePt t="26628" x="4103688" y="3016250"/>
          <p14:tracePt t="26633" x="4078288" y="3016250"/>
          <p14:tracePt t="26638" x="4040188" y="3016250"/>
          <p14:tracePt t="26640" x="4002088" y="3016250"/>
          <p14:tracePt t="26644" x="3978275" y="3016250"/>
          <p14:tracePt t="26650" x="3940175" y="3016250"/>
          <p14:tracePt t="26654" x="3914775" y="3016250"/>
          <p14:tracePt t="26656" x="3890963" y="3016250"/>
          <p14:tracePt t="26660" x="3852863" y="3016250"/>
          <p14:tracePt t="26668" x="3840163" y="3016250"/>
          <p14:tracePt t="26671" x="3790950" y="3016250"/>
          <p14:tracePt t="26674" x="3752850" y="3016250"/>
          <p14:tracePt t="26678" x="3740150" y="3016250"/>
          <p14:tracePt t="26683" x="3689350" y="2990850"/>
          <p14:tracePt t="26687" x="3665538" y="2990850"/>
          <p14:tracePt t="26691" x="3640138" y="2990850"/>
          <p14:tracePt t="26694" x="3602038" y="2952750"/>
          <p14:tracePt t="26700" x="3578225" y="2941638"/>
          <p14:tracePt t="26704" x="3552825" y="2941638"/>
          <p14:tracePt t="26706" x="3540125" y="2928938"/>
          <p14:tracePt t="26710" x="3514725" y="2903538"/>
          <p14:tracePt t="26716" x="3478213" y="2903538"/>
          <p14:tracePt t="26723" x="3452813" y="2865438"/>
          <p14:tracePt t="26729" x="3440113" y="2852738"/>
          <p14:tracePt t="26733" x="3440113" y="2840038"/>
          <p14:tracePt t="26738" x="3414713" y="2816225"/>
          <p14:tracePt t="26740" x="3414713" y="2803525"/>
          <p14:tracePt t="26744" x="3414713" y="2778125"/>
          <p14:tracePt t="26754" x="3402013" y="2752725"/>
          <p14:tracePt t="26756" x="3402013" y="2728913"/>
          <p14:tracePt t="26760" x="3402013" y="2716213"/>
          <p14:tracePt t="26765" x="3402013" y="2703513"/>
          <p14:tracePt t="26768" x="3402013" y="2690813"/>
          <p14:tracePt t="26773" x="3402013" y="2665413"/>
          <p14:tracePt t="26782" x="3402013" y="2640013"/>
          <p14:tracePt t="26787" x="3402013" y="2627313"/>
          <p14:tracePt t="26790" x="3402013" y="2616200"/>
          <p14:tracePt t="26794" x="3402013" y="2603500"/>
          <p14:tracePt t="26800" x="3402013" y="2590800"/>
          <p14:tracePt t="26807" x="3402013" y="2565400"/>
          <p14:tracePt t="26811" x="3402013" y="2552700"/>
          <p14:tracePt t="26819" x="3402013" y="2540000"/>
          <p14:tracePt t="26822" x="3402013" y="2527300"/>
          <p14:tracePt t="26827" x="3402013" y="2503488"/>
          <p14:tracePt t="26835" x="3402013" y="2490788"/>
          <p14:tracePt t="26839" x="3414713" y="2465388"/>
          <p14:tracePt t="26843" x="3440113" y="2452688"/>
          <p14:tracePt t="26846" x="3440113" y="2439988"/>
          <p14:tracePt t="26853" x="3465513" y="2414588"/>
          <p14:tracePt t="26856" x="3478213" y="2414588"/>
          <p14:tracePt t="26860" x="3514725" y="2390775"/>
          <p14:tracePt t="26869" x="3540125" y="2390775"/>
          <p14:tracePt t="26873" x="3565525" y="2365375"/>
          <p14:tracePt t="26877" x="3589338" y="2352675"/>
          <p14:tracePt t="26881" x="3602038" y="2352675"/>
          <p14:tracePt t="26886" x="3640138" y="2339975"/>
          <p14:tracePt t="26888" x="3678238" y="2339975"/>
          <p14:tracePt t="26903" x="3740150" y="2327275"/>
          <p14:tracePt t="26906" x="3778250" y="2314575"/>
          <p14:tracePt t="26908" x="3814763" y="2303463"/>
          <p14:tracePt t="26915" x="3852863" y="2303463"/>
          <p14:tracePt t="26918" x="3890963" y="2303463"/>
          <p14:tracePt t="26923" x="3927475" y="2303463"/>
          <p14:tracePt t="26926" x="3952875" y="2303463"/>
          <p14:tracePt t="26931" x="3990975" y="2303463"/>
          <p14:tracePt t="26935" x="4002088" y="2303463"/>
          <p14:tracePt t="26939" x="4040188" y="2303463"/>
          <p14:tracePt t="26942" x="4078288" y="2303463"/>
          <p14:tracePt t="26946" x="4090988" y="2303463"/>
          <p14:tracePt t="26950" x="4114800" y="2303463"/>
          <p14:tracePt t="26954" x="4140200" y="2303463"/>
          <p14:tracePt t="26958" x="4165600" y="2303463"/>
          <p14:tracePt t="26962" x="4178300" y="2314575"/>
          <p14:tracePt t="26968" x="4203700" y="2327275"/>
          <p14:tracePt t="26971" x="4240213" y="2352675"/>
          <p14:tracePt t="26976" x="4240213" y="2365375"/>
          <p14:tracePt t="26981" x="4265613" y="2390775"/>
          <p14:tracePt t="26985" x="4291013" y="2414588"/>
          <p14:tracePt t="26988" x="4303713" y="2427288"/>
          <p14:tracePt t="26993" x="4314825" y="2452688"/>
          <p14:tracePt t="26997" x="4314825" y="2478088"/>
          <p14:tracePt t="27001" x="4340225" y="2516188"/>
          <p14:tracePt t="27007" x="4352925" y="2552700"/>
          <p14:tracePt t="27009" x="4365625" y="2578100"/>
          <p14:tracePt t="27012" x="4378325" y="2616200"/>
          <p14:tracePt t="27017" x="4378325" y="2652713"/>
          <p14:tracePt t="27022" x="4378325" y="2678113"/>
          <p14:tracePt t="27024" x="4378325" y="2716213"/>
          <p14:tracePt t="27028" x="4378325" y="2740025"/>
          <p14:tracePt t="27035" x="4378325" y="2778125"/>
          <p14:tracePt t="27040" x="4378325" y="2803525"/>
          <p14:tracePt t="27043" x="4378325" y="2816225"/>
          <p14:tracePt t="27047" x="4352925" y="2865438"/>
          <p14:tracePt t="27051" x="4327525" y="2903538"/>
          <p14:tracePt t="27054" x="4303713" y="2916238"/>
          <p14:tracePt t="27058" x="4278313" y="2952750"/>
          <p14:tracePt t="27063" x="4252913" y="2990850"/>
          <p14:tracePt t="27071" x="4227513" y="3003550"/>
          <p14:tracePt t="27074" x="4203700" y="3041650"/>
          <p14:tracePt t="27078" x="4178300" y="3065463"/>
          <p14:tracePt t="27083" x="4140200" y="3090863"/>
          <p14:tracePt t="27088" x="4127500" y="3103563"/>
          <p14:tracePt t="27091" x="4103688" y="3128963"/>
          <p14:tracePt t="27095" x="4090988" y="3128963"/>
          <p14:tracePt t="27104" x="4078288" y="3128963"/>
          <p14:tracePt t="27109" x="4065588" y="3128963"/>
          <p14:tracePt t="27113" x="4052888" y="3128963"/>
          <p14:tracePt t="27117" x="4040188" y="3128963"/>
          <p14:tracePt t="27120" x="4014788" y="3128963"/>
          <p14:tracePt t="27125" x="3990975" y="3128963"/>
          <p14:tracePt t="27128" x="3978275" y="3128963"/>
          <p14:tracePt t="27134" x="3965575" y="3128963"/>
          <p14:tracePt t="27137" x="3952875" y="3128963"/>
          <p14:tracePt t="27140" x="3927475" y="3128963"/>
          <p14:tracePt t="27151" x="3902075" y="3128963"/>
          <p14:tracePt t="27156" x="3890963" y="3128963"/>
          <p14:tracePt t="27168" x="3890963" y="3141663"/>
          <p14:tracePt t="27217" x="3865563" y="3128963"/>
          <p14:tracePt t="27221" x="3865563" y="3116263"/>
          <p14:tracePt t="27241" x="3852863" y="3090863"/>
          <p14:tracePt t="27265" x="3852863" y="3078163"/>
          <p14:tracePt t="27368" x="3852863" y="3065463"/>
          <p14:tracePt t="27449" x="3852863" y="3054350"/>
          <p14:tracePt t="27892" x="3852863" y="3065463"/>
          <p14:tracePt t="27896" x="3852863" y="3090863"/>
          <p14:tracePt t="27901" x="3852863" y="3103563"/>
          <p14:tracePt t="27905" x="3852863" y="3116263"/>
          <p14:tracePt t="27908" x="3852863" y="3141663"/>
          <p14:tracePt t="27912" x="3852863" y="3165475"/>
          <p14:tracePt t="27918" x="3852863" y="3190875"/>
          <p14:tracePt t="27921" x="3852863" y="3216275"/>
          <p14:tracePt t="27926" x="3852863" y="3228975"/>
          <p14:tracePt t="27930" x="3852863" y="3254375"/>
          <p14:tracePt t="27935" x="3852863" y="3278188"/>
          <p14:tracePt t="27938" x="3852863" y="3303588"/>
          <p14:tracePt t="27942" x="3852863" y="3328988"/>
          <p14:tracePt t="27946" x="3852863" y="3354388"/>
          <p14:tracePt t="27952" x="3852863" y="3367088"/>
          <p14:tracePt t="27955" x="3852863" y="3390900"/>
          <p14:tracePt t="27958" x="3852863" y="3416300"/>
          <p14:tracePt t="27962" x="3852863" y="3441700"/>
          <p14:tracePt t="27967" x="3852863" y="3479800"/>
          <p14:tracePt t="27971" x="3852863" y="3503613"/>
          <p14:tracePt t="27974" x="3852863" y="3541713"/>
          <p14:tracePt t="27978" x="3840163" y="3579813"/>
          <p14:tracePt t="27983" x="3840163" y="3616325"/>
          <p14:tracePt t="27989" x="3802063" y="3667125"/>
          <p14:tracePt t="27992" x="3802063" y="3703638"/>
          <p14:tracePt t="27997" x="3802063" y="3741738"/>
          <p14:tracePt t="28001" x="3790950" y="3779838"/>
          <p14:tracePt t="28004" x="3765550" y="3803650"/>
          <p14:tracePt t="28008" x="3752850" y="3854450"/>
          <p14:tracePt t="28014" x="3714750" y="3916363"/>
          <p14:tracePt t="28017" x="3689350" y="3954463"/>
          <p14:tracePt t="28021" x="3652838" y="4017963"/>
          <p14:tracePt t="28024" x="3627438" y="4054475"/>
          <p14:tracePt t="28028" x="3589338" y="4117975"/>
          <p14:tracePt t="28033" x="3540125" y="4154488"/>
          <p14:tracePt t="28037" x="3502025" y="4205288"/>
          <p14:tracePt t="28040" x="3452813" y="4254500"/>
          <p14:tracePt t="28045" x="3389313" y="4305300"/>
          <p14:tracePt t="28050" x="3352800" y="4330700"/>
          <p14:tracePt t="28055" x="3289300" y="4367213"/>
          <p14:tracePt t="28058" x="3252788" y="4405313"/>
          <p14:tracePt t="28063" x="3189288" y="4430713"/>
          <p14:tracePt t="28066" x="3127375" y="4467225"/>
          <p14:tracePt t="28070" x="3076575" y="4505325"/>
          <p14:tracePt t="28075" x="3014663" y="4543425"/>
          <p14:tracePt t="28079" x="2940050" y="4579938"/>
          <p14:tracePt t="28083" x="2889250" y="4605338"/>
          <p14:tracePt t="28088" x="2827338" y="4630738"/>
          <p14:tracePt t="28091" x="2763838" y="4656138"/>
          <p14:tracePt t="28094" x="2701925" y="4667250"/>
          <p14:tracePt t="28100" x="2627313" y="4679950"/>
          <p14:tracePt t="28104" x="2563813" y="4692650"/>
          <p14:tracePt t="28106" x="2476500" y="4705350"/>
          <p14:tracePt t="28113" x="2389188" y="4705350"/>
          <p14:tracePt t="28117" x="2327275" y="4705350"/>
          <p14:tracePt t="28122" x="2238375" y="4705350"/>
          <p14:tracePt t="28125" x="2189163" y="4705350"/>
          <p14:tracePt t="28128" x="2101850" y="4705350"/>
          <p14:tracePt t="28133" x="2014538" y="4705350"/>
          <p14:tracePt t="28138" x="1938338" y="4705350"/>
          <p14:tracePt t="28140" x="1851025" y="4705350"/>
          <p14:tracePt t="28144" x="1776413" y="4679950"/>
          <p14:tracePt t="28150" x="1725613" y="4667250"/>
          <p14:tracePt t="28153" x="1638300" y="4643438"/>
          <p14:tracePt t="28156" x="1576388" y="4618038"/>
          <p14:tracePt t="28161" x="1501775" y="4592638"/>
          <p14:tracePt t="28169" x="1376363" y="4543425"/>
          <p14:tracePt t="28175" x="1338263" y="4518025"/>
          <p14:tracePt t="28178" x="1276350" y="4479925"/>
          <p14:tracePt t="28183" x="1238250" y="4467225"/>
          <p14:tracePt t="28187" x="1200150" y="4443413"/>
          <p14:tracePt t="28190" x="1176338" y="4418013"/>
          <p14:tracePt t="28194" x="1163638" y="4405313"/>
          <p14:tracePt t="28200" x="1125538" y="4392613"/>
          <p14:tracePt t="28204" x="1112838" y="4367213"/>
          <p14:tracePt t="28207" x="1089025" y="4354513"/>
          <p14:tracePt t="28211" x="1063625" y="4330700"/>
          <p14:tracePt t="28220" x="1050925" y="4318000"/>
          <p14:tracePt t="28226" x="1038225" y="4305300"/>
          <p14:tracePt t="28236" x="1025525" y="4292600"/>
          <p14:tracePt t="28241" x="1012825" y="4279900"/>
          <p14:tracePt t="28265" x="1012825" y="4267200"/>
          <p14:tracePt t="28450" x="1000125" y="4254500"/>
          <p14:tracePt t="28456" x="1000125" y="4241800"/>
          <p14:tracePt t="28465" x="1000125" y="4217988"/>
          <p14:tracePt t="28470" x="1000125" y="4192588"/>
          <p14:tracePt t="28472" x="1000125" y="4167188"/>
          <p14:tracePt t="28482" x="1000125" y="4129088"/>
          <p14:tracePt t="28487" x="1000125" y="4105275"/>
          <p14:tracePt t="28490" x="1038225" y="4067175"/>
          <p14:tracePt t="28495" x="1050925" y="4041775"/>
          <p14:tracePt t="28500" x="1089025" y="3992563"/>
          <p14:tracePt t="28503" x="1100138" y="3967163"/>
          <p14:tracePt t="28506" x="1100138" y="3929063"/>
          <p14:tracePt t="28511" x="1125538" y="3879850"/>
          <p14:tracePt t="28516" x="1163638" y="3829050"/>
          <p14:tracePt t="28521" x="1176338" y="3779838"/>
          <p14:tracePt t="28522" x="1225550" y="3729038"/>
          <p14:tracePt t="28526" x="1263650" y="3679825"/>
          <p14:tracePt t="28531" x="1312863" y="3616325"/>
          <p14:tracePt t="28535" x="1376363" y="3554413"/>
          <p14:tracePt t="28538" x="1412875" y="3503613"/>
          <p14:tracePt t="28544" x="1476375" y="3441700"/>
          <p14:tracePt t="28552" x="1563688" y="3367088"/>
          <p14:tracePt t="28554" x="1612900" y="3316288"/>
          <p14:tracePt t="28558" x="1676400" y="3254375"/>
          <p14:tracePt t="28561" x="1751013" y="3190875"/>
          <p14:tracePt t="28570" x="1889125" y="3090863"/>
          <p14:tracePt t="28573" x="1963738" y="3041650"/>
          <p14:tracePt t="28577" x="2038350" y="2990850"/>
          <p14:tracePt t="28581" x="2138363" y="2941638"/>
          <p14:tracePt t="28585" x="2189163" y="2903538"/>
          <p14:tracePt t="28590" x="2263775" y="2865438"/>
          <p14:tracePt t="28592" x="2351088" y="2828925"/>
          <p14:tracePt t="28597" x="2414588" y="2790825"/>
          <p14:tracePt t="28600" x="2489200" y="2765425"/>
          <p14:tracePt t="28606" x="2540000" y="2740025"/>
          <p14:tracePt t="28611" x="2601913" y="2728913"/>
          <p14:tracePt t="28616" x="2651125" y="2728913"/>
          <p14:tracePt t="28620" x="2689225" y="2728913"/>
          <p14:tracePt t="28623" x="2727325" y="2728913"/>
          <p14:tracePt t="28626" x="2763838" y="2728913"/>
          <p14:tracePt t="28631" x="2789238" y="2728913"/>
          <p14:tracePt t="28637" x="2814638" y="2728913"/>
          <p14:tracePt t="28639" x="2827338" y="2728913"/>
          <p14:tracePt t="28643" x="2863850" y="2728913"/>
          <p14:tracePt t="28647" x="2889250" y="2728913"/>
          <p14:tracePt t="28650" x="2901950" y="2728913"/>
          <p14:tracePt t="28654" x="2927350" y="2728913"/>
          <p14:tracePt t="28658" x="2952750" y="2728913"/>
          <p14:tracePt t="28662" x="2963863" y="2728913"/>
          <p14:tracePt t="28669" x="2976563" y="2728913"/>
          <p14:tracePt t="28672" x="2989263" y="2728913"/>
          <p14:tracePt t="28681" x="3001963" y="2728913"/>
          <p14:tracePt t="28706" x="3014663" y="2728913"/>
          <p14:tracePt t="28716" x="3027363" y="2740025"/>
          <p14:tracePt t="28719" x="3027363" y="2752725"/>
          <p14:tracePt t="28726" x="3027363" y="2765425"/>
          <p14:tracePt t="28731" x="3027363" y="2778125"/>
          <p14:tracePt t="28738" x="3027363" y="2803525"/>
          <p14:tracePt t="28742" x="3027363" y="2828925"/>
          <p14:tracePt t="28747" x="3027363" y="2840038"/>
          <p14:tracePt t="28753" x="3027363" y="2852738"/>
          <p14:tracePt t="28756" x="3027363" y="2878138"/>
          <p14:tracePt t="28760" x="3027363" y="2903538"/>
          <p14:tracePt t="28768" x="3027363" y="2941638"/>
          <p14:tracePt t="28772" x="3027363" y="2965450"/>
          <p14:tracePt t="28777" x="3027363" y="2990850"/>
          <p14:tracePt t="28782" x="3027363" y="3028950"/>
          <p14:tracePt t="28786" x="3027363" y="3078163"/>
          <p14:tracePt t="28788" x="3027363" y="3090863"/>
          <p14:tracePt t="28793" x="2989263" y="3116263"/>
          <p14:tracePt t="28797" x="2989263" y="3141663"/>
          <p14:tracePt t="28801" x="2989263" y="3165475"/>
          <p14:tracePt t="28804" x="2963863" y="3203575"/>
          <p14:tracePt t="28808" x="2952750" y="3216275"/>
          <p14:tracePt t="28816" x="2952750" y="3254375"/>
          <p14:tracePt t="28820" x="2952750" y="3278188"/>
          <p14:tracePt t="28823" x="2927350" y="3290888"/>
          <p14:tracePt t="28827" x="2927350" y="3316288"/>
          <p14:tracePt t="28831" x="2927350" y="3341688"/>
          <p14:tracePt t="28834" x="2927350" y="3367088"/>
          <p14:tracePt t="28838" x="2927350" y="3378200"/>
          <p14:tracePt t="28847" x="2927350" y="3403600"/>
          <p14:tracePt t="28851" x="2927350" y="3416300"/>
          <p14:tracePt t="28854" x="2927350" y="3429000"/>
          <p14:tracePt t="28862" x="2901950" y="3454400"/>
          <p14:tracePt t="28866" x="2901950" y="3467100"/>
          <p14:tracePt t="28870" x="2901950" y="3479800"/>
          <p14:tracePt t="28881" x="2901950" y="3503613"/>
          <p14:tracePt t="28885" x="2901950" y="3529013"/>
          <p14:tracePt t="28905" x="2876550" y="3590925"/>
          <p14:tracePt t="28908" x="2876550" y="3603625"/>
          <p14:tracePt t="28912" x="2876550" y="3616325"/>
          <p14:tracePt t="28918" x="2876550" y="3629025"/>
          <p14:tracePt t="28923" x="2876550" y="3641725"/>
          <p14:tracePt t="28926" x="2876550" y="3654425"/>
          <p14:tracePt t="28931" x="2863850" y="3667125"/>
          <p14:tracePt t="28935" x="2863850" y="3679825"/>
          <p14:tracePt t="28950" x="2852738" y="3692525"/>
          <p14:tracePt t="28958" x="2840038" y="3692525"/>
          <p14:tracePt t="28960" x="2840038" y="3703638"/>
          <p14:tracePt t="28967" x="2827338" y="3716338"/>
          <p14:tracePt t="28970" x="2814638" y="3716338"/>
          <p14:tracePt t="28973" x="2789238" y="3716338"/>
          <p14:tracePt t="28981" x="2763838" y="3716338"/>
          <p14:tracePt t="28989" x="2752725" y="3716338"/>
          <p14:tracePt t="28992" x="2727325" y="3716338"/>
          <p14:tracePt t="28997" x="2714625" y="3716338"/>
          <p14:tracePt t="29003" x="2701925" y="3716338"/>
          <p14:tracePt t="29010" x="2689225" y="3729038"/>
          <p14:tracePt t="29019" x="2651125" y="3741738"/>
          <p14:tracePt t="29022" x="2627313" y="3741738"/>
          <p14:tracePt t="29026" x="2614613" y="3741738"/>
          <p14:tracePt t="29031" x="2589213" y="3741738"/>
          <p14:tracePt t="29036" x="2563813" y="3741738"/>
          <p14:tracePt t="29038" x="2551113" y="3741738"/>
          <p14:tracePt t="29043" x="2527300" y="3767138"/>
          <p14:tracePt t="29047" x="2501900" y="3767138"/>
          <p14:tracePt t="29051" x="2476500" y="3779838"/>
          <p14:tracePt t="29055" x="2451100" y="3792538"/>
          <p14:tracePt t="29058" x="2439988" y="3792538"/>
          <p14:tracePt t="29066" x="2389188" y="3792538"/>
          <p14:tracePt t="29070" x="2363788" y="3803650"/>
          <p14:tracePt t="29072" x="2327275" y="3803650"/>
          <p14:tracePt t="29076" x="2301875" y="3803650"/>
          <p14:tracePt t="29081" x="2289175" y="3816350"/>
          <p14:tracePt t="29087" x="2263775" y="3816350"/>
          <p14:tracePt t="29090" x="2238375" y="3816350"/>
          <p14:tracePt t="29093" x="2214563" y="3816350"/>
          <p14:tracePt t="29097" x="2189163" y="3816350"/>
          <p14:tracePt t="29100" x="2163763" y="3829050"/>
          <p14:tracePt t="29104" x="2151063" y="3829050"/>
          <p14:tracePt t="29116" x="2138363" y="3829050"/>
          <p14:tracePt t="29120" x="2127250" y="3841750"/>
          <p14:tracePt t="29131" x="2114550" y="3841750"/>
          <p14:tracePt t="29138" x="2101850" y="3854450"/>
          <p14:tracePt t="29143" x="2089150" y="3854450"/>
          <p14:tracePt t="29147" x="2076450" y="3854450"/>
          <p14:tracePt t="29154" x="2076450" y="3867150"/>
          <p14:tracePt t="29163" x="2063750" y="3867150"/>
          <p14:tracePt t="29169" x="2063750" y="3879850"/>
          <p14:tracePt t="29171" x="2063750" y="3892550"/>
          <p14:tracePt t="29175" x="2063750" y="3905250"/>
          <p14:tracePt t="29188" x="2063750" y="3916363"/>
          <p14:tracePt t="29192" x="2063750" y="3929063"/>
          <p14:tracePt t="29196" x="2063750" y="3941763"/>
          <p14:tracePt t="29202" x="2063750" y="3954463"/>
          <p14:tracePt t="29214" x="2063750" y="3967163"/>
          <p14:tracePt t="29218" x="2063750" y="3979863"/>
          <p14:tracePt t="29221" x="2063750" y="3992563"/>
          <p14:tracePt t="29228" x="2063750" y="4005263"/>
          <p14:tracePt t="29236" x="2076450" y="4029075"/>
          <p14:tracePt t="29241" x="2127250" y="4054475"/>
          <p14:tracePt t="29245" x="2151063" y="4079875"/>
          <p14:tracePt t="29252" x="2176463" y="4092575"/>
          <p14:tracePt t="29254" x="2238375" y="4105275"/>
          <p14:tracePt t="29259" x="2301875" y="4117975"/>
          <p14:tracePt t="29262" x="2401888" y="4117975"/>
          <p14:tracePt t="29266" x="2527300" y="4117975"/>
          <p14:tracePt t="29272" x="2640013" y="4117975"/>
          <p14:tracePt t="29274" x="2776538" y="4117975"/>
          <p14:tracePt t="29278" x="2940050" y="4117975"/>
          <p14:tracePt t="29283" x="3089275" y="4117975"/>
          <p14:tracePt t="29287" x="3227388" y="4092575"/>
          <p14:tracePt t="29290" x="3340100" y="4067175"/>
          <p14:tracePt t="29295" x="3465513" y="4041775"/>
          <p14:tracePt t="29300" x="3565525" y="4017963"/>
          <p14:tracePt t="29303" x="3665538" y="3992563"/>
          <p14:tracePt t="29307" x="3740150" y="3954463"/>
          <p14:tracePt t="29313" x="3814763" y="3916363"/>
          <p14:tracePt t="29317" x="3890963" y="3879850"/>
          <p14:tracePt t="29321" x="3952875" y="3854450"/>
          <p14:tracePt t="29324" x="4014788" y="3829050"/>
          <p14:tracePt t="29328" x="4078288" y="3816350"/>
          <p14:tracePt t="29333" x="4127500" y="3792538"/>
          <p14:tracePt t="29339" x="4191000" y="3767138"/>
          <p14:tracePt t="29341" x="4252913" y="3754438"/>
          <p14:tracePt t="29345" x="4314825" y="3729038"/>
          <p14:tracePt t="29350" x="4352925" y="3716338"/>
          <p14:tracePt t="29354" x="4416425" y="3692525"/>
          <p14:tracePt t="29357" x="4452938" y="3679825"/>
          <p14:tracePt t="29361" x="4491038" y="3654425"/>
          <p14:tracePt t="29366" x="4527550" y="3629025"/>
          <p14:tracePt t="29372" x="4578350" y="3616325"/>
          <p14:tracePt t="29375" x="4591050" y="3590925"/>
          <p14:tracePt t="29378" x="4616450" y="3579813"/>
          <p14:tracePt t="29383" x="4616450" y="3567113"/>
          <p14:tracePt t="29388" x="4616450" y="3554413"/>
          <p14:tracePt t="29390" x="4616450" y="3541713"/>
          <p14:tracePt t="29400" x="4616450" y="3529013"/>
          <p14:tracePt t="29406" x="4616450" y="3516313"/>
          <p14:tracePt t="29410" x="4616450" y="3503613"/>
          <p14:tracePt t="29416" x="4603750" y="3479800"/>
          <p14:tracePt t="29419" x="4591050" y="3479800"/>
          <p14:tracePt t="29422" x="4552950" y="3441700"/>
          <p14:tracePt t="29426" x="4516438" y="3429000"/>
          <p14:tracePt t="29432" x="4478338" y="3403600"/>
          <p14:tracePt t="29438" x="4427538" y="3378200"/>
          <p14:tracePt t="29441" x="4378325" y="3367088"/>
          <p14:tracePt t="29444" x="4340225" y="3367088"/>
          <p14:tracePt t="29449" x="4314825" y="3354388"/>
          <p14:tracePt t="29454" x="4265613" y="3341688"/>
          <p14:tracePt t="29456" x="4227513" y="3328988"/>
          <p14:tracePt t="29460" x="4178300" y="3316288"/>
          <p14:tracePt t="29467" x="4114800" y="3316288"/>
          <p14:tracePt t="29473" x="3978275" y="3278188"/>
          <p14:tracePt t="29476" x="3902075" y="3254375"/>
          <p14:tracePt t="29482" x="3814763" y="3228975"/>
          <p14:tracePt t="29485" x="3740150" y="3190875"/>
          <p14:tracePt t="29489" x="3665538" y="3165475"/>
          <p14:tracePt t="29493" x="3602038" y="3128963"/>
          <p14:tracePt t="29500" x="3527425" y="3078163"/>
          <p14:tracePt t="29506" x="3340100" y="2978150"/>
          <p14:tracePt t="29510" x="3252788" y="2916238"/>
          <p14:tracePt t="29516" x="3165475" y="2878138"/>
          <p14:tracePt t="29520" x="3065463" y="2828925"/>
          <p14:tracePt t="29522" x="2989263" y="2790825"/>
          <p14:tracePt t="29527" x="2927350" y="2752725"/>
          <p14:tracePt t="29531" x="2852738" y="2716213"/>
          <p14:tracePt t="29535" x="2776538" y="2678113"/>
          <p14:tracePt t="29539" x="2701925" y="2652713"/>
          <p14:tracePt t="29542" x="2651125" y="2640013"/>
          <p14:tracePt t="29547" x="2601913" y="2616200"/>
          <p14:tracePt t="29551" x="2551113" y="2603500"/>
          <p14:tracePt t="29554" x="2514600" y="2578100"/>
          <p14:tracePt t="29562" x="2463800" y="2578100"/>
          <p14:tracePt t="29571" x="2439988" y="2565400"/>
          <p14:tracePt t="29574" x="2427288" y="2552700"/>
          <p14:tracePt t="29576" x="2414588" y="2552700"/>
          <p14:tracePt t="29581" x="2401888" y="2552700"/>
          <p14:tracePt t="29585" x="2389188" y="2540000"/>
          <p14:tracePt t="29593" x="2376488" y="2540000"/>
          <p14:tracePt t="29626" x="2376488" y="2527300"/>
          <p14:tracePt t="29651" x="2376488" y="2516188"/>
          <p14:tracePt t="29658" x="2363788" y="2503488"/>
          <p14:tracePt t="29669" x="2363788" y="2490788"/>
          <p14:tracePt t="29673" x="2363788" y="2478088"/>
          <p14:tracePt t="29676" x="2363788" y="2465388"/>
          <p14:tracePt t="29681" x="2363788" y="2439988"/>
          <p14:tracePt t="29686" x="2363788" y="2414588"/>
          <p14:tracePt t="29688" x="2363788" y="2390775"/>
          <p14:tracePt t="29696" x="2363788" y="2352675"/>
          <p14:tracePt t="29703" x="2363788" y="2314575"/>
          <p14:tracePt t="29705" x="2363788" y="2290763"/>
          <p14:tracePt t="29709" x="2363788" y="2278063"/>
          <p14:tracePt t="29713" x="2351088" y="2252663"/>
          <p14:tracePt t="29719" x="2351088" y="2227263"/>
          <p14:tracePt t="29721" x="2351088" y="2214563"/>
          <p14:tracePt t="29727" x="2351088" y="2190750"/>
          <p14:tracePt t="29731" x="2338388" y="2178050"/>
          <p14:tracePt t="29743" x="2338388" y="2165350"/>
          <p14:tracePt t="29750" x="2327275" y="2152650"/>
          <p14:tracePt t="29818" x="2327275" y="2165350"/>
          <p14:tracePt t="29823" x="2327275" y="2178050"/>
          <p14:tracePt t="29827" x="2327275" y="2190750"/>
          <p14:tracePt t="29831" x="2327275" y="2201863"/>
          <p14:tracePt t="29835" x="2327275" y="2239963"/>
          <p14:tracePt t="29839" x="2338388" y="2265363"/>
          <p14:tracePt t="29843" x="2351088" y="2265363"/>
          <p14:tracePt t="29851" x="2363788" y="2290763"/>
          <p14:tracePt t="29854" x="2376488" y="2314575"/>
          <p14:tracePt t="29856" x="2389188" y="2327275"/>
          <p14:tracePt t="29861" x="2427288" y="2365375"/>
          <p14:tracePt t="29866" x="2439988" y="2378075"/>
          <p14:tracePt t="29870" x="2463800" y="2403475"/>
          <p14:tracePt t="29873" x="2489200" y="2414588"/>
          <p14:tracePt t="29886" x="2576513" y="2465388"/>
          <p14:tracePt t="29890" x="2601913" y="2478088"/>
          <p14:tracePt t="29892" x="2614613" y="2478088"/>
          <p14:tracePt t="29897" x="2651125" y="2478088"/>
          <p14:tracePt t="29901" x="2676525" y="2490788"/>
          <p14:tracePt t="29907" x="2701925" y="2503488"/>
          <p14:tracePt t="29920" x="2714625" y="2503488"/>
          <p14:tracePt t="29968" x="2701925" y="2503488"/>
          <p14:tracePt t="29972" x="2676525" y="2503488"/>
          <p14:tracePt t="29979" x="2651125" y="2478088"/>
          <p14:tracePt t="29984" x="2614613" y="2478088"/>
          <p14:tracePt t="29988" x="2589213" y="2478088"/>
          <p14:tracePt t="29990" x="2551113" y="2465388"/>
          <p14:tracePt t="29995" x="2527300" y="2465388"/>
          <p14:tracePt t="30000" x="2501900" y="2465388"/>
          <p14:tracePt t="30004" x="2476500" y="2452688"/>
          <p14:tracePt t="30009" x="2451100" y="2452688"/>
          <p14:tracePt t="30012" x="2427288" y="2452688"/>
          <p14:tracePt t="30017" x="2414588" y="2452688"/>
          <p14:tracePt t="30021" x="2401888" y="2439988"/>
          <p14:tracePt t="30025" x="2389188" y="2439988"/>
          <p14:tracePt t="30030" x="2363788" y="2439988"/>
          <p14:tracePt t="30039" x="2351088" y="2439988"/>
          <p14:tracePt t="30042" x="2338388" y="2427288"/>
          <p14:tracePt t="30228" x="2351088" y="2427288"/>
          <p14:tracePt t="30233" x="2376488" y="2427288"/>
          <p14:tracePt t="30237" x="2401888" y="2427288"/>
          <p14:tracePt t="30242" x="2427288" y="2427288"/>
          <p14:tracePt t="30247" x="2463800" y="2427288"/>
          <p14:tracePt t="30251" x="2489200" y="2427288"/>
          <p14:tracePt t="30254" x="2527300" y="2427288"/>
          <p14:tracePt t="30259" x="2563813" y="2427288"/>
          <p14:tracePt t="30262" x="2601913" y="2427288"/>
          <p14:tracePt t="30267" x="2651125" y="2427288"/>
          <p14:tracePt t="30270" x="2689225" y="2427288"/>
          <p14:tracePt t="30274" x="2727325" y="2427288"/>
          <p14:tracePt t="30279" x="2763838" y="2427288"/>
          <p14:tracePt t="30284" x="2801938" y="2427288"/>
          <p14:tracePt t="30287" x="2852738" y="2427288"/>
          <p14:tracePt t="30290" x="2889250" y="2427288"/>
          <p14:tracePt t="30294" x="2927350" y="2427288"/>
          <p14:tracePt t="30301" x="2963863" y="2427288"/>
          <p14:tracePt t="30305" x="3001963" y="2427288"/>
          <p14:tracePt t="30309" x="3027363" y="2427288"/>
          <p14:tracePt t="30313" x="3065463" y="2427288"/>
          <p14:tracePt t="30317" x="3089275" y="2427288"/>
          <p14:tracePt t="30320" x="3101975" y="2427288"/>
          <p14:tracePt t="30324" x="3127375" y="2427288"/>
          <p14:tracePt t="30328" x="3152775" y="2427288"/>
          <p14:tracePt t="30337" x="3176588" y="2427288"/>
          <p14:tracePt t="30341" x="3189288" y="2427288"/>
          <p14:tracePt t="30413" x="3152775" y="2427288"/>
          <p14:tracePt t="30418" x="3127375" y="2427288"/>
          <p14:tracePt t="30422" x="3089275" y="2427288"/>
          <p14:tracePt t="30426" x="3065463" y="2427288"/>
          <p14:tracePt t="30431" x="3040063" y="2427288"/>
          <p14:tracePt t="30435" x="3001963" y="2427288"/>
          <p14:tracePt t="30439" x="2963863" y="2427288"/>
          <p14:tracePt t="30442" x="2927350" y="2427288"/>
          <p14:tracePt t="30447" x="2876550" y="2427288"/>
          <p14:tracePt t="30451" x="2840038" y="2427288"/>
          <p14:tracePt t="30454" x="2814638" y="2427288"/>
          <p14:tracePt t="30459" x="2776538" y="2427288"/>
          <p14:tracePt t="30464" x="2740025" y="2427288"/>
          <p14:tracePt t="30468" x="2689225" y="2427288"/>
          <p14:tracePt t="30472" x="2651125" y="2427288"/>
          <p14:tracePt t="30475" x="2614613" y="2427288"/>
          <p14:tracePt t="30481" x="2576513" y="2427288"/>
          <p14:tracePt t="30486" x="2540000" y="2427288"/>
          <p14:tracePt t="30488" x="2501900" y="2427288"/>
          <p14:tracePt t="30493" x="2489200" y="2427288"/>
          <p14:tracePt t="30497" x="2476500" y="2427288"/>
          <p14:tracePt t="30500" x="2463800" y="2427288"/>
          <p14:tracePt t="30505" x="2451100" y="2427288"/>
          <p14:tracePt t="30566" x="2463800" y="2427288"/>
          <p14:tracePt t="30572" x="2476500" y="2427288"/>
          <p14:tracePt t="30576" x="2501900" y="2427288"/>
          <p14:tracePt t="30581" x="2540000" y="2427288"/>
          <p14:tracePt t="30585" x="2551113" y="2427288"/>
          <p14:tracePt t="30589" x="2576513" y="2414588"/>
          <p14:tracePt t="30595" x="2614613" y="2414588"/>
          <p14:tracePt t="30599" x="2640013" y="2403475"/>
          <p14:tracePt t="30603" x="2676525" y="2403475"/>
          <p14:tracePt t="30607" x="2714625" y="2403475"/>
          <p14:tracePt t="30610" x="2752725" y="2403475"/>
          <p14:tracePt t="30615" x="2776538" y="2403475"/>
          <p14:tracePt t="30618" x="2801938" y="2403475"/>
          <p14:tracePt t="30623" x="2827338" y="2403475"/>
          <p14:tracePt t="30627" x="2840038" y="2403475"/>
          <p14:tracePt t="30631" x="2863850" y="2403475"/>
          <p14:tracePt t="30635" x="2889250" y="2403475"/>
          <p14:tracePt t="30642" x="2901950" y="2403475"/>
          <p14:tracePt t="30646" x="2927350" y="2403475"/>
          <p14:tracePt t="30656" x="2940050" y="2403475"/>
          <p14:tracePt t="30740" x="2901950" y="2403475"/>
          <p14:tracePt t="30745" x="2889250" y="2403475"/>
          <p14:tracePt t="30749" x="2852738" y="2403475"/>
          <p14:tracePt t="30753" x="2814638" y="2403475"/>
          <p14:tracePt t="30757" x="2789238" y="2403475"/>
          <p14:tracePt t="30760" x="2752725" y="2403475"/>
          <p14:tracePt t="30766" x="2727325" y="2403475"/>
          <p14:tracePt t="30770" x="2689225" y="2403475"/>
          <p14:tracePt t="30772" x="2676525" y="2403475"/>
          <p14:tracePt t="30779" x="2640013" y="2403475"/>
          <p14:tracePt t="30784" x="2614613" y="2403475"/>
          <p14:tracePt t="30787" x="2589213" y="2403475"/>
          <p14:tracePt t="30790" x="2563813" y="2403475"/>
          <p14:tracePt t="30794" x="2540000" y="2403475"/>
          <p14:tracePt t="30801" x="2514600" y="2403475"/>
          <p14:tracePt t="30804" x="2501900" y="2403475"/>
          <p14:tracePt t="30806" x="2476500" y="2403475"/>
          <p14:tracePt t="30811" x="2463800" y="2403475"/>
          <p14:tracePt t="30815" x="2451100" y="2403475"/>
          <p14:tracePt t="30819" x="2439988" y="2403475"/>
          <p14:tracePt t="30826" x="2414588" y="2403475"/>
          <p14:tracePt t="30836" x="2401888" y="2403475"/>
          <p14:tracePt t="30844" x="2389188" y="2403475"/>
          <p14:tracePt t="30853" x="2376488" y="2403475"/>
          <p14:tracePt t="30860" x="2363788" y="2403475"/>
          <p14:tracePt t="30864" x="2351088" y="2403475"/>
          <p14:tracePt t="30892" x="2338388" y="2403475"/>
          <p14:tracePt t="30924" x="2327275" y="2403475"/>
          <p14:tracePt t="30941" x="2314575" y="2403475"/>
          <p14:tracePt t="30956" x="2301875" y="2403475"/>
          <p14:tracePt t="30973" x="2289175" y="2403475"/>
          <p14:tracePt t="30985" x="2276475" y="2403475"/>
          <p14:tracePt t="30988" x="2263775" y="2403475"/>
          <p14:tracePt t="30997" x="2251075" y="2403475"/>
          <p14:tracePt t="31004" x="2227263" y="2403475"/>
          <p14:tracePt t="31015" x="2214563" y="2403475"/>
          <p14:tracePt t="31022" x="2201863" y="2403475"/>
          <p14:tracePt t="31031" x="2189163" y="2403475"/>
          <p14:tracePt t="31035" x="2176463" y="2403475"/>
          <p14:tracePt t="31038" x="2163763" y="2403475"/>
          <p14:tracePt t="31042" x="2151063" y="2403475"/>
          <p14:tracePt t="31046" x="2138363" y="2403475"/>
          <p14:tracePt t="31051" x="2114550" y="2403475"/>
          <p14:tracePt t="31059" x="2101850" y="2403475"/>
          <p14:tracePt t="31062" x="2089150" y="2403475"/>
          <p14:tracePt t="31070" x="2076450" y="2403475"/>
          <p14:tracePt t="31076" x="2063750" y="2403475"/>
          <p14:tracePt t="31352" x="2076450" y="2403475"/>
          <p14:tracePt t="31356" x="2089150" y="2403475"/>
          <p14:tracePt t="31360" x="2101850" y="2403475"/>
          <p14:tracePt t="31364" x="2127250" y="2403475"/>
          <p14:tracePt t="31370" x="2163763" y="2403475"/>
          <p14:tracePt t="31376" x="2176463" y="2403475"/>
          <p14:tracePt t="31381" x="2189163" y="2403475"/>
          <p14:tracePt t="31386" x="2214563" y="2414588"/>
          <p14:tracePt t="31389" x="2227263" y="2414588"/>
          <p14:tracePt t="31392" x="2238375" y="2414588"/>
          <p14:tracePt t="31399" x="2263775" y="2414588"/>
          <p14:tracePt t="31404" x="2276475" y="2414588"/>
          <p14:tracePt t="31407" x="2301875" y="2427288"/>
          <p14:tracePt t="31411" x="2327275" y="2427288"/>
          <p14:tracePt t="31415" x="2338388" y="2427288"/>
          <p14:tracePt t="31419" x="2351088" y="2427288"/>
          <p14:tracePt t="31422" x="2376488" y="2427288"/>
          <p14:tracePt t="31426" x="2401888" y="2439988"/>
          <p14:tracePt t="31431" x="2427288" y="2439988"/>
          <p14:tracePt t="31435" x="2451100" y="2452688"/>
          <p14:tracePt t="31439" x="2476500" y="2452688"/>
          <p14:tracePt t="31443" x="2514600" y="2452688"/>
          <p14:tracePt t="31447" x="2527300" y="2452688"/>
          <p14:tracePt t="31451" x="2551113" y="2452688"/>
          <p14:tracePt t="31455" x="2563813" y="2452688"/>
          <p14:tracePt t="31460" x="2576513" y="2452688"/>
          <p14:tracePt t="31465" x="2601913" y="2465388"/>
          <p14:tracePt t="31471" x="2627313" y="2465388"/>
          <p14:tracePt t="31473" x="2640013" y="2465388"/>
          <p14:tracePt t="31476" x="2651125" y="2465388"/>
          <p14:tracePt t="31481" x="2663825" y="2465388"/>
          <p14:tracePt t="31486" x="2689225" y="2478088"/>
          <p14:tracePt t="31492" x="2714625" y="2478088"/>
          <p14:tracePt t="31504" x="2727325" y="2478088"/>
          <p14:tracePt t="31524" x="2740025" y="2478088"/>
          <p14:tracePt t="32470" x="2752725" y="2478088"/>
          <p14:tracePt t="32478" x="2763838" y="2478088"/>
          <p14:tracePt t="32494" x="2763838" y="2465388"/>
          <p14:tracePt t="32503" x="2763838" y="2452688"/>
          <p14:tracePt t="32517" x="2763838" y="2439988"/>
          <p14:tracePt t="32526" x="2752725" y="2427288"/>
          <p14:tracePt t="32535" x="2752725" y="2403475"/>
          <p14:tracePt t="32543" x="2752725" y="2390775"/>
          <p14:tracePt t="32547" x="2752725" y="2378075"/>
          <p14:tracePt t="32552" x="2752725" y="2365375"/>
          <p14:tracePt t="32555" x="2752725" y="2352675"/>
          <p14:tracePt t="32562" x="2752725" y="2339975"/>
          <p14:tracePt t="32567" x="2752725" y="2314575"/>
          <p14:tracePt t="32570" x="2752725" y="2303463"/>
          <p14:tracePt t="32575" x="2752725" y="2290763"/>
          <p14:tracePt t="32578" x="2752725" y="2252663"/>
          <p14:tracePt t="32586" x="2752725" y="2239963"/>
          <p14:tracePt t="32589" x="2752725" y="2214563"/>
          <p14:tracePt t="32593" x="2763838" y="2190750"/>
          <p14:tracePt t="32597" x="2763838" y="2165350"/>
          <p14:tracePt t="32602" x="2763838" y="2127250"/>
          <p14:tracePt t="32604" x="2776538" y="2114550"/>
          <p14:tracePt t="32608" x="2789238" y="2089150"/>
          <p14:tracePt t="32612" x="2789238" y="2065338"/>
          <p14:tracePt t="32619" x="2789238" y="2039938"/>
          <p14:tracePt t="32622" x="2801938" y="2014538"/>
          <p14:tracePt t="32625" x="2814638" y="1989138"/>
          <p14:tracePt t="32628" x="2840038" y="1965325"/>
          <p14:tracePt t="32632" x="2840038" y="1952625"/>
          <p14:tracePt t="32638" x="2852738" y="1939925"/>
          <p14:tracePt t="32640" x="2863850" y="1914525"/>
          <p14:tracePt t="32647" x="2876550" y="1889125"/>
          <p14:tracePt t="32650" x="2901950" y="1876425"/>
          <p14:tracePt t="32656" x="2901950" y="1852613"/>
          <p14:tracePt t="32658" x="2927350" y="1839913"/>
          <p14:tracePt t="32662" x="2927350" y="1827213"/>
          <p14:tracePt t="32667" x="2940050" y="1814513"/>
          <p14:tracePt t="32671" x="2952750" y="1801813"/>
          <p14:tracePt t="32674" x="2976563" y="1776413"/>
          <p14:tracePt t="32678" x="3001963" y="1752600"/>
          <p14:tracePt t="32683" x="3014663" y="1739900"/>
          <p14:tracePt t="32687" x="3027363" y="1727200"/>
          <p14:tracePt t="32690" x="3040063" y="1701800"/>
          <p14:tracePt t="32694" x="3052763" y="1689100"/>
          <p14:tracePt t="32699" x="3065463" y="1676400"/>
          <p14:tracePt t="32705" x="3089275" y="1663700"/>
          <p14:tracePt t="32708" x="3114675" y="1639888"/>
          <p14:tracePt t="32714" x="3140075" y="1627188"/>
          <p14:tracePt t="32717" x="3152775" y="1614488"/>
          <p14:tracePt t="32721" x="3165475" y="1601788"/>
          <p14:tracePt t="32724" x="3176588" y="1589088"/>
          <p14:tracePt t="32729" x="3201988" y="1576388"/>
          <p14:tracePt t="32733" x="3214688" y="1563688"/>
          <p14:tracePt t="32737" x="3227388" y="1552575"/>
          <p14:tracePt t="32740" x="3240088" y="1539875"/>
          <p14:tracePt t="32745" x="3252788" y="1539875"/>
          <p14:tracePt t="32750" x="3252788" y="1527175"/>
          <p14:tracePt t="32754" x="3265488" y="1514475"/>
          <p14:tracePt t="32756" x="3289300" y="1514475"/>
          <p14:tracePt t="32766" x="3314700" y="1501775"/>
          <p14:tracePt t="32774" x="3327400" y="1489075"/>
          <p14:tracePt t="32778" x="3327400" y="1476375"/>
          <p14:tracePt t="32783" x="3340100" y="1476375"/>
          <p14:tracePt t="32786" x="3340100" y="1463675"/>
          <p14:tracePt t="32790" x="3352800" y="1463675"/>
          <p14:tracePt t="32795" x="3365500" y="1463675"/>
          <p14:tracePt t="32800" x="3376613" y="1439863"/>
          <p14:tracePt t="32806" x="3389313" y="1427163"/>
          <p14:tracePt t="32810" x="3402013" y="1427163"/>
          <p14:tracePt t="32819" x="3414713" y="1414463"/>
          <p14:tracePt t="32823" x="3440113" y="1401763"/>
          <p14:tracePt t="32833" x="3452813" y="1389063"/>
          <p14:tracePt t="32837" x="3465513" y="1389063"/>
          <p14:tracePt t="32841" x="3478213" y="1389063"/>
          <p14:tracePt t="32844" x="3489325" y="1389063"/>
          <p14:tracePt t="32849" x="3502025" y="1389063"/>
          <p14:tracePt t="32853" x="3514725" y="1363663"/>
          <p14:tracePt t="32867" x="3540125" y="1350963"/>
          <p14:tracePt t="32871" x="3540125" y="1339850"/>
          <p14:tracePt t="32873" x="3552825" y="1339850"/>
          <p14:tracePt t="32876" x="3552825" y="1327150"/>
          <p14:tracePt t="32881" x="3565525" y="1327150"/>
          <p14:tracePt t="32886" x="3578225" y="1327150"/>
          <p14:tracePt t="32903" x="3665538" y="1289050"/>
          <p14:tracePt t="32907" x="3678238" y="1276350"/>
          <p14:tracePt t="32910" x="3702050" y="1276350"/>
          <p14:tracePt t="32916" x="3714750" y="1263650"/>
          <p14:tracePt t="32921" x="3740150" y="1250950"/>
          <p14:tracePt t="32927" x="3790950" y="1238250"/>
          <p14:tracePt t="32930" x="3827463" y="1238250"/>
          <p14:tracePt t="32936" x="3865563" y="1238250"/>
          <p14:tracePt t="32938" x="3878263" y="1214438"/>
          <p14:tracePt t="32942" x="3927475" y="1214438"/>
          <p14:tracePt t="32947" x="3952875" y="1214438"/>
          <p14:tracePt t="32952" x="3978275" y="1189038"/>
          <p14:tracePt t="32957" x="4014788" y="1176338"/>
          <p14:tracePt t="32960" x="4027488" y="1176338"/>
          <p14:tracePt t="32965" x="4052888" y="1176338"/>
          <p14:tracePt t="32969" x="4090988" y="1176338"/>
          <p14:tracePt t="32972" x="4127500" y="1176338"/>
          <p14:tracePt t="32976" x="4165600" y="1163638"/>
          <p14:tracePt t="32981" x="4214813" y="1163638"/>
          <p14:tracePt t="32984" x="4227513" y="1163638"/>
          <p14:tracePt t="32988" x="4265613" y="1150938"/>
          <p14:tracePt t="32992" x="4291013" y="1150938"/>
          <p14:tracePt t="32997" x="4340225" y="1150938"/>
          <p14:tracePt t="33001" x="4378325" y="1150938"/>
          <p14:tracePt t="33004" x="4416425" y="1150938"/>
          <p14:tracePt t="33008" x="4465638" y="1150938"/>
          <p14:tracePt t="33012" x="4491038" y="1150938"/>
          <p14:tracePt t="33019" x="4516438" y="1150938"/>
          <p14:tracePt t="33022" x="4565650" y="1150938"/>
          <p14:tracePt t="33026" x="4603750" y="1150938"/>
          <p14:tracePt t="33032" x="4652963" y="1150938"/>
          <p14:tracePt t="33035" x="4727575" y="1150938"/>
          <p14:tracePt t="33038" x="4778375" y="1150938"/>
          <p14:tracePt t="33042" x="4840288" y="1150938"/>
          <p14:tracePt t="33047" x="4916488" y="1150938"/>
          <p14:tracePt t="33051" x="4965700" y="1150938"/>
          <p14:tracePt t="33054" x="5029200" y="1150938"/>
          <p14:tracePt t="33059" x="5078413" y="1150938"/>
          <p14:tracePt t="33062" x="5153025" y="1150938"/>
          <p14:tracePt t="33066" x="5216525" y="1150938"/>
          <p14:tracePt t="33070" x="5265738" y="1150938"/>
          <p14:tracePt t="33074" x="5329238" y="1150938"/>
          <p14:tracePt t="33081" x="5378450" y="1150938"/>
          <p14:tracePt t="33084" x="5416550" y="1150938"/>
          <p14:tracePt t="33088" x="5454650" y="1150938"/>
          <p14:tracePt t="33093" x="5491163" y="1150938"/>
          <p14:tracePt t="33097" x="5516563" y="1150938"/>
          <p14:tracePt t="33102" x="5554663" y="1163638"/>
          <p14:tracePt t="33104" x="5565775" y="1176338"/>
          <p14:tracePt t="33108" x="5603875" y="1189038"/>
          <p14:tracePt t="33113" x="5641975" y="1214438"/>
          <p14:tracePt t="33117" x="5654675" y="1227138"/>
          <p14:tracePt t="33121" x="5678488" y="1238250"/>
          <p14:tracePt t="33124" x="5703888" y="1250950"/>
          <p14:tracePt t="33129" x="5729288" y="1276350"/>
          <p14:tracePt t="33134" x="5754688" y="1276350"/>
          <p14:tracePt t="33139" x="5778500" y="1301750"/>
          <p14:tracePt t="33143" x="5803900" y="1327150"/>
          <p14:tracePt t="33147" x="5829300" y="1350963"/>
          <p14:tracePt t="33152" x="5854700" y="1376363"/>
          <p14:tracePt t="33154" x="5867400" y="1401763"/>
          <p14:tracePt t="33159" x="5891213" y="1414463"/>
          <p14:tracePt t="33162" x="5891213" y="1439863"/>
          <p14:tracePt t="33168" x="5916613" y="1463675"/>
          <p14:tracePt t="33171" x="5916613" y="1476375"/>
          <p14:tracePt t="33175" x="5929313" y="1514475"/>
          <p14:tracePt t="33178" x="5929313" y="1552575"/>
          <p14:tracePt t="33184" x="5929313" y="1589088"/>
          <p14:tracePt t="33188" x="5942013" y="1627188"/>
          <p14:tracePt t="33190" x="5954713" y="1676400"/>
          <p14:tracePt t="33194" x="5954713" y="1701800"/>
          <p14:tracePt t="33201" x="5954713" y="1752600"/>
          <p14:tracePt t="33205" x="5954713" y="1789113"/>
          <p14:tracePt t="33208" x="5954713" y="1839913"/>
          <p14:tracePt t="33212" x="5954713" y="1889125"/>
          <p14:tracePt t="33216" x="5954713" y="1927225"/>
          <p14:tracePt t="33220" x="5954713" y="1978025"/>
          <p14:tracePt t="33224" x="5954713" y="2027238"/>
          <p14:tracePt t="33228" x="5954713" y="2052638"/>
          <p14:tracePt t="33235" x="5942013" y="2114550"/>
          <p14:tracePt t="33238" x="5929313" y="2139950"/>
          <p14:tracePt t="33241" x="5903913" y="2178050"/>
          <p14:tracePt t="33244" x="5891213" y="2214563"/>
          <p14:tracePt t="33249" x="5867400" y="2239963"/>
          <p14:tracePt t="33253" x="5854700" y="2278063"/>
          <p14:tracePt t="33256" x="5816600" y="2303463"/>
          <p14:tracePt t="33260" x="5803900" y="2327275"/>
          <p14:tracePt t="33267" x="5741988" y="2365375"/>
          <p14:tracePt t="33272" x="5716588" y="2390775"/>
          <p14:tracePt t="33275" x="5665788" y="2427288"/>
          <p14:tracePt t="33278" x="5603875" y="2465388"/>
          <p14:tracePt t="33283" x="5565775" y="2490788"/>
          <p14:tracePt t="33287" x="5541963" y="2490788"/>
          <p14:tracePt t="33290" x="5478463" y="2516188"/>
          <p14:tracePt t="33295" x="5429250" y="2540000"/>
          <p14:tracePt t="33300" x="5353050" y="2578100"/>
          <p14:tracePt t="33304" x="5253038" y="2603500"/>
          <p14:tracePt t="33307" x="5165725" y="2616200"/>
          <p14:tracePt t="33310" x="5078413" y="2616200"/>
          <p14:tracePt t="33316" x="4978400" y="2616200"/>
          <p14:tracePt t="33321" x="4829175" y="2616200"/>
          <p14:tracePt t="33322" x="4678363" y="2616200"/>
          <p14:tracePt t="33328" x="4565650" y="2616200"/>
          <p14:tracePt t="33333" x="4465638" y="2616200"/>
          <p14:tracePt t="33338" x="4378325" y="2616200"/>
          <p14:tracePt t="33341" x="4278313" y="2616200"/>
          <p14:tracePt t="33345" x="4191000" y="2616200"/>
          <p14:tracePt t="33350" x="4090988" y="2616200"/>
          <p14:tracePt t="33353" x="3990975" y="2616200"/>
          <p14:tracePt t="33356" x="3902075" y="2603500"/>
          <p14:tracePt t="33360" x="3802063" y="2590800"/>
          <p14:tracePt t="33365" x="3714750" y="2578100"/>
          <p14:tracePt t="33370" x="3627438" y="2552700"/>
          <p14:tracePt t="33374" x="3527425" y="2516188"/>
          <p14:tracePt t="33377" x="3414713" y="2478088"/>
          <p14:tracePt t="33381" x="3327400" y="2439988"/>
          <p14:tracePt t="33385" x="3240088" y="2390775"/>
          <p14:tracePt t="33391" x="3165475" y="2365375"/>
          <p14:tracePt t="33394" x="3089275" y="2314575"/>
          <p14:tracePt t="33400" x="3014663" y="2278063"/>
          <p14:tracePt t="33403" x="2940050" y="2239963"/>
          <p14:tracePt t="33406" x="2863850" y="2190750"/>
          <p14:tracePt t="33410" x="2814638" y="2152650"/>
          <p14:tracePt t="33417" x="2752725" y="2101850"/>
          <p14:tracePt t="33421" x="2701925" y="2065338"/>
          <p14:tracePt t="33423" x="2663825" y="2027238"/>
          <p14:tracePt t="33427" x="2614613" y="1978025"/>
          <p14:tracePt t="33432" x="2576513" y="1952625"/>
          <p14:tracePt t="33436" x="2527300" y="1901825"/>
          <p14:tracePt t="33439" x="2501900" y="1876425"/>
          <p14:tracePt t="33442" x="2476500" y="1839913"/>
          <p14:tracePt t="33447" x="2451100" y="1814513"/>
          <p14:tracePt t="33456" x="2427288" y="1765300"/>
          <p14:tracePt t="33460" x="2427288" y="1739900"/>
          <p14:tracePt t="33465" x="2427288" y="1727200"/>
          <p14:tracePt t="33471" x="2427288" y="1714500"/>
          <p14:tracePt t="33472" x="2427288" y="1689100"/>
          <p14:tracePt t="33476" x="2427288" y="1676400"/>
          <p14:tracePt t="33481" x="2427288" y="1639888"/>
          <p14:tracePt t="33486" x="2427288" y="1614488"/>
          <p14:tracePt t="33488" x="2427288" y="1601788"/>
          <p14:tracePt t="33492" x="2427288" y="1576388"/>
          <p14:tracePt t="33497" x="2427288" y="1552575"/>
          <p14:tracePt t="33502" x="2439988" y="1514475"/>
          <p14:tracePt t="33504" x="2463800" y="1489075"/>
          <p14:tracePt t="33508" x="2501900" y="1463675"/>
          <p14:tracePt t="33515" x="2540000" y="1414463"/>
          <p14:tracePt t="33520" x="2589213" y="1389063"/>
          <p14:tracePt t="33522" x="2627313" y="1350963"/>
          <p14:tracePt t="33526" x="2676525" y="1314450"/>
          <p14:tracePt t="33531" x="2727325" y="1289050"/>
          <p14:tracePt t="33535" x="2763838" y="1276350"/>
          <p14:tracePt t="33539" x="2801938" y="1250950"/>
          <p14:tracePt t="33543" x="2852738" y="1227138"/>
          <p14:tracePt t="33547" x="2927350" y="1201738"/>
          <p14:tracePt t="33552" x="2989263" y="1189038"/>
          <p14:tracePt t="33555" x="3052763" y="1163638"/>
          <p14:tracePt t="33559" x="3127375" y="1138238"/>
          <p14:tracePt t="33562" x="3214688" y="1125538"/>
          <p14:tracePt t="33566" x="3302000" y="1101725"/>
          <p14:tracePt t="33570" x="3389313" y="1089025"/>
          <p14:tracePt t="33577" x="3478213" y="1076325"/>
          <p14:tracePt t="33581" x="3565525" y="1063625"/>
          <p14:tracePt t="33585" x="3665538" y="1063625"/>
          <p14:tracePt t="33589" x="3752850" y="1050925"/>
          <p14:tracePt t="33592" x="3852863" y="1050925"/>
          <p14:tracePt t="33596" x="3952875" y="1050925"/>
          <p14:tracePt t="33600" x="4052888" y="1050925"/>
          <p14:tracePt t="33604" x="4127500" y="1050925"/>
          <p14:tracePt t="33609" x="4214813" y="1050925"/>
          <p14:tracePt t="33613" x="4303713" y="1050925"/>
          <p14:tracePt t="33618" x="4365625" y="1050925"/>
          <p14:tracePt t="33621" x="4452938" y="1050925"/>
          <p14:tracePt t="33624" x="4527550" y="1050925"/>
          <p14:tracePt t="33628" x="4578350" y="1076325"/>
          <p14:tracePt t="33634" x="4640263" y="1089025"/>
          <p14:tracePt t="33639" x="4691063" y="1114425"/>
          <p14:tracePt t="33643" x="4752975" y="1138238"/>
          <p14:tracePt t="33647" x="4803775" y="1176338"/>
          <p14:tracePt t="33650" x="4852988" y="1201738"/>
          <p14:tracePt t="33655" x="4891088" y="1238250"/>
          <p14:tracePt t="33659" x="4940300" y="1276350"/>
          <p14:tracePt t="33662" x="4978400" y="1301750"/>
          <p14:tracePt t="33667" x="5016500" y="1339850"/>
          <p14:tracePt t="33674" x="5053013" y="1389063"/>
          <p14:tracePt t="33679" x="5078413" y="1414463"/>
          <p14:tracePt t="33685" x="5091113" y="1450975"/>
          <p14:tracePt t="33689" x="5103813" y="1476375"/>
          <p14:tracePt t="33691" x="5103813" y="1501775"/>
          <p14:tracePt t="33694" x="5116513" y="1527175"/>
          <p14:tracePt t="33702" x="5116513" y="1563688"/>
          <p14:tracePt t="33705" x="5116513" y="1601788"/>
          <p14:tracePt t="33709" x="5116513" y="1639888"/>
          <p14:tracePt t="33713" x="5116513" y="1676400"/>
          <p14:tracePt t="33718" x="5116513" y="1714500"/>
          <p14:tracePt t="33721" x="5091113" y="1765300"/>
          <p14:tracePt t="33724" x="5078413" y="1801813"/>
          <p14:tracePt t="33728" x="5040313" y="1839913"/>
          <p14:tracePt t="33733" x="5016500" y="1889125"/>
          <p14:tracePt t="33737" x="4965700" y="1927225"/>
          <p14:tracePt t="33740" x="4916488" y="1965325"/>
          <p14:tracePt t="33744" x="4878388" y="2001838"/>
          <p14:tracePt t="33750" x="4840288" y="2027238"/>
          <p14:tracePt t="33753" x="4803775" y="2052638"/>
          <p14:tracePt t="33756" x="4765675" y="2089150"/>
          <p14:tracePt t="33762" x="4716463" y="2114550"/>
          <p14:tracePt t="33766" x="4665663" y="2139950"/>
          <p14:tracePt t="33772" x="4591050" y="2139950"/>
          <p14:tracePt t="33775" x="4527550" y="2152650"/>
          <p14:tracePt t="33778" x="4452938" y="2165350"/>
          <p14:tracePt t="33783" x="4391025" y="2165350"/>
          <p14:tracePt t="33787" x="4303713" y="2165350"/>
          <p14:tracePt t="33790" x="4214813" y="2165350"/>
          <p14:tracePt t="33795" x="4114800" y="2165350"/>
          <p14:tracePt t="33799" x="4014788" y="2165350"/>
          <p14:tracePt t="33803" x="3914775" y="2165350"/>
          <p14:tracePt t="33806" x="3814763" y="2165350"/>
          <p14:tracePt t="33810" x="3727450" y="2165350"/>
          <p14:tracePt t="33815" x="3640138" y="2152650"/>
          <p14:tracePt t="33819" x="3552825" y="2127250"/>
          <p14:tracePt t="33824" x="3465513" y="2101850"/>
          <p14:tracePt t="33829" x="3402013" y="2078038"/>
          <p14:tracePt t="33834" x="3340100" y="2065338"/>
          <p14:tracePt t="33837" x="3276600" y="2027238"/>
          <p14:tracePt t="33840" x="3227388" y="1989138"/>
          <p14:tracePt t="33844" x="3165475" y="1952625"/>
          <p14:tracePt t="33849" x="3127375" y="1939925"/>
          <p14:tracePt t="33853" x="3101975" y="1914525"/>
          <p14:tracePt t="33857" x="3076575" y="1889125"/>
          <p14:tracePt t="33861" x="3065463" y="1876425"/>
          <p14:tracePt t="33865" x="3065463" y="1839913"/>
          <p14:tracePt t="33869" x="3052763" y="1801813"/>
          <p14:tracePt t="33872" x="3052763" y="1789113"/>
          <p14:tracePt t="33876" x="3052763" y="1765300"/>
          <p14:tracePt t="33881" x="3052763" y="1727200"/>
          <p14:tracePt t="33888" x="3052763" y="1689100"/>
          <p14:tracePt t="33891" x="3052763" y="1663700"/>
          <p14:tracePt t="33904" x="3052763" y="1552575"/>
          <p14:tracePt t="33906" x="3089275" y="1514475"/>
          <p14:tracePt t="33910" x="3127375" y="1476375"/>
          <p14:tracePt t="33916" x="3165475" y="1427163"/>
          <p14:tracePt t="33923" x="3252788" y="1339850"/>
          <p14:tracePt t="33926" x="3302000" y="1289050"/>
          <p14:tracePt t="33931" x="3340100" y="1276350"/>
          <p14:tracePt t="33935" x="3389313" y="1238250"/>
          <p14:tracePt t="33939" x="3427413" y="1214438"/>
          <p14:tracePt t="33943" x="3465513" y="1201738"/>
          <p14:tracePt t="33949" x="3527425" y="1189038"/>
          <p14:tracePt t="33953" x="3565525" y="1163638"/>
          <p14:tracePt t="33957" x="3602038" y="1163638"/>
          <p14:tracePt t="33961" x="3640138" y="1150938"/>
          <p14:tracePt t="33965" x="3678238" y="1150938"/>
          <p14:tracePt t="33969" x="3714750" y="1150938"/>
          <p14:tracePt t="33972" x="3752850" y="1150938"/>
          <p14:tracePt t="33977" x="3790950" y="1150938"/>
          <p14:tracePt t="33981" x="3827463" y="1150938"/>
          <p14:tracePt t="33985" x="3852863" y="1150938"/>
          <p14:tracePt t="33989" x="3878263" y="1150938"/>
          <p14:tracePt t="33993" x="3890963" y="1163638"/>
          <p14:tracePt t="33997" x="3914775" y="1176338"/>
          <p14:tracePt t="34000" x="3914775" y="1189038"/>
          <p14:tracePt t="34005" x="3927475" y="1189038"/>
          <p14:tracePt t="34010" x="3927475" y="1201738"/>
          <p14:tracePt t="34016" x="3952875" y="1201738"/>
          <p14:tracePt t="34022" x="3952875" y="1214438"/>
          <p14:tracePt t="34033" x="3952875" y="1227138"/>
          <p14:tracePt t="34050" x="3965575" y="1238250"/>
          <p14:tracePt t="34192" x="3965575" y="1250950"/>
          <p14:tracePt t="34626" x="3990975" y="1250950"/>
          <p14:tracePt t="34660" x="4002088" y="1250950"/>
          <p14:tracePt t="34666" x="4002088" y="1263650"/>
          <p14:tracePt t="34670" x="4014788" y="1263650"/>
          <p14:tracePt t="34674" x="4014788" y="1276350"/>
          <p14:tracePt t="34684" x="4027488" y="1289050"/>
          <p14:tracePt t="34687" x="4027488" y="1314450"/>
          <p14:tracePt t="34694" x="4040188" y="1350963"/>
          <p14:tracePt t="34699" x="4052888" y="1363663"/>
          <p14:tracePt t="34703" x="4052888" y="1389063"/>
          <p14:tracePt t="34708" x="4052888" y="1427163"/>
          <p14:tracePt t="34712" x="4052888" y="1450975"/>
          <p14:tracePt t="34717" x="4065588" y="1463675"/>
          <p14:tracePt t="34721" x="4065588" y="1489075"/>
          <p14:tracePt t="34724" x="4078288" y="1514475"/>
          <p14:tracePt t="34729" x="4078288" y="1552575"/>
          <p14:tracePt t="34735" x="4078288" y="1589088"/>
          <p14:tracePt t="34737" x="4078288" y="1614488"/>
          <p14:tracePt t="34741" x="4078288" y="1639888"/>
          <p14:tracePt t="34744" x="4078288" y="1663700"/>
          <p14:tracePt t="34750" x="4078288" y="1701800"/>
          <p14:tracePt t="34753" x="4078288" y="1714500"/>
          <p14:tracePt t="34756" x="4078288" y="1752600"/>
          <p14:tracePt t="34760" x="4078288" y="1789113"/>
          <p14:tracePt t="34766" x="4078288" y="1827213"/>
          <p14:tracePt t="34771" x="4052888" y="1876425"/>
          <p14:tracePt t="34774" x="4040188" y="1889125"/>
          <p14:tracePt t="34779" x="4027488" y="1914525"/>
          <p14:tracePt t="34784" x="3990975" y="1965325"/>
          <p14:tracePt t="34787" x="3952875" y="1989138"/>
          <p14:tracePt t="34790" x="3940175" y="2014538"/>
          <p14:tracePt t="34794" x="3902075" y="2052638"/>
          <p14:tracePt t="34799" x="3865563" y="2078038"/>
          <p14:tracePt t="34805" x="3802063" y="2114550"/>
          <p14:tracePt t="34808" x="3740150" y="2165350"/>
          <p14:tracePt t="34811" x="3702050" y="2178050"/>
          <p14:tracePt t="34816" x="3665538" y="2214563"/>
          <p14:tracePt t="34820" x="3602038" y="2239963"/>
          <p14:tracePt t="34823" x="3565525" y="2265363"/>
          <p14:tracePt t="34826" x="3540125" y="2278063"/>
          <p14:tracePt t="34833" x="3489325" y="2314575"/>
          <p14:tracePt t="34837" x="3478213" y="2314575"/>
          <p14:tracePt t="34841" x="3440113" y="2327275"/>
          <p14:tracePt t="34844" x="3376613" y="2339975"/>
          <p14:tracePt t="34849" x="3352800" y="2352675"/>
          <p14:tracePt t="34855" x="3302000" y="2352675"/>
          <p14:tracePt t="34857" x="3265488" y="2352675"/>
          <p14:tracePt t="34861" x="3227388" y="2352675"/>
          <p14:tracePt t="34866" x="3201988" y="2352675"/>
          <p14:tracePt t="34870" x="3165475" y="2352675"/>
          <p14:tracePt t="34873" x="3127375" y="2352675"/>
          <p14:tracePt t="34877" x="3076575" y="2352675"/>
          <p14:tracePt t="34883" x="3052763" y="2352675"/>
          <p14:tracePt t="34886" x="3014663" y="2352675"/>
          <p14:tracePt t="34888" x="2976563" y="2352675"/>
          <p14:tracePt t="34895" x="2952750" y="2339975"/>
          <p14:tracePt t="34903" x="2863850" y="2303463"/>
          <p14:tracePt t="34907" x="2814638" y="2278063"/>
          <p14:tracePt t="34912" x="2776538" y="2252663"/>
          <p14:tracePt t="34916" x="2714625" y="2227263"/>
          <p14:tracePt t="34920" x="2676525" y="2201863"/>
          <p14:tracePt t="34922" x="2627313" y="2178050"/>
          <p14:tracePt t="34927" x="2614613" y="2165350"/>
          <p14:tracePt t="34935" x="2514600" y="2101850"/>
          <p14:tracePt t="34939" x="2501900" y="2089150"/>
          <p14:tracePt t="34943" x="2476500" y="2065338"/>
          <p14:tracePt t="34947" x="2463800" y="2052638"/>
          <p14:tracePt t="34950" x="2451100" y="2027238"/>
          <p14:tracePt t="34956" x="2439988" y="2001838"/>
          <p14:tracePt t="34961" x="2427288" y="1978025"/>
          <p14:tracePt t="34967" x="2414588" y="1939925"/>
          <p14:tracePt t="34973" x="2401888" y="1901825"/>
          <p14:tracePt t="34977" x="2376488" y="1865313"/>
          <p14:tracePt t="34982" x="2376488" y="1852613"/>
          <p14:tracePt t="34986" x="2376488" y="1827213"/>
          <p14:tracePt t="34988" x="2376488" y="1814513"/>
          <p14:tracePt t="34993" x="2376488" y="1801813"/>
          <p14:tracePt t="34997" x="2376488" y="1789113"/>
          <p14:tracePt t="35001" x="2376488" y="1765300"/>
          <p14:tracePt t="35008" x="2376488" y="1739900"/>
          <p14:tracePt t="35013" x="2376488" y="1727200"/>
          <p14:tracePt t="35023" x="2376488" y="1701800"/>
          <p14:tracePt t="35027" x="2376488" y="1689100"/>
          <p14:tracePt t="35032" x="2376488" y="1663700"/>
          <p14:tracePt t="35039" x="2389188" y="1639888"/>
          <p14:tracePt t="35042" x="2401888" y="1627188"/>
          <p14:tracePt t="35047" x="2414588" y="1614488"/>
          <p14:tracePt t="35050" x="2427288" y="1614488"/>
          <p14:tracePt t="35054" x="2439988" y="1589088"/>
          <p14:tracePt t="35062" x="2489200" y="1563688"/>
          <p14:tracePt t="35066" x="2540000" y="1552575"/>
          <p14:tracePt t="35070" x="2551113" y="1552575"/>
          <p14:tracePt t="35075" x="2589213" y="1527175"/>
          <p14:tracePt t="35081" x="2614613" y="1514475"/>
          <p14:tracePt t="35089" x="2689225" y="1476375"/>
          <p14:tracePt t="35093" x="2727325" y="1476375"/>
          <p14:tracePt t="35097" x="2763838" y="1439863"/>
          <p14:tracePt t="35103" x="2789238" y="1439863"/>
          <p14:tracePt t="35104" x="2814638" y="1414463"/>
          <p14:tracePt t="35109" x="2852738" y="1389063"/>
          <p14:tracePt t="35112" x="2901950" y="1389063"/>
          <p14:tracePt t="35117" x="2952750" y="1376363"/>
          <p14:tracePt t="35121" x="3001963" y="1350963"/>
          <p14:tracePt t="35124" x="3065463" y="1339850"/>
          <p14:tracePt t="35128" x="3114675" y="1314450"/>
          <p14:tracePt t="35133" x="3189288" y="1289050"/>
          <p14:tracePt t="35137" x="3252788" y="1276350"/>
          <p14:tracePt t="35142" x="3314700" y="1250950"/>
          <p14:tracePt t="35146" x="3389313" y="1227138"/>
          <p14:tracePt t="35152" x="3465513" y="1214438"/>
          <p14:tracePt t="35156" x="3527425" y="1201738"/>
          <p14:tracePt t="35158" x="3614738" y="1189038"/>
          <p14:tracePt t="35163" x="3702050" y="1176338"/>
          <p14:tracePt t="35167" x="3778250" y="1163638"/>
          <p14:tracePt t="35171" x="3865563" y="1150938"/>
          <p14:tracePt t="35174" x="3927475" y="1138238"/>
          <p14:tracePt t="35178" x="4002088" y="1138238"/>
          <p14:tracePt t="35183" x="4052888" y="1138238"/>
          <p14:tracePt t="35188" x="4103688" y="1138238"/>
          <p14:tracePt t="35191" x="4152900" y="1138238"/>
          <p14:tracePt t="35194" x="4214813" y="1138238"/>
          <p14:tracePt t="35201" x="4278313" y="1138238"/>
          <p14:tracePt t="35204" x="4327525" y="1138238"/>
          <p14:tracePt t="35208" x="4378325" y="1138238"/>
          <p14:tracePt t="35213" x="4427538" y="1138238"/>
          <p14:tracePt t="35218" x="4478338" y="1138238"/>
          <p14:tracePt t="35221" x="4527550" y="1163638"/>
          <p14:tracePt t="35224" x="4565650" y="1163638"/>
          <p14:tracePt t="35228" x="4603750" y="1189038"/>
          <p14:tracePt t="35232" x="4640263" y="1214438"/>
          <p14:tracePt t="35237" x="4665663" y="1227138"/>
          <p14:tracePt t="35240" x="4703763" y="1250950"/>
          <p14:tracePt t="35244" x="4740275" y="1276350"/>
          <p14:tracePt t="35249" x="4765675" y="1301750"/>
          <p14:tracePt t="35253" x="4791075" y="1339850"/>
          <p14:tracePt t="35257" x="4816475" y="1363663"/>
          <p14:tracePt t="35260" x="4840288" y="1389063"/>
          <p14:tracePt t="35266" x="4852988" y="1427163"/>
          <p14:tracePt t="35270" x="4878388" y="1476375"/>
          <p14:tracePt t="35274" x="4891088" y="1501775"/>
          <p14:tracePt t="35278" x="4891088" y="1539875"/>
          <p14:tracePt t="35283" x="4891088" y="1576388"/>
          <p14:tracePt t="35287" x="4891088" y="1614488"/>
          <p14:tracePt t="35290" x="4891088" y="1639888"/>
          <p14:tracePt t="35295" x="4891088" y="1676400"/>
          <p14:tracePt t="35299" x="4891088" y="1714500"/>
          <p14:tracePt t="35302" x="4891088" y="1752600"/>
          <p14:tracePt t="35306" x="4891088" y="1789113"/>
          <p14:tracePt t="35311" x="4865688" y="1839913"/>
          <p14:tracePt t="35317" x="4840288" y="1876425"/>
          <p14:tracePt t="35320" x="4803775" y="1901825"/>
          <p14:tracePt t="35322" x="4778375" y="1952625"/>
          <p14:tracePt t="35329" x="4740275" y="1978025"/>
          <p14:tracePt t="35334" x="4716463" y="2027238"/>
          <p14:tracePt t="35338" x="4665663" y="2052638"/>
          <p14:tracePt t="35341" x="4627563" y="2089150"/>
          <p14:tracePt t="35344" x="4578350" y="2101850"/>
          <p14:tracePt t="35349" x="4540250" y="2114550"/>
          <p14:tracePt t="35354" x="4503738" y="2127250"/>
          <p14:tracePt t="35357" x="4452938" y="2139950"/>
          <p14:tracePt t="35361" x="4416425" y="2152650"/>
          <p14:tracePt t="35365" x="4365625" y="2152650"/>
          <p14:tracePt t="35369" x="4314825" y="2152650"/>
          <p14:tracePt t="35373" x="4240213" y="2152650"/>
          <p14:tracePt t="35377" x="4191000" y="2152650"/>
          <p14:tracePt t="35381" x="4114800" y="2152650"/>
          <p14:tracePt t="35387" x="4052888" y="2139950"/>
          <p14:tracePt t="35391" x="3978275" y="2127250"/>
          <p14:tracePt t="35394" x="3902075" y="2101850"/>
          <p14:tracePt t="35399" x="3840163" y="2065338"/>
          <p14:tracePt t="35403" x="3765550" y="2027238"/>
          <p14:tracePt t="35406" x="3689350" y="1989138"/>
          <p14:tracePt t="35410" x="3614738" y="1952625"/>
          <p14:tracePt t="35417" x="3552825" y="1901825"/>
          <p14:tracePt t="35424" x="3440113" y="1827213"/>
          <p14:tracePt t="35427" x="3376613" y="1776413"/>
          <p14:tracePt t="35432" x="3327400" y="1727200"/>
          <p14:tracePt t="35436" x="3289300" y="1689100"/>
          <p14:tracePt t="35440" x="3265488" y="1663700"/>
          <p14:tracePt t="35442" x="3252788" y="1639888"/>
          <p14:tracePt t="35446" x="3240088" y="1601788"/>
          <p14:tracePt t="35454" x="3227388" y="1563688"/>
          <p14:tracePt t="35457" x="3214688" y="1527175"/>
          <p14:tracePt t="35461" x="3214688" y="1489075"/>
          <p14:tracePt t="35465" x="3201988" y="1439863"/>
          <p14:tracePt t="35469" x="3201988" y="1401763"/>
          <p14:tracePt t="35472" x="3201988" y="1363663"/>
          <p14:tracePt t="35476" x="3201988" y="1327150"/>
          <p14:tracePt t="35482" x="3201988" y="1289050"/>
          <p14:tracePt t="35486" x="3201988" y="1238250"/>
          <p14:tracePt t="35488" x="3227388" y="1201738"/>
          <p14:tracePt t="35492" x="3265488" y="1150938"/>
          <p14:tracePt t="35497" x="3276600" y="1114425"/>
          <p14:tracePt t="35500" x="3302000" y="1076325"/>
          <p14:tracePt t="35504" x="3327400" y="1038225"/>
          <p14:tracePt t="35508" x="3365500" y="1001713"/>
          <p14:tracePt t="35516" x="3402013" y="963613"/>
          <p14:tracePt t="35521" x="3427413" y="925513"/>
          <p14:tracePt t="35522" x="3452813" y="912813"/>
          <p14:tracePt t="35526" x="3489325" y="889000"/>
          <p14:tracePt t="35531" x="3527425" y="876300"/>
          <p14:tracePt t="35535" x="3565525" y="863600"/>
          <p14:tracePt t="35539" x="3602038" y="850900"/>
          <p14:tracePt t="35543" x="3627438" y="838200"/>
          <p14:tracePt t="35547" x="3665538" y="825500"/>
          <p14:tracePt t="35551" x="3689350" y="825500"/>
          <p14:tracePt t="35555" x="3714750" y="825500"/>
          <p14:tracePt t="35559" x="3740150" y="825500"/>
          <p14:tracePt t="35564" x="3778250" y="812800"/>
          <p14:tracePt t="35568" x="3802063" y="812800"/>
          <p14:tracePt t="35572" x="3827463" y="812800"/>
          <p14:tracePt t="35576" x="3840163" y="812800"/>
          <p14:tracePt t="35581" x="3852863" y="812800"/>
          <p14:tracePt t="35586" x="3865563" y="812800"/>
          <p14:tracePt t="35588" x="3878263" y="812800"/>
          <p14:tracePt t="35593" x="3890963" y="812800"/>
          <p14:tracePt t="35598" x="3902075" y="812800"/>
          <p14:tracePt t="35603" x="3914775" y="812800"/>
          <p14:tracePt t="35616" x="3927475" y="812800"/>
          <p14:tracePt t="35633" x="3940175" y="812800"/>
          <p14:tracePt t="35639" x="3952875" y="812800"/>
          <p14:tracePt t="35642" x="3965575" y="812800"/>
          <p14:tracePt t="35651" x="3978275" y="812800"/>
          <p14:tracePt t="35658" x="3990975" y="812800"/>
          <p14:tracePt t="35663" x="4002088" y="812800"/>
          <p14:tracePt t="35791" x="4002088" y="825500"/>
          <p14:tracePt t="35794" x="4002088" y="863600"/>
          <p14:tracePt t="35799" x="4002088" y="889000"/>
          <p14:tracePt t="35803" x="4002088" y="925513"/>
          <p14:tracePt t="35807" x="4002088" y="963613"/>
          <p14:tracePt t="35813" x="4002088" y="989013"/>
          <p14:tracePt t="35819" x="4002088" y="1025525"/>
          <p14:tracePt t="35822" x="4002088" y="1050925"/>
          <p14:tracePt t="35824" x="3965575" y="1101725"/>
          <p14:tracePt t="35828" x="3952875" y="1125538"/>
          <p14:tracePt t="35833" x="3914775" y="1176338"/>
          <p14:tracePt t="35837" x="3865563" y="1214438"/>
          <p14:tracePt t="35840" x="3827463" y="1276350"/>
          <p14:tracePt t="35844" x="3765550" y="1339850"/>
          <p14:tracePt t="35849" x="3702050" y="1401763"/>
          <p14:tracePt t="35853" x="3627438" y="1450975"/>
          <p14:tracePt t="35857" x="3552825" y="1501775"/>
          <p14:tracePt t="35860" x="3478213" y="1552575"/>
          <p14:tracePt t="35866" x="3414713" y="1601788"/>
          <p14:tracePt t="35872" x="3352800" y="1652588"/>
          <p14:tracePt t="35874" x="3289300" y="1689100"/>
          <p14:tracePt t="35878" x="3240088" y="1701800"/>
          <p14:tracePt t="35882" x="3189288" y="1739900"/>
          <p14:tracePt t="35889" x="3152775" y="1752600"/>
          <p14:tracePt t="35903" x="3127375" y="1765300"/>
          <p14:tracePt t="35938" x="3127375" y="1739900"/>
          <p14:tracePt t="35942" x="3127375" y="1714500"/>
          <p14:tracePt t="35947" x="3140075" y="1689100"/>
          <p14:tracePt t="35952" x="3165475" y="1663700"/>
          <p14:tracePt t="35955" x="3189288" y="1639888"/>
          <p14:tracePt t="35959" x="3227388" y="1589088"/>
          <p14:tracePt t="35967" x="3265488" y="1539875"/>
          <p14:tracePt t="35970" x="3302000" y="1501775"/>
          <p14:tracePt t="35973" x="3352800" y="1439863"/>
          <p14:tracePt t="35976" x="3389313" y="1401763"/>
          <p14:tracePt t="35985" x="3465513" y="1327150"/>
          <p14:tracePt t="35989" x="3489325" y="1289050"/>
          <p14:tracePt t="35993" x="3552825" y="1238250"/>
          <p14:tracePt t="35997" x="3614738" y="1201738"/>
          <p14:tracePt t="36001" x="3689350" y="1150938"/>
          <p14:tracePt t="36005" x="3778250" y="1114425"/>
          <p14:tracePt t="36008" x="3852863" y="1076325"/>
          <p14:tracePt t="36014" x="3927475" y="1050925"/>
          <p14:tracePt t="36018" x="4014788" y="1038225"/>
          <p14:tracePt t="36022" x="4078288" y="1025525"/>
          <p14:tracePt t="36026" x="4152900" y="1025525"/>
          <p14:tracePt t="36032" x="4214813" y="1025525"/>
          <p14:tracePt t="36036" x="4291013" y="1025525"/>
          <p14:tracePt t="36038" x="4352925" y="1025525"/>
          <p14:tracePt t="36042" x="4440238" y="1025525"/>
          <p14:tracePt t="36048" x="4503738" y="1025525"/>
          <p14:tracePt t="36051" x="4578350" y="1038225"/>
          <p14:tracePt t="36055" x="4640263" y="1050925"/>
          <p14:tracePt t="36058" x="4703763" y="1076325"/>
          <p14:tracePt t="36063" x="4765675" y="1101725"/>
          <p14:tracePt t="36067" x="4816475" y="1125538"/>
          <p14:tracePt t="36071" x="4878388" y="1150938"/>
          <p14:tracePt t="36074" x="4940300" y="1189038"/>
          <p14:tracePt t="36079" x="4978400" y="1201738"/>
          <p14:tracePt t="36083" x="5016500" y="1238250"/>
          <p14:tracePt t="36088" x="5065713" y="1250950"/>
          <p14:tracePt t="36093" x="5103813" y="1276350"/>
          <p14:tracePt t="36097" x="5116513" y="1301750"/>
          <p14:tracePt t="36101" x="5165725" y="1327150"/>
          <p14:tracePt t="36105" x="5178425" y="1327150"/>
          <p14:tracePt t="36108" x="5216525" y="1350963"/>
          <p14:tracePt t="36113" x="5241925" y="1363663"/>
          <p14:tracePt t="36118" x="5253038" y="1376363"/>
          <p14:tracePt t="36124" x="5265738" y="1376363"/>
          <p14:tracePt t="36128" x="5278438" y="1389063"/>
          <p14:tracePt t="36137" x="5278438" y="1401763"/>
          <p14:tracePt t="36144" x="5291138" y="1401763"/>
          <p14:tracePt t="36155" x="5291138" y="1414463"/>
          <p14:tracePt t="36172" x="5291138" y="1427163"/>
          <p14:tracePt t="36176" x="5291138" y="1439863"/>
          <p14:tracePt t="36182" x="5291138" y="1450975"/>
          <p14:tracePt t="36188" x="5303838" y="1463675"/>
          <p14:tracePt t="36193" x="5303838" y="1476375"/>
          <p14:tracePt t="36197" x="5303838" y="1489075"/>
          <p14:tracePt t="36204" x="5316538" y="1501775"/>
          <p14:tracePt t="36209" x="5316538" y="1514475"/>
          <p14:tracePt t="36217" x="5316538" y="1527175"/>
          <p14:tracePt t="36222" x="5316538" y="1539875"/>
          <p14:tracePt t="36231" x="5316538" y="1552575"/>
          <p14:tracePt t="36239" x="5316538" y="1576388"/>
          <p14:tracePt t="36243" x="5316538" y="1589088"/>
          <p14:tracePt t="36247" x="5303838" y="1601788"/>
          <p14:tracePt t="36258" x="5303838" y="1614488"/>
          <p14:tracePt t="36263" x="5291138" y="1627188"/>
          <p14:tracePt t="36281" x="5278438" y="1639888"/>
          <p14:tracePt t="36285" x="5265738" y="1652588"/>
          <p14:tracePt t="36297" x="5265738" y="1663700"/>
          <p14:tracePt t="36305" x="5253038" y="1663700"/>
          <p14:tracePt t="36313" x="5253038" y="1676400"/>
          <p14:tracePt t="36320" x="5241925" y="1676400"/>
          <p14:tracePt t="36328" x="5241925" y="1689100"/>
          <p14:tracePt t="36338" x="5241925" y="1701800"/>
          <p14:tracePt t="36342" x="5229225" y="1701800"/>
          <p14:tracePt t="36347" x="5216525" y="1714500"/>
          <p14:tracePt t="36354" x="5191125" y="1727200"/>
          <p14:tracePt t="36358" x="5178425" y="1727200"/>
          <p14:tracePt t="36362" x="5153025" y="1727200"/>
          <p14:tracePt t="36367" x="5141913" y="1727200"/>
          <p14:tracePt t="36371" x="5129213" y="1739900"/>
          <p14:tracePt t="36375" x="5116513" y="1739900"/>
          <p14:tracePt t="36378" x="5103813" y="1739900"/>
          <p14:tracePt t="36383" x="5078413" y="1739900"/>
          <p14:tracePt t="36387" x="5053013" y="1739900"/>
          <p14:tracePt t="36391" x="5029200" y="1739900"/>
          <p14:tracePt t="36403" x="5003800" y="1739900"/>
          <p14:tracePt t="36404" x="4978400" y="1739900"/>
          <p14:tracePt t="36408" x="4965700" y="1739900"/>
          <p14:tracePt t="36413" x="4940300" y="1739900"/>
          <p14:tracePt t="36420" x="4929188" y="1739900"/>
          <p14:tracePt t="36421" x="4916488" y="1739900"/>
          <p14:tracePt t="36425" x="4903788" y="1739900"/>
          <p14:tracePt t="36428" x="4891088" y="1739900"/>
          <p14:tracePt t="36434" x="4865688" y="1739900"/>
          <p14:tracePt t="36437" x="4840288" y="1727200"/>
          <p14:tracePt t="36440" x="4816475" y="1714500"/>
          <p14:tracePt t="36444" x="4791075" y="1701800"/>
          <p14:tracePt t="36449" x="4778375" y="1689100"/>
          <p14:tracePt t="36453" x="4765675" y="1689100"/>
          <p14:tracePt t="36457" x="4740275" y="1663700"/>
          <p14:tracePt t="36464" x="4716463" y="1639888"/>
          <p14:tracePt t="36468" x="4703763" y="1627188"/>
          <p14:tracePt t="36472" x="4691063" y="1627188"/>
          <p14:tracePt t="36475" x="4665663" y="1601788"/>
          <p14:tracePt t="36479" x="4640263" y="1576388"/>
          <p14:tracePt t="36484" x="4640263" y="1563688"/>
          <p14:tracePt t="36488" x="4616450" y="1563688"/>
          <p14:tracePt t="36491" x="4603750" y="1539875"/>
          <p14:tracePt t="36495" x="4578350" y="1527175"/>
          <p14:tracePt t="36499" x="4578350" y="1514475"/>
          <p14:tracePt t="36503" x="4565650" y="1514475"/>
          <p14:tracePt t="36506" x="4552950" y="1514475"/>
          <p14:tracePt t="36510" x="4552950" y="1501775"/>
          <p14:tracePt t="36517" x="4540250" y="1501775"/>
          <p14:tracePt t="36521" x="4527550" y="1489075"/>
          <p14:tracePt t="36533" x="4516438" y="1476375"/>
          <p14:tracePt t="36557" x="4503738" y="1463675"/>
          <p14:tracePt t="36561" x="4491038" y="1450975"/>
          <p14:tracePt t="36577" x="4478338" y="1450975"/>
          <p14:tracePt t="36585" x="4452938" y="1450975"/>
          <p14:tracePt t="36590" x="4440238" y="1450975"/>
          <p14:tracePt t="36593" x="4403725" y="1450975"/>
          <p14:tracePt t="36596" x="4391025" y="1450975"/>
          <p14:tracePt t="36600" x="4365625" y="1463675"/>
          <p14:tracePt t="36609" x="4352925" y="1476375"/>
          <p14:tracePt t="36617" x="4314825" y="1489075"/>
          <p14:tracePt t="36622" x="4291013" y="1501775"/>
          <p14:tracePt t="36626" x="4278313" y="1501775"/>
          <p14:tracePt t="36632" x="4252913" y="1514475"/>
          <p14:tracePt t="36636" x="4227513" y="1527175"/>
          <p14:tracePt t="36640" x="4214813" y="1527175"/>
          <p14:tracePt t="36647" x="4152900" y="1552575"/>
          <p14:tracePt t="36652" x="4114800" y="1563688"/>
          <p14:tracePt t="36657" x="4078288" y="1589088"/>
          <p14:tracePt t="36658" x="4052888" y="1601788"/>
          <p14:tracePt t="36662" x="4002088" y="1614488"/>
          <p14:tracePt t="36669" x="3940175" y="1639888"/>
          <p14:tracePt t="36672" x="3902075" y="1663700"/>
          <p14:tracePt t="36676" x="3852863" y="1676400"/>
          <p14:tracePt t="36682" x="3827463" y="1689100"/>
          <p14:tracePt t="36689" x="3752850" y="1727200"/>
          <p14:tracePt t="36692" x="3702050" y="1752600"/>
          <p14:tracePt t="36697" x="3665538" y="1776413"/>
          <p14:tracePt t="36705" x="3614738" y="1814513"/>
          <p14:tracePt t="36708" x="3578225" y="1827213"/>
          <p14:tracePt t="36713" x="3578225" y="1839913"/>
          <p14:tracePt t="36717" x="3565525" y="1852613"/>
          <p14:tracePt t="36721" x="3527425" y="1876425"/>
          <p14:tracePt t="36724" x="3514725" y="1901825"/>
          <p14:tracePt t="36728" x="3489325" y="1914525"/>
          <p14:tracePt t="36733" x="3478213" y="1939925"/>
          <p14:tracePt t="36739" x="3465513" y="1965325"/>
          <p14:tracePt t="36743" x="3452813" y="1978025"/>
          <p14:tracePt t="36747" x="3427413" y="2001838"/>
          <p14:tracePt t="36752" x="3427413" y="2039938"/>
          <p14:tracePt t="36756" x="3402013" y="2078038"/>
          <p14:tracePt t="36758" x="3389313" y="2089150"/>
          <p14:tracePt t="36763" x="3389313" y="2114550"/>
          <p14:tracePt t="36767" x="3389313" y="2139950"/>
          <p14:tracePt t="36773" x="3376613" y="2178050"/>
          <p14:tracePt t="36775" x="3376613" y="2201863"/>
          <p14:tracePt t="36778" x="3376613" y="2227263"/>
          <p14:tracePt t="36784" x="3376613" y="2252663"/>
          <p14:tracePt t="36787" x="3376613" y="2290763"/>
          <p14:tracePt t="36790" x="3376613" y="2303463"/>
          <p14:tracePt t="36795" x="3376613" y="2327275"/>
          <p14:tracePt t="36803" x="3376613" y="2378075"/>
          <p14:tracePt t="36805" x="3376613" y="2403475"/>
          <p14:tracePt t="36809" x="3389313" y="2427288"/>
          <p14:tracePt t="36813" x="3402013" y="2452688"/>
          <p14:tracePt t="36819" x="3414713" y="2490788"/>
          <p14:tracePt t="36822" x="3414713" y="2503488"/>
          <p14:tracePt t="36825" x="3414713" y="2540000"/>
          <p14:tracePt t="36830" x="3414713" y="2565400"/>
          <p14:tracePt t="36834" x="3427413" y="2616200"/>
          <p14:tracePt t="36839" x="3440113" y="2652713"/>
          <p14:tracePt t="36842" x="3440113" y="2678113"/>
          <p14:tracePt t="36846" x="3452813" y="2728913"/>
          <p14:tracePt t="36851" x="3452813" y="2752725"/>
          <p14:tracePt t="36855" x="3452813" y="2790825"/>
          <p14:tracePt t="36857" x="3452813" y="2840038"/>
          <p14:tracePt t="36864" x="3452813" y="2865438"/>
          <p14:tracePt t="36868" x="3452813" y="2890838"/>
          <p14:tracePt t="36872" x="3452813" y="2941638"/>
          <p14:tracePt t="36875" x="3452813" y="2978150"/>
          <p14:tracePt t="36879" x="3452813" y="3016250"/>
          <p14:tracePt t="36884" x="3465513" y="3065463"/>
          <p14:tracePt t="36888" x="3465513" y="3103563"/>
          <p14:tracePt t="36892" x="3478213" y="3128963"/>
          <p14:tracePt t="36903" x="3478213" y="3241675"/>
          <p14:tracePt t="36907" x="3478213" y="3267075"/>
          <p14:tracePt t="36911" x="3478213" y="3303588"/>
          <p14:tracePt t="36916" x="3478213" y="3328988"/>
          <p14:tracePt t="36921" x="3478213" y="3341688"/>
          <p14:tracePt t="36926" x="3478213" y="3367088"/>
          <p14:tracePt t="36929" x="3478213" y="3403600"/>
          <p14:tracePt t="36935" x="3452813" y="3441700"/>
          <p14:tracePt t="36938" x="3440113" y="3467100"/>
          <p14:tracePt t="36941" x="3427413" y="3490913"/>
          <p14:tracePt t="36945" x="3402013" y="3516313"/>
          <p14:tracePt t="36949" x="3376613" y="3541713"/>
          <p14:tracePt t="36954" x="3352800" y="3567113"/>
          <p14:tracePt t="36958" x="3302000" y="3616325"/>
          <p14:tracePt t="36961" x="3276600" y="3641725"/>
          <p14:tracePt t="36967" x="3240088" y="3679825"/>
          <p14:tracePt t="36974" x="3165475" y="3741738"/>
          <p14:tracePt t="36976" x="3140075" y="3754438"/>
          <p14:tracePt t="36982" x="3101975" y="3792538"/>
          <p14:tracePt t="36987" x="3076575" y="3803650"/>
          <p14:tracePt t="36991" x="3040063" y="3829050"/>
          <p14:tracePt t="36995" x="3014663" y="3841750"/>
          <p14:tracePt t="36999" x="3001963" y="3867150"/>
          <p14:tracePt t="37004" x="2952750" y="3892550"/>
          <p14:tracePt t="37007" x="2940050" y="3916363"/>
          <p14:tracePt t="37011" x="2914650" y="3929063"/>
          <p14:tracePt t="37017" x="2889250" y="3941763"/>
          <p14:tracePt t="37024" x="2840038" y="3967163"/>
          <p14:tracePt t="37028" x="2814638" y="3979863"/>
          <p14:tracePt t="37032" x="2776538" y="3992563"/>
          <p14:tracePt t="37036" x="2752725" y="3992563"/>
          <p14:tracePt t="37039" x="2727325" y="4005263"/>
          <p14:tracePt t="37043" x="2689225" y="4017963"/>
          <p14:tracePt t="37049" x="2663825" y="4017963"/>
          <p14:tracePt t="37053" x="2627313" y="4017963"/>
          <p14:tracePt t="37056" x="2601913" y="4017963"/>
          <p14:tracePt t="37061" x="2563813" y="4029075"/>
          <p14:tracePt t="37066" x="2551113" y="4029075"/>
          <p14:tracePt t="37070" x="2527300" y="4029075"/>
          <p14:tracePt t="37072" x="2514600" y="4041775"/>
          <p14:tracePt t="37076" x="2489200" y="4041775"/>
          <p14:tracePt t="37082" x="2476500" y="4041775"/>
          <p14:tracePt t="37088" x="2439988" y="4041775"/>
          <p14:tracePt t="37092" x="2427288" y="4041775"/>
          <p14:tracePt t="37101" x="2401888" y="4041775"/>
          <p14:tracePt t="37110" x="2389188" y="4041775"/>
          <p14:tracePt t="37116" x="2376488" y="4041775"/>
          <p14:tracePt t="37120" x="2351088" y="4041775"/>
          <p14:tracePt t="37126" x="2338388" y="4041775"/>
          <p14:tracePt t="37133" x="2327275" y="4041775"/>
          <p14:tracePt t="37137" x="2301875" y="4017963"/>
          <p14:tracePt t="37139" x="2289175" y="4005263"/>
          <p14:tracePt t="37143" x="2276475" y="3992563"/>
          <p14:tracePt t="37147" x="2251075" y="3967163"/>
          <p14:tracePt t="37154" x="2238375" y="3954463"/>
          <p14:tracePt t="37158" x="2238375" y="3941763"/>
          <p14:tracePt t="37166" x="2214563" y="3916363"/>
          <p14:tracePt t="37171" x="2214563" y="3905250"/>
          <p14:tracePt t="37177" x="2176463" y="3854450"/>
          <p14:tracePt t="37182" x="2151063" y="3816350"/>
          <p14:tracePt t="37191" x="2127250" y="3754438"/>
          <p14:tracePt t="37194" x="2114550" y="3729038"/>
          <p14:tracePt t="37197" x="2114550" y="3703638"/>
          <p14:tracePt t="37201" x="2114550" y="3667125"/>
          <p14:tracePt t="37206" x="2114550" y="3629025"/>
          <p14:tracePt t="37209" x="2114550" y="3590925"/>
          <p14:tracePt t="37214" x="2114550" y="3554413"/>
          <p14:tracePt t="37218" x="2114550" y="3516313"/>
          <p14:tracePt t="37221" x="2114550" y="3467100"/>
          <p14:tracePt t="37224" x="2101850" y="3416300"/>
          <p14:tracePt t="37229" x="2101850" y="3367088"/>
          <p14:tracePt t="37236" x="2101850" y="3303588"/>
          <p14:tracePt t="37239" x="2101850" y="3228975"/>
          <p14:tracePt t="37243" x="2101850" y="3165475"/>
          <p14:tracePt t="37246" x="2101850" y="3090863"/>
          <p14:tracePt t="37252" x="2101850" y="3016250"/>
          <p14:tracePt t="37254" x="2101850" y="2941638"/>
          <p14:tracePt t="37258" x="2101850" y="2878138"/>
          <p14:tracePt t="37263" x="2101850" y="2803525"/>
          <p14:tracePt t="37268" x="2101850" y="2752725"/>
          <p14:tracePt t="37270" x="2114550" y="2703513"/>
          <p14:tracePt t="37275" x="2127250" y="2640013"/>
          <p14:tracePt t="37278" x="2127250" y="2603500"/>
          <p14:tracePt t="37282" x="2138363" y="2565400"/>
          <p14:tracePt t="37287" x="2163763" y="2540000"/>
          <p14:tracePt t="37290" x="2163763" y="2527300"/>
          <p14:tracePt t="37297" x="2189163" y="2503488"/>
          <p14:tracePt t="37304" x="2201863" y="2478088"/>
          <p14:tracePt t="37308" x="2214563" y="2465388"/>
          <p14:tracePt t="37313" x="2227263" y="2452688"/>
          <p14:tracePt t="37317" x="2238375" y="2414588"/>
          <p14:tracePt t="37321" x="2263775" y="2403475"/>
          <p14:tracePt t="37326" x="2301875" y="2378075"/>
          <p14:tracePt t="37330" x="2327275" y="2365375"/>
          <p14:tracePt t="37334" x="2363788" y="2339975"/>
          <p14:tracePt t="37340" x="2501900" y="2278063"/>
          <p14:tracePt t="37344" x="2589213" y="2239963"/>
          <p14:tracePt t="37349" x="2676525" y="2190750"/>
          <p14:tracePt t="37353" x="2789238" y="2139950"/>
          <p14:tracePt t="37359" x="2914650" y="2089150"/>
          <p14:tracePt t="37363" x="3052763" y="2052638"/>
          <p14:tracePt t="37367" x="3201988" y="1989138"/>
          <p14:tracePt t="37371" x="3365500" y="1952625"/>
          <p14:tracePt t="37374" x="3527425" y="1901825"/>
          <p14:tracePt t="37378" x="3689350" y="1852613"/>
          <p14:tracePt t="37383" x="3827463" y="1814513"/>
          <p14:tracePt t="37389" x="3952875" y="1752600"/>
          <p14:tracePt t="37391" x="4078288" y="1701800"/>
          <p14:tracePt t="37395" x="4227513" y="1639888"/>
          <p14:tracePt t="37399" x="4365625" y="1601788"/>
          <p14:tracePt t="37404" x="4503738" y="1563688"/>
          <p14:tracePt t="37406" x="4640263" y="1539875"/>
          <p14:tracePt t="37410" x="4752975" y="1489075"/>
          <p14:tracePt t="37417" x="4891088" y="1463675"/>
          <p14:tracePt t="37422" x="5016500" y="1450975"/>
          <p14:tracePt t="37425" x="5129213" y="1427163"/>
          <p14:tracePt t="37428" x="5253038" y="1414463"/>
          <p14:tracePt t="37434" x="5353050" y="1401763"/>
          <p14:tracePt t="37439" x="5465763" y="1401763"/>
          <p14:tracePt t="37441" x="5591175" y="1401763"/>
          <p14:tracePt t="37444" x="5691188" y="1401763"/>
          <p14:tracePt t="37449" x="5803900" y="1401763"/>
          <p14:tracePt t="37454" x="5891213" y="1401763"/>
          <p14:tracePt t="37457" x="5991225" y="1401763"/>
          <p14:tracePt t="37461" x="6067425" y="1401763"/>
          <p14:tracePt t="37466" x="6191250" y="1401763"/>
          <p14:tracePt t="37470" x="6291263" y="1401763"/>
          <p14:tracePt t="37472" x="6367463" y="1401763"/>
          <p14:tracePt t="37476" x="6454775" y="1401763"/>
          <p14:tracePt t="37484" x="6542088" y="1414463"/>
          <p14:tracePt t="37487" x="6616700" y="1414463"/>
          <p14:tracePt t="37491" x="6667500" y="1427163"/>
          <p14:tracePt t="37494" x="6716713" y="1439863"/>
          <p14:tracePt t="37500" x="6754813" y="1439863"/>
          <p14:tracePt t="37504" x="6792913" y="1450975"/>
          <p14:tracePt t="37506" x="6816725" y="1450975"/>
          <p14:tracePt t="37510" x="6829425" y="1463675"/>
          <p14:tracePt t="37520" x="6842125" y="1463675"/>
          <p14:tracePt t="37522" x="6842125" y="1476375"/>
          <p14:tracePt t="37532" x="6842125" y="1489075"/>
          <p14:tracePt t="37538" x="6842125" y="1514475"/>
          <p14:tracePt t="37544" x="6854825" y="1527175"/>
          <p14:tracePt t="37549" x="6854825" y="1552575"/>
          <p14:tracePt t="37554" x="6854825" y="1563688"/>
          <p14:tracePt t="37557" x="6854825" y="1589088"/>
          <p14:tracePt t="37561" x="6854825" y="1614488"/>
          <p14:tracePt t="37570" x="6854825" y="1676400"/>
          <p14:tracePt t="37572" x="6854825" y="1689100"/>
          <p14:tracePt t="37577" x="6854825" y="1714500"/>
          <p14:tracePt t="37585" x="6842125" y="1765300"/>
          <p14:tracePt t="37589" x="6829425" y="1776413"/>
          <p14:tracePt t="37592" x="6816725" y="1801813"/>
          <p14:tracePt t="37597" x="6780213" y="1827213"/>
          <p14:tracePt t="37601" x="6767513" y="1852613"/>
          <p14:tracePt t="37606" x="6729413" y="1876425"/>
          <p14:tracePt t="37610" x="6680200" y="1914525"/>
          <p14:tracePt t="37619" x="6580188" y="1978025"/>
          <p14:tracePt t="37623" x="6554788" y="2001838"/>
          <p14:tracePt t="37626" x="6492875" y="2027238"/>
          <p14:tracePt t="37632" x="6429375" y="2065338"/>
          <p14:tracePt t="37637" x="6329363" y="2101850"/>
          <p14:tracePt t="37640" x="6242050" y="2152650"/>
          <p14:tracePt t="37643" x="6142038" y="2201863"/>
          <p14:tracePt t="37647" x="6016625" y="2252663"/>
          <p14:tracePt t="37650" x="5878513" y="2290763"/>
          <p14:tracePt t="37656" x="5741988" y="2339975"/>
          <p14:tracePt t="37659" x="5616575" y="2378075"/>
          <p14:tracePt t="37662" x="5465763" y="2403475"/>
          <p14:tracePt t="37671" x="5303838" y="2439988"/>
          <p14:tracePt t="37673" x="5153025" y="2490788"/>
          <p14:tracePt t="37678" x="4991100" y="2527300"/>
          <p14:tracePt t="37683" x="4829175" y="2552700"/>
          <p14:tracePt t="37686" x="4691063" y="2590800"/>
          <p14:tracePt t="37689" x="4552950" y="2616200"/>
          <p14:tracePt t="37692" x="4427538" y="2640013"/>
          <p14:tracePt t="37697" x="4303713" y="2665413"/>
          <p14:tracePt t="37700" x="4191000" y="2678113"/>
          <p14:tracePt t="37705" x="4065588" y="2678113"/>
          <p14:tracePt t="37709" x="3952875" y="2678113"/>
          <p14:tracePt t="37713" x="3840163" y="2678113"/>
          <p14:tracePt t="37718" x="3727450" y="2678113"/>
          <p14:tracePt t="37723" x="3614738" y="2652713"/>
          <p14:tracePt t="37725" x="3489325" y="2627313"/>
          <p14:tracePt t="37734" x="3402013" y="2603500"/>
          <p14:tracePt t="37737" x="3289300" y="2578100"/>
          <p14:tracePt t="37740" x="3152775" y="2527300"/>
          <p14:tracePt t="37743" x="2976563" y="2503488"/>
          <p14:tracePt t="37747" x="2814638" y="2465388"/>
          <p14:tracePt t="37751" x="2640013" y="2403475"/>
          <p14:tracePt t="37754" x="2427288" y="2339975"/>
          <p14:tracePt t="37758" x="2227263" y="2290763"/>
          <p14:tracePt t="37763" x="2063750" y="2265363"/>
          <p14:tracePt t="37768" x="1914525" y="2227263"/>
          <p14:tracePt t="37772" x="1738313" y="2178050"/>
          <p14:tracePt t="37775" x="1589088" y="2139950"/>
          <p14:tracePt t="37778" x="1450975" y="2101850"/>
          <p14:tracePt t="37782" x="1289050" y="2052638"/>
          <p14:tracePt t="37787" x="1150938" y="2001838"/>
          <p14:tracePt t="37792" x="1025525" y="1965325"/>
          <p14:tracePt t="37796" x="900113" y="1901825"/>
          <p14:tracePt t="37801" x="812800" y="1852613"/>
          <p14:tracePt t="37806" x="725488" y="1789113"/>
          <p14:tracePt t="37809" x="625475" y="1739900"/>
          <p14:tracePt t="37813" x="538163" y="1689100"/>
          <p14:tracePt t="37816" x="450850" y="1627188"/>
          <p14:tracePt t="37822" x="350838" y="1539875"/>
          <p14:tracePt t="37824" x="261938" y="1463675"/>
          <p14:tracePt t="37829" x="161925" y="1363663"/>
          <p14:tracePt t="37832" x="61913" y="1276350"/>
          <p14:tracePt t="40785" x="261938" y="1401763"/>
          <p14:tracePt t="40788" x="450850" y="1376363"/>
          <p14:tracePt t="40791" x="650875" y="1350963"/>
          <p14:tracePt t="40795" x="838200" y="1314450"/>
          <p14:tracePt t="40798" x="1025525" y="1289050"/>
          <p14:tracePt t="40810" x="1638300" y="1250950"/>
          <p14:tracePt t="40819" x="1814513" y="1238250"/>
          <p14:tracePt t="40824" x="1989138" y="1227138"/>
          <p14:tracePt t="40825" x="2176463" y="1227138"/>
          <p14:tracePt t="40829" x="2376488" y="1227138"/>
          <p14:tracePt t="40833" x="2614613" y="1227138"/>
          <p14:tracePt t="40841" x="3101975" y="1238250"/>
          <p14:tracePt t="40844" x="3340100" y="1238250"/>
          <p14:tracePt t="40849" x="3540125" y="1263650"/>
          <p14:tracePt t="40854" x="3714750" y="1276350"/>
          <p14:tracePt t="40857" x="3902075" y="1301750"/>
          <p14:tracePt t="40860" x="4140200" y="1350963"/>
          <p14:tracePt t="40864" x="4365625" y="1401763"/>
          <p14:tracePt t="40869" x="4565650" y="1439863"/>
          <p14:tracePt t="40875" x="4765675" y="1476375"/>
          <p14:tracePt t="40879" x="4965700" y="1539875"/>
          <p14:tracePt t="40883" x="5129213" y="1601788"/>
          <p14:tracePt t="40886" x="5316538" y="1663700"/>
          <p14:tracePt t="40891" x="5503863" y="1739900"/>
          <p14:tracePt t="40894" x="5654675" y="1814513"/>
          <p14:tracePt t="40899" x="5816600" y="1876425"/>
          <p14:tracePt t="40903" x="5954713" y="1952625"/>
          <p14:tracePt t="40909" x="6091238" y="2027238"/>
          <p14:tracePt t="40910" x="6216650" y="2101850"/>
          <p14:tracePt t="40914" x="6342063" y="2190750"/>
          <p14:tracePt t="40919" x="6442075" y="2252663"/>
          <p14:tracePt t="40923" x="6542088" y="2327275"/>
          <p14:tracePt t="40927" x="6629400" y="2414588"/>
          <p14:tracePt t="40930" x="6716713" y="2503488"/>
          <p14:tracePt t="40935" x="6792913" y="2590800"/>
          <p14:tracePt t="40940" x="6854825" y="2690813"/>
          <p14:tracePt t="40944" x="6905625" y="2778125"/>
          <p14:tracePt t="40948" x="6942138" y="2865438"/>
          <p14:tracePt t="40952" x="6980238" y="2941638"/>
          <p14:tracePt t="40957" x="7029450" y="3028950"/>
          <p14:tracePt t="40960" x="7054850" y="3116263"/>
          <p14:tracePt t="40965" x="7092950" y="3203575"/>
          <p14:tracePt t="40969" x="7105650" y="3278188"/>
          <p14:tracePt t="40974" x="7154863" y="3367088"/>
          <p14:tracePt t="40976" x="7167563" y="3441700"/>
          <p14:tracePt t="40980" x="7192963" y="3503613"/>
          <p14:tracePt t="40985" x="7218363" y="3567113"/>
          <p14:tracePt t="40990" x="7242175" y="3629025"/>
          <p14:tracePt t="40992" x="7254875" y="3679825"/>
          <p14:tracePt t="40997" x="7267575" y="3741738"/>
          <p14:tracePt t="41003" x="7280275" y="3779838"/>
          <p14:tracePt t="41007" x="7280275" y="3803650"/>
          <p14:tracePt t="41010" x="7280275" y="3841750"/>
          <p14:tracePt t="41014" x="7280275" y="3867150"/>
          <p14:tracePt t="41019" x="7267575" y="3892550"/>
          <p14:tracePt t="41023" x="7254875" y="3916363"/>
          <p14:tracePt t="41027" x="7229475" y="3916363"/>
          <p14:tracePt t="41030" x="7192963" y="3916363"/>
          <p14:tracePt t="41035" x="7154863" y="3916363"/>
          <p14:tracePt t="41039" x="7118350" y="3916363"/>
          <p14:tracePt t="41043" x="7092950" y="3879850"/>
          <p14:tracePt t="41046" x="7054850" y="3854450"/>
          <p14:tracePt t="41057" x="6980238" y="3803650"/>
          <p14:tracePt t="41059" x="6929438" y="3767138"/>
          <p14:tracePt t="41064" x="6905625" y="3741738"/>
          <p14:tracePt t="41069" x="6880225" y="3716338"/>
          <p14:tracePt t="41123" x="6842125" y="3703638"/>
          <p14:tracePt t="41127" x="6829425" y="3703638"/>
          <p14:tracePt t="41131" x="6805613" y="3692525"/>
          <p14:tracePt t="41136" x="6729413" y="3667125"/>
          <p14:tracePt t="41139" x="6629400" y="3641725"/>
          <p14:tracePt t="41142" x="6503988" y="3603625"/>
          <p14:tracePt t="41146" x="6416675" y="3541713"/>
          <p14:tracePt t="41153" x="6316663" y="3490913"/>
          <p14:tracePt t="41157" x="6267450" y="3441700"/>
          <p14:tracePt t="41160" x="6216650" y="3416300"/>
          <p14:tracePt t="41162" x="6180138" y="3390900"/>
          <p14:tracePt t="41169" x="6167438" y="3390900"/>
          <p14:tracePt t="41173" x="6154738" y="3390900"/>
          <p14:tracePt t="41176" x="6116638" y="3378200"/>
          <p14:tracePt t="41180" x="6103938" y="3378200"/>
          <p14:tracePt t="41185" x="6078538" y="3378200"/>
          <p14:tracePt t="41196" x="6067425" y="3378200"/>
          <p14:tracePt t="41205" x="6054725" y="3390900"/>
          <p14:tracePt t="41208" x="6054725" y="3403600"/>
          <p14:tracePt t="41213" x="6054725" y="3454400"/>
          <p14:tracePt t="41217" x="6067425" y="3490913"/>
          <p14:tracePt t="41222" x="6067425" y="3516313"/>
          <p14:tracePt t="41224" x="6078538" y="3579813"/>
          <p14:tracePt t="41230" x="6103938" y="3629025"/>
          <p14:tracePt t="41236" x="6129338" y="3703638"/>
          <p14:tracePt t="41239" x="6154738" y="3792538"/>
          <p14:tracePt t="41242" x="6191250" y="3905250"/>
          <p14:tracePt t="41246" x="6216650" y="4029075"/>
          <p14:tracePt t="41252" x="6254750" y="4154488"/>
          <p14:tracePt t="41258" x="6303963" y="4367213"/>
          <p14:tracePt t="41263" x="6316663" y="4492625"/>
          <p14:tracePt t="41267" x="6316663" y="4618038"/>
          <p14:tracePt t="41272" x="6316663" y="4743450"/>
          <p14:tracePt t="41276" x="6316663" y="4856163"/>
          <p14:tracePt t="41278" x="6316663" y="4981575"/>
          <p14:tracePt t="41283" x="6267450" y="5118100"/>
          <p14:tracePt t="41287" x="6229350" y="5218113"/>
          <p14:tracePt t="41292" x="6180138" y="5318125"/>
          <p14:tracePt t="41296" x="6116638" y="5407025"/>
          <p14:tracePt t="41303" x="6054725" y="5494338"/>
          <p14:tracePt t="41308" x="5891213" y="5619750"/>
          <p14:tracePt t="41313" x="5842000" y="5668963"/>
          <p14:tracePt t="41318" x="5767388" y="5707063"/>
          <p14:tracePt t="41322" x="5703888" y="5743575"/>
          <p14:tracePt t="41325" x="5654675" y="5768975"/>
          <p14:tracePt t="41328" x="5603875" y="5781675"/>
          <p14:tracePt t="41333" x="5554663" y="5807075"/>
          <p14:tracePt t="41337" x="5491163" y="5819775"/>
          <p14:tracePt t="41341" x="5454650" y="5819775"/>
          <p14:tracePt t="41345" x="5416550" y="5819775"/>
          <p14:tracePt t="41350" x="5365750" y="5819775"/>
          <p14:tracePt t="41357" x="5316538" y="5819775"/>
          <p14:tracePt t="41358" x="5265738" y="5807075"/>
          <p14:tracePt t="41363" x="5216525" y="5768975"/>
          <p14:tracePt t="41369" x="5165725" y="5732463"/>
          <p14:tracePt t="41373" x="5103813" y="5681663"/>
          <p14:tracePt t="41375" x="5040313" y="5619750"/>
          <p14:tracePt t="41379" x="4991100" y="5556250"/>
          <p14:tracePt t="41383" x="4953000" y="5494338"/>
          <p14:tracePt t="41387" x="4916488" y="5418138"/>
          <p14:tracePt t="41391" x="4903788" y="5356225"/>
          <p14:tracePt t="41396" x="4891088" y="5281613"/>
          <p14:tracePt t="41399" x="4878388" y="5194300"/>
          <p14:tracePt t="41404" x="4878388" y="5130800"/>
          <p14:tracePt t="41410" x="4878388" y="5043488"/>
          <p14:tracePt t="41413" x="4878388" y="4956175"/>
          <p14:tracePt t="41421" x="4929188" y="4768850"/>
          <p14:tracePt t="41425" x="4991100" y="4679950"/>
          <p14:tracePt t="41429" x="5040313" y="4567238"/>
          <p14:tracePt t="41433" x="5103813" y="4467225"/>
          <p14:tracePt t="41437" x="5165725" y="4367213"/>
          <p14:tracePt t="41440" x="5253038" y="4267200"/>
          <p14:tracePt t="41445" x="5365750" y="4154488"/>
          <p14:tracePt t="41448" x="5478463" y="4054475"/>
          <p14:tracePt t="41452" x="5578475" y="3967163"/>
          <p14:tracePt t="41457" x="5691188" y="3879850"/>
          <p14:tracePt t="41461" x="5803900" y="3803650"/>
          <p14:tracePt t="41464" x="5916613" y="3741738"/>
          <p14:tracePt t="41469" x="6042025" y="3692525"/>
          <p14:tracePt t="41474" x="6167438" y="3654425"/>
          <p14:tracePt t="41478" x="6280150" y="3616325"/>
          <p14:tracePt t="41483" x="6403975" y="3603625"/>
          <p14:tracePt t="41487" x="6503988" y="3590925"/>
          <p14:tracePt t="41494" x="6616700" y="3590925"/>
          <p14:tracePt t="41495" x="6716713" y="3590925"/>
          <p14:tracePt t="41499" x="6829425" y="3629025"/>
          <p14:tracePt t="41503" x="6916738" y="3654425"/>
          <p14:tracePt t="41508" x="7005638" y="3692525"/>
          <p14:tracePt t="41510" x="7080250" y="3741738"/>
          <p14:tracePt t="41514" x="7154863" y="3792538"/>
          <p14:tracePt t="41519" x="7218363" y="3829050"/>
          <p14:tracePt t="41524" x="7267575" y="3892550"/>
          <p14:tracePt t="41527" x="7305675" y="3967163"/>
          <p14:tracePt t="41530" x="7318375" y="4041775"/>
          <p14:tracePt t="41535" x="7329488" y="4117975"/>
          <p14:tracePt t="41540" x="7342188" y="4179888"/>
          <p14:tracePt t="41544" x="7342188" y="4230688"/>
          <p14:tracePt t="41548" x="7342188" y="4305300"/>
          <p14:tracePt t="41553" x="7342188" y="4367213"/>
          <p14:tracePt t="41558" x="7342188" y="4443413"/>
          <p14:tracePt t="41560" x="7342188" y="4505325"/>
          <p14:tracePt t="41564" x="7305675" y="4579938"/>
          <p14:tracePt t="41569" x="7254875" y="4656138"/>
          <p14:tracePt t="41572" x="7229475" y="4718050"/>
          <p14:tracePt t="41576" x="7192963" y="4756150"/>
          <p14:tracePt t="41580" x="7129463" y="4792663"/>
          <p14:tracePt t="41585" x="7080250" y="4830763"/>
          <p14:tracePt t="41590" x="7016750" y="4856163"/>
          <p14:tracePt t="41593" x="6967538" y="4856163"/>
          <p14:tracePt t="41596" x="6892925" y="4856163"/>
          <p14:tracePt t="41602" x="6842125" y="4856163"/>
          <p14:tracePt t="41607" x="6780213" y="4856163"/>
          <p14:tracePt t="41610" x="6704013" y="4856163"/>
          <p14:tracePt t="41614" x="6642100" y="4856163"/>
          <p14:tracePt t="41623" x="6516688" y="4843463"/>
          <p14:tracePt t="41627" x="6454775" y="4818063"/>
          <p14:tracePt t="41630" x="6416675" y="4792663"/>
          <p14:tracePt t="41635" x="6391275" y="4779963"/>
          <p14:tracePt t="41639" x="6367463" y="4756150"/>
          <p14:tracePt t="41646" x="6354763" y="4743450"/>
          <p14:tracePt t="41652" x="6354763" y="4718050"/>
          <p14:tracePt t="41657" x="6342063" y="4692650"/>
          <p14:tracePt t="41659" x="6342063" y="4667250"/>
          <p14:tracePt t="41664" x="6342063" y="4630738"/>
          <p14:tracePt t="41670" x="6342063" y="4605338"/>
          <p14:tracePt t="41673" x="6342063" y="4579938"/>
          <p14:tracePt t="41677" x="6354763" y="4518025"/>
          <p14:tracePt t="41681" x="6391275" y="4467225"/>
          <p14:tracePt t="41686" x="6416675" y="4418013"/>
          <p14:tracePt t="41689" x="6467475" y="4367213"/>
          <p14:tracePt t="41692" x="6516688" y="4305300"/>
          <p14:tracePt t="41696" x="6580188" y="4230688"/>
          <p14:tracePt t="41702" x="6680200" y="4154488"/>
          <p14:tracePt t="41707" x="6780213" y="4079875"/>
          <p14:tracePt t="41709" x="6892925" y="4029075"/>
          <p14:tracePt t="41712" x="6992938" y="3967163"/>
          <p14:tracePt t="41717" x="7118350" y="3916363"/>
          <p14:tracePt t="41721" x="7242175" y="3879850"/>
          <p14:tracePt t="41726" x="7342188" y="3841750"/>
          <p14:tracePt t="41731" x="7467600" y="3829050"/>
          <p14:tracePt t="41735" x="7580313" y="3792538"/>
          <p14:tracePt t="41739" x="7718425" y="3779838"/>
          <p14:tracePt t="41743" x="7818438" y="3767138"/>
          <p14:tracePt t="41746" x="7931150" y="3767138"/>
          <p14:tracePt t="41753" x="8054975" y="3767138"/>
          <p14:tracePt t="41758" x="8267700" y="3767138"/>
          <p14:tracePt t="41762" x="8356600" y="3767138"/>
          <p14:tracePt t="41767" x="8456613" y="3767138"/>
          <p14:tracePt t="41771" x="8543925" y="3767138"/>
          <p14:tracePt t="41775" x="8656638" y="3792538"/>
          <p14:tracePt t="41779" x="8780463" y="3829050"/>
          <p14:tracePt t="41783" x="8893175" y="3841750"/>
          <p14:tracePt t="41789" x="9018588" y="3867150"/>
          <p14:tracePt t="41792" x="9105900" y="387985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elolaan</a:t>
            </a:r>
            <a:r>
              <a:rPr lang="en-US" dirty="0"/>
              <a:t> </a:t>
            </a:r>
            <a:r>
              <a:rPr lang="en-US" dirty="0" err="1"/>
              <a:t>Manajer</a:t>
            </a:r>
            <a:r>
              <a:rPr lang="en-US" dirty="0"/>
              <a:t>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Agen</a:t>
            </a:r>
            <a:r>
              <a:rPr lang="en-US" sz="2400" dirty="0"/>
              <a:t> NMS </a:t>
            </a:r>
            <a:r>
              <a:rPr lang="en-US" sz="2400" dirty="0" err="1"/>
              <a:t>mengelola</a:t>
            </a:r>
            <a:r>
              <a:rPr lang="en-US" sz="2400" dirty="0"/>
              <a:t> domain.</a:t>
            </a:r>
          </a:p>
          <a:p>
            <a:r>
              <a:rPr lang="en-US" sz="2400" dirty="0" err="1"/>
              <a:t>MoM</a:t>
            </a:r>
            <a:r>
              <a:rPr lang="en-US" sz="2400" dirty="0"/>
              <a:t> </a:t>
            </a:r>
            <a:r>
              <a:rPr lang="en-US" sz="2400" dirty="0" err="1"/>
              <a:t>menyajikan</a:t>
            </a:r>
            <a:r>
              <a:rPr lang="en-US" sz="2400" dirty="0"/>
              <a:t> </a:t>
            </a:r>
            <a:r>
              <a:rPr lang="en-US" sz="2400" dirty="0" err="1"/>
              <a:t>pandangan</a:t>
            </a:r>
            <a:r>
              <a:rPr lang="en-US" sz="2400" dirty="0"/>
              <a:t> yang </a:t>
            </a:r>
            <a:r>
              <a:rPr lang="en-US" sz="2400" dirty="0" err="1"/>
              <a:t>terintegr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domain.</a:t>
            </a:r>
          </a:p>
          <a:p>
            <a:r>
              <a:rPr lang="en-US" sz="2400" dirty="0"/>
              <a:t>Domain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geografis</a:t>
            </a:r>
            <a:r>
              <a:rPr lang="en-US" sz="2400" dirty="0"/>
              <a:t>, </a:t>
            </a:r>
            <a:r>
              <a:rPr lang="en-US" sz="2400" dirty="0" err="1"/>
              <a:t>administratif</a:t>
            </a:r>
            <a:r>
              <a:rPr lang="en-US" sz="2400" dirty="0"/>
              <a:t>, </a:t>
            </a:r>
            <a:r>
              <a:rPr lang="en-US" sz="2400" dirty="0" err="1"/>
              <a:t>maupun</a:t>
            </a:r>
            <a:r>
              <a:rPr lang="en-US" sz="2400" dirty="0"/>
              <a:t> </a:t>
            </a:r>
            <a:r>
              <a:rPr lang="en-US" sz="2400" dirty="0" err="1"/>
              <a:t>produ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vendor. </a:t>
            </a:r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747157BD-D03C-4DE5-BD19-0AB1968BE9B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22394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5" x="7580313" y="4254500"/>
          <p14:tracePt t="112" x="7567613" y="4254500"/>
          <p14:tracePt t="134" x="7542213" y="4254500"/>
          <p14:tracePt t="138" x="7518400" y="4254500"/>
          <p14:tracePt t="151" x="7493000" y="4241800"/>
          <p14:tracePt t="154" x="7480300" y="4230688"/>
          <p14:tracePt t="159" x="7467600" y="4217988"/>
          <p14:tracePt t="162" x="7454900" y="4217988"/>
          <p14:tracePt t="167" x="7442200" y="4217988"/>
          <p14:tracePt t="171" x="7442200" y="4205288"/>
          <p14:tracePt t="176" x="7418388" y="4192588"/>
          <p14:tracePt t="180" x="7380288" y="4179888"/>
          <p14:tracePt t="187" x="7342188" y="4141788"/>
          <p14:tracePt t="190" x="7305675" y="4129088"/>
          <p14:tracePt t="194" x="7254875" y="4117975"/>
          <p14:tracePt t="200" x="7218363" y="4092575"/>
          <p14:tracePt t="205" x="7180263" y="4079875"/>
          <p14:tracePt t="208" x="7142163" y="4079875"/>
          <p14:tracePt t="212" x="7105650" y="4067175"/>
          <p14:tracePt t="217" x="7067550" y="4054475"/>
          <p14:tracePt t="221" x="7005638" y="4041775"/>
          <p14:tracePt t="224" x="6954838" y="4017963"/>
          <p14:tracePt t="228" x="6929438" y="4017963"/>
          <p14:tracePt t="233" x="6905625" y="4005263"/>
          <p14:tracePt t="237" x="6867525" y="3992563"/>
          <p14:tracePt t="240" x="6816725" y="3979863"/>
          <p14:tracePt t="244" x="6767513" y="3979863"/>
          <p14:tracePt t="250" x="6729413" y="3967163"/>
          <p14:tracePt t="256" x="6616700" y="3941763"/>
          <p14:tracePt t="262" x="6554788" y="3929063"/>
          <p14:tracePt t="266" x="6492875" y="3916363"/>
          <p14:tracePt t="271" x="6429375" y="3905250"/>
          <p14:tracePt t="274" x="6380163" y="3905250"/>
          <p14:tracePt t="278" x="6303963" y="3892550"/>
          <p14:tracePt t="283" x="6229350" y="3879850"/>
          <p14:tracePt t="288" x="6167438" y="3879850"/>
          <p14:tracePt t="290" x="6103938" y="3879850"/>
          <p14:tracePt t="294" x="6042025" y="3879850"/>
          <p14:tracePt t="301" x="5978525" y="3867150"/>
          <p14:tracePt t="306" x="5854700" y="3867150"/>
          <p14:tracePt t="310" x="5791200" y="3867150"/>
          <p14:tracePt t="318" x="5703888" y="3854450"/>
          <p14:tracePt t="320" x="5629275" y="3854450"/>
          <p14:tracePt t="324" x="5541963" y="3841750"/>
          <p14:tracePt t="328" x="5465763" y="3829050"/>
          <p14:tracePt t="335" x="5378450" y="3829050"/>
          <p14:tracePt t="338" x="5278438" y="3829050"/>
          <p14:tracePt t="341" x="5178425" y="3829050"/>
          <p14:tracePt t="344" x="5078413" y="3816350"/>
          <p14:tracePt t="350" x="4978400" y="3816350"/>
          <p14:tracePt t="354" x="4878388" y="3816350"/>
          <p14:tracePt t="356" x="4752975" y="3816350"/>
          <p14:tracePt t="360" x="4640263" y="3803650"/>
          <p14:tracePt t="370" x="4416425" y="3779838"/>
          <p14:tracePt t="372" x="4314825" y="3754438"/>
          <p14:tracePt t="376" x="4214813" y="3741738"/>
          <p14:tracePt t="381" x="4090988" y="3729038"/>
          <p14:tracePt t="387" x="3978275" y="3729038"/>
          <p14:tracePt t="390" x="3878263" y="3716338"/>
          <p14:tracePt t="395" x="3790950" y="3703638"/>
          <p14:tracePt t="400" x="3702050" y="3679825"/>
          <p14:tracePt t="404" x="3627438" y="3654425"/>
          <p14:tracePt t="407" x="3565525" y="3654425"/>
          <p14:tracePt t="410" x="3502025" y="3629025"/>
          <p14:tracePt t="415" x="3452813" y="3603625"/>
          <p14:tracePt t="420" x="3402013" y="3579813"/>
          <p14:tracePt t="426" x="3365500" y="3541713"/>
          <p14:tracePt t="432" x="3340100" y="3503613"/>
          <p14:tracePt t="435" x="3327400" y="3479800"/>
          <p14:tracePt t="442" x="3327400" y="3454400"/>
          <p14:tracePt t="451" x="3314700" y="3441700"/>
          <p14:tracePt t="456" x="3302000" y="3403600"/>
          <p14:tracePt t="460" x="3302000" y="3390900"/>
          <p14:tracePt t="466" x="3289300" y="3378200"/>
          <p14:tracePt t="470" x="3276600" y="3354388"/>
          <p14:tracePt t="476" x="3276600" y="3341688"/>
          <p14:tracePt t="481" x="3276600" y="3328988"/>
          <p14:tracePt t="515" x="3276600" y="3316288"/>
          <p14:tracePt t="578" x="3252788" y="3290888"/>
          <p14:tracePt t="586" x="3227388" y="3267075"/>
          <p14:tracePt t="590" x="3201988" y="3241675"/>
          <p14:tracePt t="598" x="3152775" y="3216275"/>
          <p14:tracePt t="605" x="3089275" y="3190875"/>
          <p14:tracePt t="608" x="3014663" y="3165475"/>
          <p14:tracePt t="612" x="2927350" y="3141663"/>
          <p14:tracePt t="616" x="2840038" y="3116263"/>
          <p14:tracePt t="620" x="2763838" y="3103563"/>
          <p14:tracePt t="624" x="2651125" y="3090863"/>
          <p14:tracePt t="628" x="2540000" y="3078163"/>
          <p14:tracePt t="634" x="2401888" y="3078163"/>
          <p14:tracePt t="638" x="2276475" y="3078163"/>
          <p14:tracePt t="640" x="2138363" y="3065463"/>
          <p14:tracePt t="645" x="2025650" y="3065463"/>
          <p14:tracePt t="649" x="1901825" y="3065463"/>
          <p14:tracePt t="653" x="1789113" y="3065463"/>
          <p14:tracePt t="658" x="1689100" y="3054350"/>
          <p14:tracePt t="662" x="1589088" y="3041650"/>
          <p14:tracePt t="666" x="1476375" y="3028950"/>
          <p14:tracePt t="670" x="1401763" y="3016250"/>
          <p14:tracePt t="674" x="1312863" y="3003550"/>
          <p14:tracePt t="678" x="1250950" y="2990850"/>
          <p14:tracePt t="683" x="1189038" y="2978150"/>
          <p14:tracePt t="687" x="1112838" y="2965450"/>
          <p14:tracePt t="691" x="1038225" y="2941638"/>
          <p14:tracePt t="694" x="963613" y="2916238"/>
          <p14:tracePt t="700" x="900113" y="2878138"/>
          <p14:tracePt t="705" x="825500" y="2840038"/>
          <p14:tracePt t="707" x="763588" y="2828925"/>
          <p14:tracePt t="710" x="712788" y="2803525"/>
          <p14:tracePt t="715" x="650875" y="2778125"/>
          <p14:tracePt t="722" x="574675" y="2740025"/>
          <p14:tracePt t="725" x="525463" y="2716213"/>
          <p14:tracePt t="729" x="463550" y="2690813"/>
          <p14:tracePt t="733" x="412750" y="2665413"/>
          <p14:tracePt t="738" x="363538" y="2627313"/>
          <p14:tracePt t="741" x="325438" y="2603500"/>
          <p14:tracePt t="744" x="274638" y="2565400"/>
          <p14:tracePt t="750" x="238125" y="2527300"/>
          <p14:tracePt t="758" x="161925" y="2465388"/>
          <p14:tracePt t="760" x="150813" y="2452688"/>
          <p14:tracePt t="768" x="112713" y="2403475"/>
          <p14:tracePt t="774" x="100013" y="2378075"/>
          <p14:tracePt t="776" x="87313" y="2352675"/>
          <p14:tracePt t="783" x="74613" y="2327275"/>
          <p14:tracePt t="789" x="74613" y="2303463"/>
          <p14:tracePt t="791" x="74613" y="2278063"/>
          <p14:tracePt t="795" x="74613" y="2265363"/>
          <p14:tracePt t="802" x="74613" y="2252663"/>
          <p14:tracePt t="806" x="74613" y="2190750"/>
          <p14:tracePt t="818" x="74613" y="2152650"/>
          <p14:tracePt t="823" x="74613" y="2139950"/>
          <p14:tracePt t="831" x="74613" y="2114550"/>
          <p14:tracePt t="835" x="74613" y="2101850"/>
          <p14:tracePt t="838" x="74613" y="2089150"/>
          <p14:tracePt t="844" x="74613" y="2078038"/>
          <p14:tracePt t="854" x="74613" y="2065338"/>
          <p14:tracePt t="860" x="87313" y="2039938"/>
          <p14:tracePt t="867" x="100013" y="2039938"/>
          <p14:tracePt t="870" x="100013" y="2014538"/>
          <p14:tracePt t="876" x="100013" y="2001838"/>
          <p14:tracePt t="882" x="112713" y="1989138"/>
          <p14:tracePt t="888" x="125413" y="1965325"/>
          <p14:tracePt t="892" x="138113" y="1952625"/>
          <p14:tracePt t="897" x="138113" y="1939925"/>
          <p14:tracePt t="916" x="161925" y="1901825"/>
          <p14:tracePt t="924" x="161925" y="1876425"/>
          <p14:tracePt t="926" x="161925" y="1852613"/>
          <p14:tracePt t="931" x="174625" y="1827213"/>
          <p14:tracePt t="935" x="187325" y="1814513"/>
          <p14:tracePt t="939" x="187325" y="1801813"/>
          <p14:tracePt t="943" x="187325" y="1789113"/>
          <p14:tracePt t="947" x="187325" y="1765300"/>
          <p14:tracePt t="951" x="200025" y="1765300"/>
          <p14:tracePt t="958" x="200025" y="1752600"/>
          <p14:tracePt t="970" x="200025" y="1739900"/>
          <p14:tracePt t="977" x="212725" y="1727200"/>
          <p14:tracePt t="992" x="225425" y="1714500"/>
          <p14:tracePt t="996" x="238125" y="1714500"/>
          <p14:tracePt t="1000" x="250825" y="1701800"/>
          <p14:tracePt t="1004" x="261938" y="1689100"/>
          <p14:tracePt t="1009" x="274638" y="1689100"/>
          <p14:tracePt t="1012" x="312738" y="1663700"/>
          <p14:tracePt t="1021" x="338138" y="1639888"/>
          <p14:tracePt t="1024" x="350838" y="1639888"/>
          <p14:tracePt t="1031" x="363538" y="1614488"/>
          <p14:tracePt t="1036" x="387350" y="1614488"/>
          <p14:tracePt t="1041" x="387350" y="1601788"/>
          <p14:tracePt t="1043" x="387350" y="1589088"/>
          <p14:tracePt t="1047" x="400050" y="1576388"/>
          <p14:tracePt t="1051" x="400050" y="1563688"/>
          <p14:tracePt t="1058" x="400050" y="1552575"/>
          <p14:tracePt t="1062" x="412750" y="1527175"/>
          <p14:tracePt t="1067" x="425450" y="1514475"/>
          <p14:tracePt t="1071" x="425450" y="1501775"/>
          <p14:tracePt t="1100" x="425450" y="1489075"/>
          <p14:tracePt t="1177" x="425450" y="1476375"/>
          <p14:tracePt t="1186" x="438150" y="1476375"/>
          <p14:tracePt t="1219" x="463550" y="1476375"/>
          <p14:tracePt t="1226" x="474663" y="1476375"/>
          <p14:tracePt t="1231" x="500063" y="1476375"/>
          <p14:tracePt t="1236" x="525463" y="1476375"/>
          <p14:tracePt t="1238" x="538163" y="1476375"/>
          <p14:tracePt t="1242" x="574675" y="1463675"/>
          <p14:tracePt t="1246" x="600075" y="1463675"/>
          <p14:tracePt t="1250" x="625475" y="1463675"/>
          <p14:tracePt t="1254" x="663575" y="1463675"/>
          <p14:tracePt t="1260" x="700088" y="1450975"/>
          <p14:tracePt t="1265" x="738188" y="1439863"/>
          <p14:tracePt t="1269" x="776288" y="1439863"/>
          <p14:tracePt t="1271" x="812800" y="1439863"/>
          <p14:tracePt t="1277" x="863600" y="1427163"/>
          <p14:tracePt t="1281" x="912813" y="1427163"/>
          <p14:tracePt t="1285" x="976313" y="1414463"/>
          <p14:tracePt t="1288" x="1000125" y="1401763"/>
          <p14:tracePt t="1292" x="1038225" y="1401763"/>
          <p14:tracePt t="1297" x="1089025" y="1389063"/>
          <p14:tracePt t="1300" x="1138238" y="1389063"/>
          <p14:tracePt t="1304" x="1212850" y="1389063"/>
          <p14:tracePt t="1308" x="1276350" y="1376363"/>
          <p14:tracePt t="1312" x="1338263" y="1363663"/>
          <p14:tracePt t="1317" x="1401763" y="1350963"/>
          <p14:tracePt t="1323" x="1476375" y="1339850"/>
          <p14:tracePt t="1326" x="1538288" y="1339850"/>
          <p14:tracePt t="1330" x="1625600" y="1327150"/>
          <p14:tracePt t="1336" x="1701800" y="1314450"/>
          <p14:tracePt t="1338" x="1776413" y="1314450"/>
          <p14:tracePt t="1342" x="1863725" y="1314450"/>
          <p14:tracePt t="1347" x="1951038" y="1314450"/>
          <p14:tracePt t="1355" x="2114550" y="1314450"/>
          <p14:tracePt t="1358" x="2201863" y="1314450"/>
          <p14:tracePt t="1362" x="2263775" y="1314450"/>
          <p14:tracePt t="1367" x="2338388" y="1314450"/>
          <p14:tracePt t="1370" x="2427288" y="1314450"/>
          <p14:tracePt t="1374" x="2489200" y="1314450"/>
          <p14:tracePt t="1378" x="2551113" y="1314450"/>
          <p14:tracePt t="1385" x="2614613" y="1301750"/>
          <p14:tracePt t="1388" x="2663825" y="1301750"/>
          <p14:tracePt t="1392" x="2714625" y="1301750"/>
          <p14:tracePt t="1396" x="2763838" y="1301750"/>
          <p14:tracePt t="1401" x="2814638" y="1301750"/>
          <p14:tracePt t="1404" x="2863850" y="1301750"/>
          <p14:tracePt t="1408" x="2927350" y="1301750"/>
          <p14:tracePt t="1412" x="2976563" y="1301750"/>
          <p14:tracePt t="1417" x="3014663" y="1301750"/>
          <p14:tracePt t="1420" x="3052763" y="1301750"/>
          <p14:tracePt t="1424" x="3089275" y="1301750"/>
          <p14:tracePt t="1428" x="3127375" y="1301750"/>
          <p14:tracePt t="1433" x="3165475" y="1301750"/>
          <p14:tracePt t="1437" x="3201988" y="1301750"/>
          <p14:tracePt t="1440" x="3240088" y="1301750"/>
          <p14:tracePt t="1446" x="3276600" y="1301750"/>
          <p14:tracePt t="1450" x="3314700" y="1301750"/>
          <p14:tracePt t="1454" x="3352800" y="1301750"/>
          <p14:tracePt t="1458" x="3389313" y="1301750"/>
          <p14:tracePt t="1462" x="3427413" y="1301750"/>
          <p14:tracePt t="1467" x="3465513" y="1301750"/>
          <p14:tracePt t="1470" x="3502025" y="1301750"/>
          <p14:tracePt t="1474" x="3540125" y="1301750"/>
          <p14:tracePt t="1478" x="3589338" y="1301750"/>
          <p14:tracePt t="1483" x="3627438" y="1301750"/>
          <p14:tracePt t="1486" x="3665538" y="1301750"/>
          <p14:tracePt t="1490" x="3702050" y="1301750"/>
          <p14:tracePt t="1494" x="3765550" y="1301750"/>
          <p14:tracePt t="1500" x="3802063" y="1301750"/>
          <p14:tracePt t="1504" x="3852863" y="1301750"/>
          <p14:tracePt t="1508" x="3890963" y="1314450"/>
          <p14:tracePt t="1512" x="3940175" y="1314450"/>
          <p14:tracePt t="1517" x="3990975" y="1314450"/>
          <p14:tracePt t="1521" x="4040188" y="1314450"/>
          <p14:tracePt t="1524" x="4078288" y="1314450"/>
          <p14:tracePt t="1528" x="4114800" y="1327150"/>
          <p14:tracePt t="1534" x="4152900" y="1327150"/>
          <p14:tracePt t="1537" x="4191000" y="1327150"/>
          <p14:tracePt t="1540" x="4227513" y="1327150"/>
          <p14:tracePt t="1545" x="4265613" y="1327150"/>
          <p14:tracePt t="1551" x="4327525" y="1339850"/>
          <p14:tracePt t="1554" x="4365625" y="1339850"/>
          <p14:tracePt t="1556" x="4403725" y="1339850"/>
          <p14:tracePt t="1560" x="4440238" y="1339850"/>
          <p14:tracePt t="1566" x="4478338" y="1339850"/>
          <p14:tracePt t="1570" x="4516438" y="1339850"/>
          <p14:tracePt t="1575" x="4552950" y="1350963"/>
          <p14:tracePt t="1578" x="4591050" y="1363663"/>
          <p14:tracePt t="1584" x="4627563" y="1363663"/>
          <p14:tracePt t="1588" x="4665663" y="1363663"/>
          <p14:tracePt t="1590" x="4678363" y="1363663"/>
          <p14:tracePt t="1594" x="4703763" y="1363663"/>
          <p14:tracePt t="1601" x="4740275" y="1363663"/>
          <p14:tracePt t="1604" x="4765675" y="1376363"/>
          <p14:tracePt t="1607" x="4778375" y="1376363"/>
          <p14:tracePt t="1610" x="4803775" y="1376363"/>
          <p14:tracePt t="1615" x="4816475" y="1389063"/>
          <p14:tracePt t="1620" x="4840288" y="1389063"/>
          <p14:tracePt t="1626" x="4852988" y="1389063"/>
          <p14:tracePt t="1637" x="4878388" y="1401763"/>
          <p14:tracePt t="1640" x="4878388" y="1414463"/>
          <p14:tracePt t="1644" x="4903788" y="1427163"/>
          <p14:tracePt t="1651" x="4916488" y="1427163"/>
          <p14:tracePt t="1656" x="4916488" y="1439863"/>
          <p14:tracePt t="1665" x="4940300" y="1450975"/>
          <p14:tracePt t="1672" x="4953000" y="1463675"/>
          <p14:tracePt t="1676" x="4965700" y="1463675"/>
          <p14:tracePt t="1681" x="4978400" y="1489075"/>
          <p14:tracePt t="1685" x="4991100" y="1489075"/>
          <p14:tracePt t="1688" x="4991100" y="1501775"/>
          <p14:tracePt t="1703" x="5003800" y="1527175"/>
          <p14:tracePt t="1706" x="5016500" y="1539875"/>
          <p14:tracePt t="1710" x="5016500" y="1552575"/>
          <p14:tracePt t="1714" x="5016500" y="1563688"/>
          <p14:tracePt t="1722" x="5029200" y="1589088"/>
          <p14:tracePt t="1731" x="5029200" y="1601788"/>
          <p14:tracePt t="1735" x="5029200" y="1614488"/>
          <p14:tracePt t="1738" x="5040313" y="1639888"/>
          <p14:tracePt t="1746" x="5040313" y="1663700"/>
          <p14:tracePt t="1752" x="5040313" y="1676400"/>
          <p14:tracePt t="1756" x="5053013" y="1689100"/>
          <p14:tracePt t="1760" x="5053013" y="1701800"/>
          <p14:tracePt t="1765" x="5053013" y="1727200"/>
          <p14:tracePt t="1772" x="5053013" y="1752600"/>
          <p14:tracePt t="1777" x="5065713" y="1765300"/>
          <p14:tracePt t="1781" x="5065713" y="1776413"/>
          <p14:tracePt t="1785" x="5065713" y="1789113"/>
          <p14:tracePt t="1788" x="5065713" y="1801813"/>
          <p14:tracePt t="1796" x="5078413" y="1814513"/>
          <p14:tracePt t="1804" x="5078413" y="1827213"/>
          <p14:tracePt t="1808" x="5078413" y="1839913"/>
          <p14:tracePt t="1822" x="5078413" y="1852613"/>
          <p14:tracePt t="1830" x="5078413" y="1865313"/>
          <p14:tracePt t="1835" x="5078413" y="1876425"/>
          <p14:tracePt t="1842" x="5078413" y="1889125"/>
          <p14:tracePt t="1854" x="5065713" y="1901825"/>
          <p14:tracePt t="1862" x="5053013" y="1914525"/>
          <p14:tracePt t="1867" x="5053013" y="1927225"/>
          <p14:tracePt t="1871" x="5040313" y="1927225"/>
          <p14:tracePt t="1874" x="5029200" y="1939925"/>
          <p14:tracePt t="1886" x="5016500" y="1952625"/>
          <p14:tracePt t="1888" x="5003800" y="1952625"/>
          <p14:tracePt t="1892" x="4991100" y="1965325"/>
          <p14:tracePt t="1896" x="4978400" y="1978025"/>
          <p14:tracePt t="1902" x="4953000" y="1978025"/>
          <p14:tracePt t="1908" x="4929188" y="1989138"/>
          <p14:tracePt t="1912" x="4916488" y="2001838"/>
          <p14:tracePt t="1917" x="4891088" y="2001838"/>
          <p14:tracePt t="1922" x="4865688" y="2001838"/>
          <p14:tracePt t="1924" x="4852988" y="2014538"/>
          <p14:tracePt t="1928" x="4816475" y="2014538"/>
          <p14:tracePt t="1933" x="4778375" y="2014538"/>
          <p14:tracePt t="1937" x="4740275" y="2014538"/>
          <p14:tracePt t="1942" x="4703763" y="2014538"/>
          <p14:tracePt t="1946" x="4665663" y="2014538"/>
          <p14:tracePt t="1950" x="4640263" y="2014538"/>
          <p14:tracePt t="1954" x="4603750" y="2014538"/>
          <p14:tracePt t="1958" x="4565650" y="2014538"/>
          <p14:tracePt t="1962" x="4527550" y="2014538"/>
          <p14:tracePt t="1966" x="4478338" y="2014538"/>
          <p14:tracePt t="1970" x="4440238" y="2014538"/>
          <p14:tracePt t="1974" x="4391025" y="2014538"/>
          <p14:tracePt t="1978" x="4327525" y="2014538"/>
          <p14:tracePt t="1984" x="4278313" y="2027238"/>
          <p14:tracePt t="1987" x="4227513" y="2039938"/>
          <p14:tracePt t="1990" x="4178300" y="2039938"/>
          <p14:tracePt t="1994" x="4140200" y="2039938"/>
          <p14:tracePt t="2002" x="4090988" y="2039938"/>
          <p14:tracePt t="2006" x="4040188" y="2039938"/>
          <p14:tracePt t="2008" x="3978275" y="2065338"/>
          <p14:tracePt t="2013" x="3940175" y="2065338"/>
          <p14:tracePt t="2018" x="3914775" y="2065338"/>
          <p14:tracePt t="2022" x="3878263" y="2065338"/>
          <p14:tracePt t="2024" x="3827463" y="2065338"/>
          <p14:tracePt t="2028" x="3778250" y="2065338"/>
          <p14:tracePt t="2033" x="3727450" y="2065338"/>
          <p14:tracePt t="2036" x="3665538" y="2065338"/>
          <p14:tracePt t="2040" x="3614738" y="2078038"/>
          <p14:tracePt t="2044" x="3565525" y="2078038"/>
          <p14:tracePt t="2051" x="3514725" y="2078038"/>
          <p14:tracePt t="2054" x="3452813" y="2089150"/>
          <p14:tracePt t="2056" x="3402013" y="2089150"/>
          <p14:tracePt t="2060" x="3352800" y="2089150"/>
          <p14:tracePt t="2067" x="3302000" y="2089150"/>
          <p14:tracePt t="2070" x="3265488" y="2089150"/>
          <p14:tracePt t="2074" x="3214688" y="2089150"/>
          <p14:tracePt t="2078" x="3176588" y="2089150"/>
          <p14:tracePt t="2083" x="3127375" y="2089150"/>
          <p14:tracePt t="2087" x="3089275" y="2089150"/>
          <p14:tracePt t="2090" x="3040063" y="2089150"/>
          <p14:tracePt t="2094" x="3001963" y="2089150"/>
          <p14:tracePt t="2103" x="2914650" y="2089150"/>
          <p14:tracePt t="2107" x="2876550" y="2089150"/>
          <p14:tracePt t="2111" x="2827338" y="2089150"/>
          <p14:tracePt t="2122" x="2714625" y="2089150"/>
          <p14:tracePt t="2129" x="2676525" y="2089150"/>
          <p14:tracePt t="2133" x="2640013" y="2089150"/>
          <p14:tracePt t="2137" x="2601913" y="2089150"/>
          <p14:tracePt t="2140" x="2589213" y="2089150"/>
          <p14:tracePt t="2144" x="2563813" y="2089150"/>
          <p14:tracePt t="2151" x="2527300" y="2089150"/>
          <p14:tracePt t="2154" x="2501900" y="2089150"/>
          <p14:tracePt t="2156" x="2463800" y="2089150"/>
          <p14:tracePt t="2161" x="2451100" y="2089150"/>
          <p14:tracePt t="2165" x="2427288" y="2089150"/>
          <p14:tracePt t="2168" x="2414588" y="2089150"/>
          <p14:tracePt t="2172" x="2389188" y="2089150"/>
          <p14:tracePt t="2176" x="2338388" y="2089150"/>
          <p14:tracePt t="2180" x="2314575" y="2089150"/>
          <p14:tracePt t="2185" x="2276475" y="2089150"/>
          <p14:tracePt t="2190" x="2251075" y="2089150"/>
          <p14:tracePt t="2194" x="2227263" y="2089150"/>
          <p14:tracePt t="2199" x="2201863" y="2089150"/>
          <p14:tracePt t="2202" x="2163763" y="2089150"/>
          <p14:tracePt t="2206" x="2151063" y="2089150"/>
          <p14:tracePt t="2210" x="2114550" y="2089150"/>
          <p14:tracePt t="2214" x="2089150" y="2089150"/>
          <p14:tracePt t="2219" x="2051050" y="2089150"/>
          <p14:tracePt t="2222" x="2014538" y="2089150"/>
          <p14:tracePt t="2226" x="2001838" y="2089150"/>
          <p14:tracePt t="2231" x="1976438" y="2089150"/>
          <p14:tracePt t="2234" x="1938338" y="2078038"/>
          <p14:tracePt t="2238" x="1914525" y="2078038"/>
          <p14:tracePt t="2242" x="1889125" y="2078038"/>
          <p14:tracePt t="2246" x="1851025" y="2078038"/>
          <p14:tracePt t="2253" x="1814513" y="2078038"/>
          <p14:tracePt t="2257" x="1789113" y="2078038"/>
          <p14:tracePt t="2260" x="1763713" y="2065338"/>
          <p14:tracePt t="2265" x="1738313" y="2052638"/>
          <p14:tracePt t="2269" x="1714500" y="2052638"/>
          <p14:tracePt t="2273" x="1701800" y="2052638"/>
          <p14:tracePt t="2276" x="1651000" y="2052638"/>
          <p14:tracePt t="2280" x="1625600" y="2052638"/>
          <p14:tracePt t="2285" x="1601788" y="2052638"/>
          <p14:tracePt t="2289" x="1563688" y="2039938"/>
          <p14:tracePt t="2292" x="1550988" y="2027238"/>
          <p14:tracePt t="2296" x="1525588" y="2027238"/>
          <p14:tracePt t="2301" x="1489075" y="2027238"/>
          <p14:tracePt t="2305" x="1476375" y="2027238"/>
          <p14:tracePt t="2309" x="1438275" y="2014538"/>
          <p14:tracePt t="2316" x="1412875" y="2001838"/>
          <p14:tracePt t="2322" x="1363663" y="1989138"/>
          <p14:tracePt t="2326" x="1350963" y="1989138"/>
          <p14:tracePt t="2330" x="1325563" y="1965325"/>
          <p14:tracePt t="2335" x="1300163" y="1965325"/>
          <p14:tracePt t="2339" x="1276350" y="1965325"/>
          <p14:tracePt t="2342" x="1250950" y="1952625"/>
          <p14:tracePt t="2346" x="1225550" y="1952625"/>
          <p14:tracePt t="2352" x="1212850" y="1939925"/>
          <p14:tracePt t="2356" x="1176338" y="1939925"/>
          <p14:tracePt t="2359" x="1163638" y="1939925"/>
          <p14:tracePt t="2362" x="1138238" y="1927225"/>
          <p14:tracePt t="2367" x="1125538" y="1927225"/>
          <p14:tracePt t="2372" x="1100138" y="1927225"/>
          <p14:tracePt t="2376" x="1089025" y="1927225"/>
          <p14:tracePt t="2381" x="1076325" y="1914525"/>
          <p14:tracePt t="2385" x="1063625" y="1914525"/>
          <p14:tracePt t="2389" x="1038225" y="1914525"/>
          <p14:tracePt t="2392" x="1025525" y="1914525"/>
          <p14:tracePt t="2397" x="1012825" y="1914525"/>
          <p14:tracePt t="2402" x="976313" y="1914525"/>
          <p14:tracePt t="2405" x="976313" y="1901825"/>
          <p14:tracePt t="2408" x="963613" y="1901825"/>
          <p14:tracePt t="2412" x="938213" y="1901825"/>
          <p14:tracePt t="2418" x="925513" y="1901825"/>
          <p14:tracePt t="2422" x="900113" y="1901825"/>
          <p14:tracePt t="2425" x="887413" y="1889125"/>
          <p14:tracePt t="2429" x="850900" y="1889125"/>
          <p14:tracePt t="2433" x="825500" y="1889125"/>
          <p14:tracePt t="2439" x="812800" y="1889125"/>
          <p14:tracePt t="2443" x="787400" y="1876425"/>
          <p14:tracePt t="2447" x="763588" y="1876425"/>
          <p14:tracePt t="2451" x="738188" y="1876425"/>
          <p14:tracePt t="2456" x="712788" y="1876425"/>
          <p14:tracePt t="2459" x="700088" y="1876425"/>
          <p14:tracePt t="2463" x="687388" y="1876425"/>
          <p14:tracePt t="2467" x="650875" y="1865313"/>
          <p14:tracePt t="2471" x="638175" y="1865313"/>
          <p14:tracePt t="2476" x="625475" y="1852613"/>
          <p14:tracePt t="2480" x="600075" y="1852613"/>
          <p14:tracePt t="2487" x="574675" y="1839913"/>
          <p14:tracePt t="2490" x="550863" y="1839913"/>
          <p14:tracePt t="2500" x="538163" y="1839913"/>
          <p14:tracePt t="2505" x="525463" y="1839913"/>
          <p14:tracePt t="2514" x="500063" y="1827213"/>
          <p14:tracePt t="2524" x="487363" y="1827213"/>
          <p14:tracePt t="2529" x="487363" y="1814513"/>
          <p14:tracePt t="2533" x="474663" y="1801813"/>
          <p14:tracePt t="2549" x="463550" y="1801813"/>
          <p14:tracePt t="2581" x="463550" y="1789113"/>
          <p14:tracePt t="2588" x="463550" y="1776413"/>
          <p14:tracePt t="2602" x="474663" y="1739900"/>
          <p14:tracePt t="2608" x="474663" y="1727200"/>
          <p14:tracePt t="2614" x="500063" y="1714500"/>
          <p14:tracePt t="2620" x="512763" y="1689100"/>
          <p14:tracePt t="2622" x="525463" y="1676400"/>
          <p14:tracePt t="2626" x="550863" y="1652588"/>
          <p14:tracePt t="2631" x="574675" y="1652588"/>
          <p14:tracePt t="2636" x="587375" y="1639888"/>
          <p14:tracePt t="2641" x="612775" y="1627188"/>
          <p14:tracePt t="2643" x="625475" y="1614488"/>
          <p14:tracePt t="2646" x="638175" y="1601788"/>
          <p14:tracePt t="2650" x="663575" y="1601788"/>
          <p14:tracePt t="2657" x="674688" y="1589088"/>
          <p14:tracePt t="2661" x="712788" y="1563688"/>
          <p14:tracePt t="2665" x="725488" y="1563688"/>
          <p14:tracePt t="2668" x="763588" y="1563688"/>
          <p14:tracePt t="2675" x="800100" y="1552575"/>
          <p14:tracePt t="2677" x="825500" y="1539875"/>
          <p14:tracePt t="2681" x="876300" y="1527175"/>
          <p14:tracePt t="2686" x="925513" y="1527175"/>
          <p14:tracePt t="2690" x="963613" y="1514475"/>
          <p14:tracePt t="2694" x="1025525" y="1501775"/>
          <p14:tracePt t="2697" x="1050925" y="1489075"/>
          <p14:tracePt t="2702" x="1076325" y="1476375"/>
          <p14:tracePt t="2708" x="1176338" y="1476375"/>
          <p14:tracePt t="2713" x="1225550" y="1476375"/>
          <p14:tracePt t="2720" x="1312863" y="1476375"/>
          <p14:tracePt t="2723" x="1363663" y="1476375"/>
          <p14:tracePt t="2727" x="1438275" y="1476375"/>
          <p14:tracePt t="2731" x="1512888" y="1476375"/>
          <p14:tracePt t="2736" x="1589088" y="1476375"/>
          <p14:tracePt t="2739" x="1651000" y="1476375"/>
          <p14:tracePt t="2743" x="1738313" y="1476375"/>
          <p14:tracePt t="2747" x="1801813" y="1476375"/>
          <p14:tracePt t="2753" x="1925638" y="1476375"/>
          <p14:tracePt t="2758" x="1989138" y="1476375"/>
          <p14:tracePt t="2762" x="2063750" y="1476375"/>
          <p14:tracePt t="2768" x="2127250" y="1476375"/>
          <p14:tracePt t="2770" x="2201863" y="1476375"/>
          <p14:tracePt t="2775" x="2276475" y="1476375"/>
          <p14:tracePt t="2782" x="2351088" y="1476375"/>
          <p14:tracePt t="2786" x="2414588" y="1476375"/>
          <p14:tracePt t="2789" x="2463800" y="1476375"/>
          <p14:tracePt t="2792" x="2540000" y="1476375"/>
          <p14:tracePt t="2796" x="2601913" y="1476375"/>
          <p14:tracePt t="2803" x="2651125" y="1476375"/>
          <p14:tracePt t="2805" x="2727325" y="1476375"/>
          <p14:tracePt t="2809" x="2789238" y="1476375"/>
          <p14:tracePt t="2812" x="2840038" y="1476375"/>
          <p14:tracePt t="2818" x="2914650" y="1476375"/>
          <p14:tracePt t="2821" x="2963863" y="1476375"/>
          <p14:tracePt t="2824" x="3014663" y="1476375"/>
          <p14:tracePt t="2828" x="3076575" y="1476375"/>
          <p14:tracePt t="2833" x="3127375" y="1476375"/>
          <p14:tracePt t="2837" x="3201988" y="1476375"/>
          <p14:tracePt t="2842" x="3265488" y="1476375"/>
          <p14:tracePt t="2847" x="3314700" y="1476375"/>
          <p14:tracePt t="2850" x="3389313" y="1476375"/>
          <p14:tracePt t="2854" x="3440113" y="1476375"/>
          <p14:tracePt t="2858" x="3489325" y="1476375"/>
          <p14:tracePt t="2863" x="3565525" y="1476375"/>
          <p14:tracePt t="2868" x="3614738" y="1476375"/>
          <p14:tracePt t="2870" x="3665538" y="1476375"/>
          <p14:tracePt t="2874" x="3714750" y="1476375"/>
          <p14:tracePt t="2879" x="3765550" y="1476375"/>
          <p14:tracePt t="2885" x="3814763" y="1476375"/>
          <p14:tracePt t="2887" x="3852863" y="1476375"/>
          <p14:tracePt t="2890" x="3890963" y="1476375"/>
          <p14:tracePt t="2895" x="3940175" y="1476375"/>
          <p14:tracePt t="2900" x="3978275" y="1476375"/>
          <p14:tracePt t="2905" x="4014788" y="1476375"/>
          <p14:tracePt t="2908" x="4052888" y="1476375"/>
          <p14:tracePt t="2913" x="4078288" y="1476375"/>
          <p14:tracePt t="2917" x="4114800" y="1476375"/>
          <p14:tracePt t="2921" x="4152900" y="1476375"/>
          <p14:tracePt t="2925" x="4191000" y="1476375"/>
          <p14:tracePt t="2930" x="4227513" y="1476375"/>
          <p14:tracePt t="2933" x="4265613" y="1476375"/>
          <p14:tracePt t="2938" x="4303713" y="1476375"/>
          <p14:tracePt t="2941" x="4340225" y="1476375"/>
          <p14:tracePt t="2944" x="4378325" y="1476375"/>
          <p14:tracePt t="2950" x="4416425" y="1476375"/>
          <p14:tracePt t="2953" x="4440238" y="1476375"/>
          <p14:tracePt t="2957" x="4491038" y="1476375"/>
          <p14:tracePt t="2961" x="4540250" y="1476375"/>
          <p14:tracePt t="2966" x="4578350" y="1476375"/>
          <p14:tracePt t="2970" x="4616450" y="1476375"/>
          <p14:tracePt t="2976" x="4665663" y="1476375"/>
          <p14:tracePt t="2978" x="4703763" y="1476375"/>
          <p14:tracePt t="2983" x="4740275" y="1476375"/>
          <p14:tracePt t="2987" x="4778375" y="1476375"/>
          <p14:tracePt t="2992" x="4791075" y="1476375"/>
          <p14:tracePt t="2995" x="4829175" y="1476375"/>
          <p14:tracePt t="3001" x="4840288" y="1476375"/>
          <p14:tracePt t="3006" x="4891088" y="1476375"/>
          <p14:tracePt t="3010" x="4916488" y="1476375"/>
          <p14:tracePt t="3015" x="4940300" y="1476375"/>
          <p14:tracePt t="3020" x="4953000" y="1476375"/>
          <p14:tracePt t="3024" x="4965700" y="1476375"/>
          <p14:tracePt t="3036" x="4978400" y="1476375"/>
          <p14:tracePt t="3037" x="4991100" y="1476375"/>
          <p14:tracePt t="3044" x="5003800" y="1476375"/>
          <p14:tracePt t="3054" x="5016500" y="1476375"/>
          <p14:tracePt t="3069" x="5029200" y="1476375"/>
          <p14:tracePt t="3076" x="5040313" y="1476375"/>
          <p14:tracePt t="3086" x="5053013" y="1476375"/>
          <p14:tracePt t="3104" x="5065713" y="1476375"/>
          <p14:tracePt t="3110" x="5078413" y="1476375"/>
          <p14:tracePt t="3456" x="5091113" y="1476375"/>
          <p14:tracePt t="3480" x="5116513" y="1501775"/>
          <p14:tracePt t="3487" x="5116513" y="1527175"/>
          <p14:tracePt t="3492" x="5116513" y="1539875"/>
          <p14:tracePt t="3496" x="5141913" y="1576388"/>
          <p14:tracePt t="3500" x="5141913" y="1627188"/>
          <p14:tracePt t="3505" x="5141913" y="1663700"/>
          <p14:tracePt t="3509" x="5153025" y="1689100"/>
          <p14:tracePt t="3512" x="5153025" y="1727200"/>
          <p14:tracePt t="3516" x="5153025" y="1776413"/>
          <p14:tracePt t="3520" x="5153025" y="1865313"/>
          <p14:tracePt t="3524" x="5153025" y="1927225"/>
          <p14:tracePt t="3528" x="5153025" y="2027238"/>
          <p14:tracePt t="3534" x="5153025" y="2139950"/>
          <p14:tracePt t="3539" x="5141913" y="2227263"/>
          <p14:tracePt t="3542" x="5116513" y="2339975"/>
          <p14:tracePt t="3545" x="5065713" y="2439988"/>
          <p14:tracePt t="3550" x="5016500" y="2578100"/>
          <p14:tracePt t="3555" x="4953000" y="2690813"/>
          <p14:tracePt t="3558" x="4878388" y="2790825"/>
          <p14:tracePt t="3562" x="4803775" y="2890838"/>
          <p14:tracePt t="3572" x="4640263" y="3054350"/>
          <p14:tracePt t="3575" x="4540250" y="3141663"/>
          <p14:tracePt t="3579" x="4427538" y="3216275"/>
          <p14:tracePt t="3583" x="4314825" y="3316288"/>
          <p14:tracePt t="3588" x="4214813" y="3390900"/>
          <p14:tracePt t="3590" x="4103688" y="3479800"/>
          <p14:tracePt t="3594" x="3990975" y="3541713"/>
          <p14:tracePt t="3599" x="3890963" y="3616325"/>
          <p14:tracePt t="3607" x="3689350" y="3741738"/>
          <p14:tracePt t="3611" x="3602038" y="3792538"/>
          <p14:tracePt t="3617" x="3527425" y="3829050"/>
          <p14:tracePt t="3622" x="3452813" y="3867150"/>
          <p14:tracePt t="3624" x="3365500" y="3905250"/>
          <p14:tracePt t="3629" x="3289300" y="3929063"/>
          <p14:tracePt t="3633" x="3214688" y="3954463"/>
          <p14:tracePt t="3641" x="3076575" y="3992563"/>
          <p14:tracePt t="3645" x="3001963" y="3992563"/>
          <p14:tracePt t="3651" x="2940050" y="4005263"/>
          <p14:tracePt t="3654" x="2863850" y="4005263"/>
          <p14:tracePt t="3656" x="2801938" y="4005263"/>
          <p14:tracePt t="3661" x="2727325" y="4005263"/>
          <p14:tracePt t="3666" x="2663825" y="4005263"/>
          <p14:tracePt t="3672" x="2527300" y="4005263"/>
          <p14:tracePt t="3678" x="2476500" y="3992563"/>
          <p14:tracePt t="3683" x="2414588" y="3979863"/>
          <p14:tracePt t="3687" x="2376488" y="3967163"/>
          <p14:tracePt t="3691" x="2338388" y="3941763"/>
          <p14:tracePt t="3694" x="2289175" y="3916363"/>
          <p14:tracePt t="3700" x="2251075" y="3905250"/>
          <p14:tracePt t="3704" x="2214563" y="3879850"/>
          <p14:tracePt t="3707" x="2189163" y="3867150"/>
          <p14:tracePt t="3710" x="2151063" y="3854450"/>
          <p14:tracePt t="3716" x="2151063" y="3841750"/>
          <p14:tracePt t="3720" x="2138363" y="3841750"/>
          <p14:tracePt t="3723" x="2114550" y="3816350"/>
          <p14:tracePt t="3731" x="2089150" y="3816350"/>
          <p14:tracePt t="3735" x="2089150" y="3792538"/>
          <p14:tracePt t="3745" x="2063750" y="3779838"/>
          <p14:tracePt t="3750" x="2063750" y="3767138"/>
          <p14:tracePt t="3755" x="2051050" y="3754438"/>
          <p14:tracePt t="3769" x="2038350" y="3741738"/>
          <p14:tracePt t="3792" x="2038350" y="3729038"/>
          <p14:tracePt t="3806" x="2038350" y="3716338"/>
          <p14:tracePt t="3810" x="2038350" y="3703638"/>
          <p14:tracePt t="3818" x="2025650" y="3692525"/>
          <p14:tracePt t="3828" x="2014538" y="3679825"/>
          <p14:tracePt t="3833" x="2014538" y="3667125"/>
          <p14:tracePt t="3844" x="2014538" y="3654425"/>
          <p14:tracePt t="3856" x="2001838" y="3641725"/>
          <p14:tracePt t="3918" x="2001838" y="3629025"/>
          <p14:tracePt t="3924" x="1989138" y="3629025"/>
          <p14:tracePt t="3935" x="1976438" y="3603625"/>
          <p14:tracePt t="3940" x="1963738" y="3603625"/>
          <p14:tracePt t="3950" x="1963738" y="3590925"/>
          <p14:tracePt t="3966" x="1951038" y="3579813"/>
          <p14:tracePt t="3974" x="1951038" y="3567113"/>
          <p14:tracePt t="4022" x="1938338" y="3554413"/>
          <p14:tracePt t="4103" x="1925638" y="3554413"/>
          <p14:tracePt t="4246" x="1914525" y="3554413"/>
          <p14:tracePt t="4734" x="1901825" y="3541713"/>
          <p14:tracePt t="4754" x="1889125" y="3541713"/>
          <p14:tracePt t="4798" x="1876425" y="3541713"/>
          <p14:tracePt t="4815" x="1876425" y="3529013"/>
          <p14:tracePt t="4830" x="1863725" y="3516313"/>
          <p14:tracePt t="4902" x="1876425" y="3516313"/>
          <p14:tracePt t="4910" x="1889125" y="3516313"/>
          <p14:tracePt t="4919" x="1889125" y="3503613"/>
          <p14:tracePt t="4923" x="1901825" y="3503613"/>
          <p14:tracePt t="4935" x="1914525" y="3503613"/>
          <p14:tracePt t="4939" x="1925638" y="3490913"/>
          <p14:tracePt t="4986" x="1938338" y="3479800"/>
          <p14:tracePt t="5002" x="1951038" y="3467100"/>
          <p14:tracePt t="5009" x="1963738" y="3454400"/>
          <p14:tracePt t="5013" x="1976438" y="3454400"/>
          <p14:tracePt t="5028" x="1989138" y="3441700"/>
          <p14:tracePt t="5056" x="2001838" y="3441700"/>
          <p14:tracePt t="5060" x="2014538" y="3441700"/>
          <p14:tracePt t="5072" x="2025650" y="3441700"/>
          <p14:tracePt t="5076" x="2038350" y="3441700"/>
          <p14:tracePt t="5080" x="2051050" y="3441700"/>
          <p14:tracePt t="5087" x="2063750" y="3441700"/>
          <p14:tracePt t="5090" x="2076450" y="3441700"/>
          <p14:tracePt t="5094" x="2089150" y="3441700"/>
          <p14:tracePt t="5099" x="2114550" y="3454400"/>
          <p14:tracePt t="5103" x="2138363" y="3454400"/>
          <p14:tracePt t="5110" x="2151063" y="3454400"/>
          <p14:tracePt t="5119" x="2176463" y="3454400"/>
          <p14:tracePt t="5122" x="2201863" y="3454400"/>
          <p14:tracePt t="5127" x="2214563" y="3454400"/>
          <p14:tracePt t="5352" x="2214563" y="3467100"/>
          <p14:tracePt t="5356" x="2214563" y="3479800"/>
          <p14:tracePt t="5374" x="2214563" y="3490913"/>
          <p14:tracePt t="5378" x="2227263" y="3490913"/>
          <p14:tracePt t="5387" x="2263775" y="3503613"/>
          <p14:tracePt t="5394" x="2276475" y="3503613"/>
          <p14:tracePt t="5403" x="2301875" y="3516313"/>
          <p14:tracePt t="5410" x="2314575" y="3541713"/>
          <p14:tracePt t="5419" x="2327275" y="3567113"/>
          <p14:tracePt t="5425" x="2338388" y="3579813"/>
          <p14:tracePt t="5429" x="2338388" y="3590925"/>
          <p14:tracePt t="5434" x="2351088" y="3590925"/>
          <p14:tracePt t="5439" x="2351088" y="3603625"/>
          <p14:tracePt t="5443" x="2376488" y="3616325"/>
          <p14:tracePt t="5457" x="2376488" y="3629025"/>
          <p14:tracePt t="5580" x="2351088" y="3629025"/>
          <p14:tracePt t="5586" x="2338388" y="3616325"/>
          <p14:tracePt t="5590" x="2327275" y="3616325"/>
          <p14:tracePt t="5603" x="2314575" y="3616325"/>
          <p14:tracePt t="5606" x="2289175" y="3603625"/>
          <p14:tracePt t="5616" x="2263775" y="3590925"/>
          <p14:tracePt t="5620" x="2238375" y="3579813"/>
          <p14:tracePt t="5623" x="2214563" y="3567113"/>
          <p14:tracePt t="5626" x="2201863" y="3567113"/>
          <p14:tracePt t="5632" x="2176463" y="3541713"/>
          <p14:tracePt t="5638" x="2163763" y="3541713"/>
          <p14:tracePt t="5642" x="2138363" y="3541713"/>
          <p14:tracePt t="5650" x="2127250" y="3541713"/>
          <p14:tracePt t="5654" x="2101850" y="3529013"/>
          <p14:tracePt t="5656" x="2089150" y="3529013"/>
          <p14:tracePt t="5660" x="2051050" y="3516313"/>
          <p14:tracePt t="5670" x="2025650" y="3516313"/>
          <p14:tracePt t="5672" x="2014538" y="3516313"/>
          <p14:tracePt t="5676" x="1989138" y="3490913"/>
          <p14:tracePt t="5681" x="1976438" y="3490913"/>
          <p14:tracePt t="5686" x="1963738" y="3479800"/>
          <p14:tracePt t="5688" x="1951038" y="3479800"/>
          <p14:tracePt t="5693" x="1938338" y="3467100"/>
          <p14:tracePt t="5697" x="1925638" y="3454400"/>
          <p14:tracePt t="5701" x="1914525" y="3454400"/>
          <p14:tracePt t="5704" x="1901825" y="3441700"/>
          <p14:tracePt t="5710" x="1889125" y="3429000"/>
          <p14:tracePt t="5716" x="1863725" y="3416300"/>
          <p14:tracePt t="5720" x="1851025" y="3403600"/>
          <p14:tracePt t="5722" x="1825625" y="3378200"/>
          <p14:tracePt t="5726" x="1814513" y="3378200"/>
          <p14:tracePt t="5730" x="1789113" y="3354388"/>
          <p14:tracePt t="5735" x="1776413" y="3341688"/>
          <p14:tracePt t="5738" x="1751013" y="3316288"/>
          <p14:tracePt t="5742" x="1738313" y="3316288"/>
          <p14:tracePt t="5746" x="1714500" y="3290888"/>
          <p14:tracePt t="5751" x="1701800" y="3278188"/>
          <p14:tracePt t="5755" x="1676400" y="3267075"/>
          <p14:tracePt t="5758" x="1651000" y="3254375"/>
          <p14:tracePt t="5762" x="1625600" y="3241675"/>
          <p14:tracePt t="5766" x="1612900" y="3228975"/>
          <p14:tracePt t="5772" x="1589088" y="3228975"/>
          <p14:tracePt t="5776" x="1576388" y="3216275"/>
          <p14:tracePt t="5782" x="1563688" y="3203575"/>
          <p14:tracePt t="5786" x="1550988" y="3203575"/>
          <p14:tracePt t="5790" x="1538288" y="3203575"/>
          <p14:tracePt t="5792" x="1512888" y="3178175"/>
          <p14:tracePt t="5800" x="1501775" y="3178175"/>
          <p14:tracePt t="5808" x="1476375" y="3154363"/>
          <p14:tracePt t="5817" x="1463675" y="3154363"/>
          <p14:tracePt t="5820" x="1450975" y="3141663"/>
          <p14:tracePt t="5824" x="1438275" y="3141663"/>
          <p14:tracePt t="5828" x="1425575" y="3141663"/>
          <p14:tracePt t="5835" x="1401763" y="3116263"/>
          <p14:tracePt t="5839" x="1389063" y="3116263"/>
          <p14:tracePt t="5842" x="1363663" y="3103563"/>
          <p14:tracePt t="5847" x="1363663" y="3090863"/>
          <p14:tracePt t="5850" x="1350963" y="3090863"/>
          <p14:tracePt t="5854" x="1338263" y="3090863"/>
          <p14:tracePt t="5858" x="1325563" y="3078163"/>
          <p14:tracePt t="5862" x="1312863" y="3065463"/>
          <p14:tracePt t="5866" x="1300163" y="3065463"/>
          <p14:tracePt t="5871" x="1276350" y="3065463"/>
          <p14:tracePt t="5874" x="1263650" y="3065463"/>
          <p14:tracePt t="5879" x="1263650" y="3054350"/>
          <p14:tracePt t="5885" x="1250950" y="3054350"/>
          <p14:tracePt t="5890" x="1225550" y="3054350"/>
          <p14:tracePt t="5905" x="1176338" y="3028950"/>
          <p14:tracePt t="5909" x="1150938" y="3016250"/>
          <p14:tracePt t="5912" x="1125538" y="3016250"/>
          <p14:tracePt t="5916" x="1112838" y="3016250"/>
          <p14:tracePt t="5922" x="1089025" y="3016250"/>
          <p14:tracePt t="5924" x="1050925" y="3003550"/>
          <p14:tracePt t="5928" x="1050925" y="2990850"/>
          <p14:tracePt t="5934" x="1025525" y="2990850"/>
          <p14:tracePt t="5940" x="976313" y="2978150"/>
          <p14:tracePt t="5945" x="976313" y="2965450"/>
          <p14:tracePt t="5949" x="950913" y="2965450"/>
          <p14:tracePt t="5954" x="925513" y="2941638"/>
          <p14:tracePt t="5958" x="887413" y="2928938"/>
          <p14:tracePt t="5966" x="863600" y="2916238"/>
          <p14:tracePt t="5971" x="850900" y="2903538"/>
          <p14:tracePt t="5974" x="825500" y="2903538"/>
          <p14:tracePt t="5984" x="800100" y="2878138"/>
          <p14:tracePt t="5988" x="787400" y="2878138"/>
          <p14:tracePt t="5994" x="763588" y="2878138"/>
          <p14:tracePt t="6001" x="763588" y="2865438"/>
          <p14:tracePt t="6006" x="750888" y="2865438"/>
          <p14:tracePt t="6010" x="738188" y="2865438"/>
          <p14:tracePt t="6017" x="725488" y="2852738"/>
          <p14:tracePt t="6034" x="712788" y="2840038"/>
          <p14:tracePt t="6051" x="700088" y="2840038"/>
          <p14:tracePt t="6054" x="687388" y="2840038"/>
          <p14:tracePt t="6056" x="674688" y="2828925"/>
          <p14:tracePt t="6081" x="663575" y="2816225"/>
          <p14:tracePt t="6099" x="650875" y="2803525"/>
          <p14:tracePt t="6112" x="650875" y="2790825"/>
          <p14:tracePt t="6120" x="638175" y="2790825"/>
          <p14:tracePt t="6136" x="625475" y="2790825"/>
          <p14:tracePt t="6140" x="625475" y="2778125"/>
          <p14:tracePt t="6144" x="612775" y="2778125"/>
          <p14:tracePt t="6160" x="612775" y="2765425"/>
          <p14:tracePt t="6185" x="600075" y="2765425"/>
          <p14:tracePt t="6232" x="600075" y="2752725"/>
          <p14:tracePt t="6272" x="600075" y="2740025"/>
          <p14:tracePt t="6312" x="600075" y="2728913"/>
          <p14:tracePt t="6316" x="600075" y="2716213"/>
          <p14:tracePt t="6336" x="600075" y="2703513"/>
          <p14:tracePt t="6354" x="587375" y="2690813"/>
          <p14:tracePt t="6357" x="587375" y="2678113"/>
          <p14:tracePt t="6362" x="574675" y="2678113"/>
          <p14:tracePt t="6392" x="574675" y="2665413"/>
          <p14:tracePt t="6401" x="574675" y="2652713"/>
          <p14:tracePt t="6418" x="574675" y="2640013"/>
          <p14:tracePt t="6432" x="574675" y="2627313"/>
          <p14:tracePt t="6446" x="574675" y="2603500"/>
          <p14:tracePt t="6458" x="574675" y="2590800"/>
          <p14:tracePt t="6467" x="574675" y="2565400"/>
          <p14:tracePt t="6474" x="574675" y="2552700"/>
          <p14:tracePt t="6486" x="574675" y="2540000"/>
          <p14:tracePt t="6505" x="574675" y="2527300"/>
          <p14:tracePt t="6516" x="574675" y="2516188"/>
          <p14:tracePt t="6519" x="574675" y="2503488"/>
          <p14:tracePt t="6522" x="574675" y="2490788"/>
          <p14:tracePt t="6526" x="574675" y="2478088"/>
          <p14:tracePt t="6542" x="574675" y="2465388"/>
          <p14:tracePt t="6551" x="574675" y="2452688"/>
          <p14:tracePt t="6563" x="574675" y="2439988"/>
          <p14:tracePt t="6571" x="574675" y="2427288"/>
          <p14:tracePt t="6578" x="574675" y="2414588"/>
          <p14:tracePt t="6585" x="574675" y="2403475"/>
          <p14:tracePt t="6600" x="574675" y="2390775"/>
          <p14:tracePt t="6603" x="574675" y="2378075"/>
          <p14:tracePt t="6634" x="574675" y="2365375"/>
          <p14:tracePt t="6674" x="574675" y="2352675"/>
          <p14:tracePt t="6693" x="587375" y="2339975"/>
          <p14:tracePt t="6701" x="600075" y="2327275"/>
          <p14:tracePt t="6716" x="612775" y="2327275"/>
          <p14:tracePt t="6721" x="625475" y="2314575"/>
          <p14:tracePt t="6725" x="638175" y="2314575"/>
          <p14:tracePt t="6733" x="650875" y="2303463"/>
          <p14:tracePt t="6737" x="663575" y="2290763"/>
          <p14:tracePt t="6740" x="674688" y="2290763"/>
          <p14:tracePt t="6744" x="687388" y="2290763"/>
          <p14:tracePt t="6752" x="687388" y="2278063"/>
          <p14:tracePt t="6755" x="700088" y="2278063"/>
          <p14:tracePt t="6758" x="712788" y="2278063"/>
          <p14:tracePt t="6762" x="725488" y="2278063"/>
          <p14:tracePt t="6766" x="725488" y="2265363"/>
          <p14:tracePt t="6774" x="738188" y="2265363"/>
          <p14:tracePt t="6790" x="750888" y="2265363"/>
          <p14:tracePt t="6794" x="763588" y="2265363"/>
          <p14:tracePt t="6800" x="776288" y="2252663"/>
          <p14:tracePt t="6806" x="787400" y="2252663"/>
          <p14:tracePt t="6812" x="800100" y="2252663"/>
          <p14:tracePt t="6818" x="812800" y="2239963"/>
          <p14:tracePt t="6824" x="825500" y="2239963"/>
          <p14:tracePt t="6828" x="863600" y="2239963"/>
          <p14:tracePt t="6837" x="887413" y="2239963"/>
          <p14:tracePt t="6840" x="900113" y="2239963"/>
          <p14:tracePt t="6844" x="912813" y="2239963"/>
          <p14:tracePt t="6850" x="938213" y="2239963"/>
          <p14:tracePt t="6853" x="963613" y="2239963"/>
          <p14:tracePt t="6856" x="976313" y="2239963"/>
          <p14:tracePt t="6860" x="987425" y="2227263"/>
          <p14:tracePt t="6866" x="1000125" y="2227263"/>
          <p14:tracePt t="6869" x="1012825" y="2227263"/>
          <p14:tracePt t="6878" x="1025525" y="2227263"/>
          <p14:tracePt t="6883" x="1050925" y="2227263"/>
          <p14:tracePt t="6899" x="1089025" y="2227263"/>
          <p14:tracePt t="6903" x="1100138" y="2227263"/>
          <p14:tracePt t="6907" x="1112838" y="2227263"/>
          <p14:tracePt t="6910" x="1125538" y="2227263"/>
          <p14:tracePt t="6915" x="1138238" y="2239963"/>
          <p14:tracePt t="6919" x="1150938" y="2252663"/>
          <p14:tracePt t="6922" x="1163638" y="2252663"/>
          <p14:tracePt t="6926" x="1176338" y="2265363"/>
          <p14:tracePt t="6931" x="1189038" y="2265363"/>
          <p14:tracePt t="6937" x="1212850" y="2278063"/>
          <p14:tracePt t="6940" x="1212850" y="2290763"/>
          <p14:tracePt t="6944" x="1238250" y="2290763"/>
          <p14:tracePt t="6949" x="1250950" y="2303463"/>
          <p14:tracePt t="6953" x="1263650" y="2327275"/>
          <p14:tracePt t="6957" x="1276350" y="2327275"/>
          <p14:tracePt t="6960" x="1289050" y="2339975"/>
          <p14:tracePt t="6965" x="1289050" y="2352675"/>
          <p14:tracePt t="6969" x="1300163" y="2365375"/>
          <p14:tracePt t="6972" x="1312863" y="2390775"/>
          <p14:tracePt t="6976" x="1312863" y="2403475"/>
          <p14:tracePt t="6981" x="1325563" y="2414588"/>
          <p14:tracePt t="6984" x="1338263" y="2439988"/>
          <p14:tracePt t="6993" x="1338263" y="2465388"/>
          <p14:tracePt t="6999" x="1350963" y="2490788"/>
          <p14:tracePt t="7004" x="1363663" y="2503488"/>
          <p14:tracePt t="7006" x="1363663" y="2527300"/>
          <p14:tracePt t="7010" x="1363663" y="2552700"/>
          <p14:tracePt t="7014" x="1363663" y="2565400"/>
          <p14:tracePt t="7022" x="1363663" y="2590800"/>
          <p14:tracePt t="7026" x="1363663" y="2616200"/>
          <p14:tracePt t="7031" x="1363663" y="2627313"/>
          <p14:tracePt t="7034" x="1363663" y="2640013"/>
          <p14:tracePt t="7038" x="1363663" y="2652713"/>
          <p14:tracePt t="7043" x="1363663" y="2665413"/>
          <p14:tracePt t="7046" x="1363663" y="2678113"/>
          <p14:tracePt t="7052" x="1363663" y="2690813"/>
          <p14:tracePt t="7060" x="1350963" y="2716213"/>
          <p14:tracePt t="7072" x="1338263" y="2728913"/>
          <p14:tracePt t="7076" x="1325563" y="2740025"/>
          <p14:tracePt t="7081" x="1312863" y="2740025"/>
          <p14:tracePt t="7086" x="1312863" y="2752725"/>
          <p14:tracePt t="7090" x="1289050" y="2752725"/>
          <p14:tracePt t="7093" x="1263650" y="2752725"/>
          <p14:tracePt t="7096" x="1225550" y="2752725"/>
          <p14:tracePt t="7100" x="1200150" y="2752725"/>
          <p14:tracePt t="7104" x="1176338" y="2752725"/>
          <p14:tracePt t="7108" x="1150938" y="2752725"/>
          <p14:tracePt t="7112" x="1125538" y="2752725"/>
          <p14:tracePt t="7116" x="1112838" y="2752725"/>
          <p14:tracePt t="7123" x="1076325" y="2752725"/>
          <p14:tracePt t="7126" x="1063625" y="2752725"/>
          <p14:tracePt t="7130" x="1050925" y="2752725"/>
          <p14:tracePt t="7136" x="1025525" y="2752725"/>
          <p14:tracePt t="7138" x="1000125" y="2752725"/>
          <p14:tracePt t="7142" x="963613" y="2752725"/>
          <p14:tracePt t="7147" x="950913" y="2740025"/>
          <p14:tracePt t="7152" x="938213" y="2728913"/>
          <p14:tracePt t="7154" x="912813" y="2728913"/>
          <p14:tracePt t="7158" x="876300" y="2716213"/>
          <p14:tracePt t="7162" x="876300" y="2703513"/>
          <p14:tracePt t="7165" x="850900" y="2690813"/>
          <p14:tracePt t="7170" x="838200" y="2690813"/>
          <p14:tracePt t="7174" x="800100" y="2652713"/>
          <p14:tracePt t="7185" x="776288" y="2640013"/>
          <p14:tracePt t="7189" x="750888" y="2616200"/>
          <p14:tracePt t="7192" x="738188" y="2603500"/>
          <p14:tracePt t="7196" x="712788" y="2578100"/>
          <p14:tracePt t="7200" x="700088" y="2578100"/>
          <p14:tracePt t="7206" x="700088" y="2565400"/>
          <p14:tracePt t="7208" x="674688" y="2540000"/>
          <p14:tracePt t="7213" x="663575" y="2527300"/>
          <p14:tracePt t="7217" x="663575" y="2516188"/>
          <p14:tracePt t="7220" x="663575" y="2503488"/>
          <p14:tracePt t="7224" x="650875" y="2478088"/>
          <p14:tracePt t="7228" x="650875" y="2465388"/>
          <p14:tracePt t="7234" x="638175" y="2452688"/>
          <p14:tracePt t="7238" x="638175" y="2427288"/>
          <p14:tracePt t="7246" x="638175" y="2414588"/>
          <p14:tracePt t="7254" x="625475" y="2378075"/>
          <p14:tracePt t="7258" x="625475" y="2352675"/>
          <p14:tracePt t="7262" x="625475" y="2339975"/>
          <p14:tracePt t="7268" x="625475" y="2314575"/>
          <p14:tracePt t="7270" x="625475" y="2290763"/>
          <p14:tracePt t="7274" x="625475" y="2265363"/>
          <p14:tracePt t="7278" x="625475" y="2252663"/>
          <p14:tracePt t="7283" x="625475" y="2227263"/>
          <p14:tracePt t="7287" x="638175" y="2227263"/>
          <p14:tracePt t="7290" x="650875" y="2201863"/>
          <p14:tracePt t="7294" x="650875" y="2190750"/>
          <p14:tracePt t="7300" x="674688" y="2165350"/>
          <p14:tracePt t="7304" x="687388" y="2152650"/>
          <p14:tracePt t="7308" x="712788" y="2127250"/>
          <p14:tracePt t="7318" x="725488" y="2114550"/>
          <p14:tracePt t="7322" x="738188" y="2114550"/>
          <p14:tracePt t="7324" x="750888" y="2101850"/>
          <p14:tracePt t="7328" x="787400" y="2078038"/>
          <p14:tracePt t="7336" x="800100" y="2065338"/>
          <p14:tracePt t="7340" x="812800" y="2065338"/>
          <p14:tracePt t="7344" x="825500" y="2052638"/>
          <p14:tracePt t="7349" x="838200" y="2052638"/>
          <p14:tracePt t="7353" x="850900" y="2052638"/>
          <p14:tracePt t="7356" x="863600" y="2039938"/>
          <p14:tracePt t="7365" x="887413" y="2039938"/>
          <p14:tracePt t="7370" x="900113" y="2039938"/>
          <p14:tracePt t="7374" x="900113" y="2027238"/>
          <p14:tracePt t="7386" x="912813" y="2014538"/>
          <p14:tracePt t="7474" x="925513" y="2014538"/>
          <p14:tracePt t="7490" x="938213" y="2014538"/>
          <p14:tracePt t="7494" x="950913" y="2014538"/>
          <p14:tracePt t="7502" x="963613" y="2014538"/>
          <p14:tracePt t="7507" x="976313" y="2014538"/>
          <p14:tracePt t="7510" x="987425" y="2014538"/>
          <p14:tracePt t="7515" x="1000125" y="2014538"/>
          <p14:tracePt t="7521" x="1025525" y="2014538"/>
          <p14:tracePt t="7524" x="1063625" y="2014538"/>
          <p14:tracePt t="7528" x="1100138" y="2014538"/>
          <p14:tracePt t="7532" x="1125538" y="2014538"/>
          <p14:tracePt t="7538" x="1163638" y="2014538"/>
          <p14:tracePt t="7540" x="1212850" y="2014538"/>
          <p14:tracePt t="7544" x="1250950" y="2014538"/>
          <p14:tracePt t="7551" x="1289050" y="2014538"/>
          <p14:tracePt t="7553" x="1312863" y="2014538"/>
          <p14:tracePt t="7556" x="1350963" y="2014538"/>
          <p14:tracePt t="7560" x="1376363" y="2014538"/>
          <p14:tracePt t="7566" x="1425575" y="2014538"/>
          <p14:tracePt t="7570" x="1489075" y="2014538"/>
          <p14:tracePt t="7573" x="1538288" y="2014538"/>
          <p14:tracePt t="7577" x="1601788" y="2014538"/>
          <p14:tracePt t="7584" x="1676400" y="2014538"/>
          <p14:tracePt t="7587" x="1738313" y="2014538"/>
          <p14:tracePt t="7590" x="1776413" y="2014538"/>
          <p14:tracePt t="7594" x="1825625" y="2014538"/>
          <p14:tracePt t="7601" x="1876425" y="2014538"/>
          <p14:tracePt t="7604" x="1925638" y="2014538"/>
          <p14:tracePt t="7607" x="1976438" y="2014538"/>
          <p14:tracePt t="7610" x="2025650" y="2014538"/>
          <p14:tracePt t="7615" x="2089150" y="2014538"/>
          <p14:tracePt t="7620" x="2138363" y="2014538"/>
          <p14:tracePt t="7622" x="2201863" y="2014538"/>
          <p14:tracePt t="7626" x="2276475" y="2014538"/>
          <p14:tracePt t="7632" x="2338388" y="2014538"/>
          <p14:tracePt t="7637" x="2401888" y="2014538"/>
          <p14:tracePt t="7638" x="2463800" y="2014538"/>
          <p14:tracePt t="7644" x="2527300" y="2014538"/>
          <p14:tracePt t="7649" x="2576513" y="2014538"/>
          <p14:tracePt t="7653" x="2627313" y="2014538"/>
          <p14:tracePt t="7656" x="2701925" y="2014538"/>
          <p14:tracePt t="7660" x="2752725" y="2027238"/>
          <p14:tracePt t="7665" x="2789238" y="2027238"/>
          <p14:tracePt t="7671" x="2827338" y="2027238"/>
          <p14:tracePt t="7673" x="2863850" y="2039938"/>
          <p14:tracePt t="7676" x="2940050" y="2052638"/>
          <p14:tracePt t="7681" x="2989263" y="2052638"/>
          <p14:tracePt t="7684" x="3052763" y="2052638"/>
          <p14:tracePt t="7688" x="3127375" y="2052638"/>
          <p14:tracePt t="7692" x="3189288" y="2065338"/>
          <p14:tracePt t="7697" x="3265488" y="2078038"/>
          <p14:tracePt t="7700" x="3327400" y="2078038"/>
          <p14:tracePt t="7706" x="3402013" y="2089150"/>
          <p14:tracePt t="7710" x="3465513" y="2089150"/>
          <p14:tracePt t="7715" x="3540125" y="2089150"/>
          <p14:tracePt t="7718" x="3589338" y="2101850"/>
          <p14:tracePt t="7722" x="3665538" y="2101850"/>
          <p14:tracePt t="7726" x="3727450" y="2114550"/>
          <p14:tracePt t="7731" x="3802063" y="2127250"/>
          <p14:tracePt t="7734" x="3840163" y="2127250"/>
          <p14:tracePt t="7738" x="3890963" y="2127250"/>
          <p14:tracePt t="7742" x="3940175" y="2139950"/>
          <p14:tracePt t="7746" x="4002088" y="2152650"/>
          <p14:tracePt t="7751" x="4052888" y="2152650"/>
          <p14:tracePt t="7755" x="4103688" y="2165350"/>
          <p14:tracePt t="7758" x="4178300" y="2165350"/>
          <p14:tracePt t="7763" x="4240213" y="2178050"/>
          <p14:tracePt t="7769" x="4303713" y="2190750"/>
          <p14:tracePt t="7772" x="4365625" y="2201863"/>
          <p14:tracePt t="7776" x="4440238" y="2201863"/>
          <p14:tracePt t="7781" x="4503738" y="2201863"/>
          <p14:tracePt t="7785" x="4565650" y="2201863"/>
          <p14:tracePt t="7788" x="4640263" y="2201863"/>
          <p14:tracePt t="7793" x="4727575" y="2201863"/>
          <p14:tracePt t="7797" x="4791075" y="2214563"/>
          <p14:tracePt t="7803" x="4878388" y="2214563"/>
          <p14:tracePt t="7805" x="4965700" y="2214563"/>
          <p14:tracePt t="7809" x="5016500" y="2214563"/>
          <p14:tracePt t="7812" x="5078413" y="2227263"/>
          <p14:tracePt t="7818" x="5153025" y="2227263"/>
          <p14:tracePt t="7821" x="5216525" y="2227263"/>
          <p14:tracePt t="7824" x="5291138" y="2227263"/>
          <p14:tracePt t="7831" x="5353050" y="2227263"/>
          <p14:tracePt t="7834" x="5429250" y="2227263"/>
          <p14:tracePt t="7838" x="5491163" y="2227263"/>
          <p14:tracePt t="7842" x="5554663" y="2227263"/>
          <p14:tracePt t="7846" x="5629275" y="2227263"/>
          <p14:tracePt t="7851" x="5691188" y="2227263"/>
          <p14:tracePt t="7854" x="5767388" y="2227263"/>
          <p14:tracePt t="7859" x="5842000" y="2227263"/>
          <p14:tracePt t="7862" x="5891213" y="2227263"/>
          <p14:tracePt t="7866" x="5967413" y="2227263"/>
          <p14:tracePt t="7870" x="6029325" y="2227263"/>
          <p14:tracePt t="7874" x="6078538" y="2227263"/>
          <p14:tracePt t="7879" x="6154738" y="2227263"/>
          <p14:tracePt t="7885" x="6216650" y="2227263"/>
          <p14:tracePt t="7888" x="6291263" y="2227263"/>
          <p14:tracePt t="7901" x="6492875" y="2227263"/>
          <p14:tracePt t="7904" x="6554788" y="2227263"/>
          <p14:tracePt t="7908" x="6629400" y="2227263"/>
          <p14:tracePt t="7912" x="6680200" y="2227263"/>
          <p14:tracePt t="7916" x="6729413" y="2227263"/>
          <p14:tracePt t="7921" x="6780213" y="2227263"/>
          <p14:tracePt t="7924" x="6854825" y="2227263"/>
          <p14:tracePt t="7928" x="6905625" y="2227263"/>
          <p14:tracePt t="7933" x="6954838" y="2227263"/>
          <p14:tracePt t="7937" x="7005638" y="2227263"/>
          <p14:tracePt t="7940" x="7042150" y="2227263"/>
          <p14:tracePt t="7944" x="7080250" y="2227263"/>
          <p14:tracePt t="7949" x="7129463" y="2227263"/>
          <p14:tracePt t="7954" x="7167563" y="2227263"/>
          <p14:tracePt t="7958" x="7218363" y="2227263"/>
          <p14:tracePt t="7962" x="7267575" y="2227263"/>
          <p14:tracePt t="7968" x="7305675" y="2227263"/>
          <p14:tracePt t="7971" x="7342188" y="2227263"/>
          <p14:tracePt t="7974" x="7392988" y="2227263"/>
          <p14:tracePt t="7978" x="7429500" y="2227263"/>
          <p14:tracePt t="7983" x="7467600" y="2227263"/>
          <p14:tracePt t="7986" x="7505700" y="2227263"/>
          <p14:tracePt t="7990" x="7554913" y="2227263"/>
          <p14:tracePt t="7994" x="7605713" y="2227263"/>
          <p14:tracePt t="8000" x="7642225" y="2227263"/>
          <p14:tracePt t="8004" x="7693025" y="2227263"/>
          <p14:tracePt t="8007" x="7731125" y="2227263"/>
          <p14:tracePt t="8011" x="7754938" y="2227263"/>
          <p14:tracePt t="8017" x="7767638" y="2227263"/>
          <p14:tracePt t="8020" x="7805738" y="2227263"/>
          <p14:tracePt t="8024" x="7843838" y="2227263"/>
          <p14:tracePt t="8028" x="7880350" y="2227263"/>
          <p14:tracePt t="8034" x="7905750" y="2227263"/>
          <p14:tracePt t="8036" x="7943850" y="2239963"/>
          <p14:tracePt t="8040" x="7980363" y="2239963"/>
          <p14:tracePt t="8044" x="8005763" y="2252663"/>
          <p14:tracePt t="8050" x="8043863" y="2252663"/>
          <p14:tracePt t="8054" x="8067675" y="2252663"/>
          <p14:tracePt t="8056" x="8105775" y="2252663"/>
          <p14:tracePt t="8060" x="8118475" y="2252663"/>
          <p14:tracePt t="8066" x="8156575" y="2252663"/>
          <p14:tracePt t="8069" x="8180388" y="2252663"/>
          <p14:tracePt t="8072" x="8205788" y="2252663"/>
          <p14:tracePt t="8083" x="8243888" y="2252663"/>
          <p14:tracePt t="8086" x="8267700" y="2252663"/>
          <p14:tracePt t="8090" x="8293100" y="2252663"/>
          <p14:tracePt t="8094" x="8318500" y="2252663"/>
          <p14:tracePt t="8099" x="8343900" y="2252663"/>
          <p14:tracePt t="8102" x="8380413" y="2252663"/>
          <p14:tracePt t="8110" x="8418513" y="2252663"/>
          <p14:tracePt t="8116" x="8431213" y="2252663"/>
          <p14:tracePt t="8119" x="8443913" y="2252663"/>
          <p14:tracePt t="8123" x="8469313" y="2252663"/>
          <p14:tracePt t="8126" x="8480425" y="2252663"/>
          <p14:tracePt t="8131" x="8493125" y="2252663"/>
          <p14:tracePt t="8135" x="8518525" y="2252663"/>
          <p14:tracePt t="8140" x="8531225" y="2252663"/>
          <p14:tracePt t="8150" x="8556625" y="2252663"/>
          <p14:tracePt t="8153" x="8569325" y="2265363"/>
          <p14:tracePt t="8156" x="8580438" y="2278063"/>
          <p14:tracePt t="8169" x="8593138" y="2278063"/>
          <p14:tracePt t="8181" x="8593138" y="2290763"/>
          <p14:tracePt t="8186" x="8605838" y="2303463"/>
          <p14:tracePt t="8197" x="8605838" y="2314575"/>
          <p14:tracePt t="8206" x="8618538" y="2339975"/>
          <p14:tracePt t="8215" x="8618538" y="2352675"/>
          <p14:tracePt t="8219" x="8618538" y="2365375"/>
          <p14:tracePt t="8223" x="8618538" y="2378075"/>
          <p14:tracePt t="8226" x="8618538" y="2390775"/>
          <p14:tracePt t="8230" x="8618538" y="2403475"/>
          <p14:tracePt t="8236" x="8618538" y="2427288"/>
          <p14:tracePt t="8242" x="8618538" y="2452688"/>
          <p14:tracePt t="8250" x="8618538" y="2478088"/>
          <p14:tracePt t="8255" x="8618538" y="2490788"/>
          <p14:tracePt t="8258" x="8618538" y="2503488"/>
          <p14:tracePt t="8262" x="8618538" y="2516188"/>
          <p14:tracePt t="8268" x="8618538" y="2527300"/>
          <p14:tracePt t="8273" x="8618538" y="2540000"/>
          <p14:tracePt t="8276" x="8618538" y="2552700"/>
          <p14:tracePt t="8284" x="8618538" y="2565400"/>
          <p14:tracePt t="8289" x="8618538" y="2590800"/>
          <p14:tracePt t="8296" x="8618538" y="2603500"/>
          <p14:tracePt t="8300" x="8618538" y="2627313"/>
          <p14:tracePt t="8308" x="8605838" y="2640013"/>
          <p14:tracePt t="8312" x="8605838" y="2665413"/>
          <p14:tracePt t="8320" x="8593138" y="2678113"/>
          <p14:tracePt t="8324" x="8593138" y="2690813"/>
          <p14:tracePt t="8331" x="8580438" y="2703513"/>
          <p14:tracePt t="8337" x="8569325" y="2716213"/>
          <p14:tracePt t="8339" x="8556625" y="2728913"/>
          <p14:tracePt t="8342" x="8543925" y="2740025"/>
          <p14:tracePt t="8346" x="8531225" y="2740025"/>
          <p14:tracePt t="8353" x="8531225" y="2752725"/>
          <p14:tracePt t="8356" x="8518525" y="2765425"/>
          <p14:tracePt t="8358" x="8505825" y="2765425"/>
          <p14:tracePt t="8362" x="8493125" y="2790825"/>
          <p14:tracePt t="8366" x="8469313" y="2790825"/>
          <p14:tracePt t="8370" x="8443913" y="2803525"/>
          <p14:tracePt t="8374" x="8443913" y="2816225"/>
          <p14:tracePt t="8378" x="8418513" y="2816225"/>
          <p14:tracePt t="8386" x="8393113" y="2828925"/>
          <p14:tracePt t="8392" x="8367713" y="2828925"/>
          <p14:tracePt t="8396" x="8356600" y="2840038"/>
          <p14:tracePt t="8402" x="8331200" y="2840038"/>
          <p14:tracePt t="8404" x="8318500" y="2840038"/>
          <p14:tracePt t="8408" x="8280400" y="2865438"/>
          <p14:tracePt t="8413" x="8256588" y="2865438"/>
          <p14:tracePt t="8418" x="8218488" y="2865438"/>
          <p14:tracePt t="8421" x="8205788" y="2865438"/>
          <p14:tracePt t="8424" x="8167688" y="2865438"/>
          <p14:tracePt t="8428" x="8143875" y="2865438"/>
          <p14:tracePt t="8433" x="8105775" y="2865438"/>
          <p14:tracePt t="8437" x="8093075" y="2878138"/>
          <p14:tracePt t="8440" x="8054975" y="2878138"/>
          <p14:tracePt t="8444" x="8018463" y="2878138"/>
          <p14:tracePt t="8450" x="7993063" y="2890838"/>
          <p14:tracePt t="8454" x="7967663" y="2890838"/>
          <p14:tracePt t="8458" x="7943850" y="2890838"/>
          <p14:tracePt t="8462" x="7931150" y="2903538"/>
          <p14:tracePt t="8466" x="7905750" y="2903538"/>
          <p14:tracePt t="8471" x="7893050" y="2903538"/>
          <p14:tracePt t="8475" x="7854950" y="2903538"/>
          <p14:tracePt t="8478" x="7843838" y="2903538"/>
          <p14:tracePt t="8484" x="7818438" y="2916238"/>
          <p14:tracePt t="8487" x="7805738" y="2916238"/>
          <p14:tracePt t="8490" x="7780338" y="2916238"/>
          <p14:tracePt t="8495" x="7754938" y="2928938"/>
          <p14:tracePt t="8499" x="7731125" y="2928938"/>
          <p14:tracePt t="8504" x="7705725" y="2928938"/>
          <p14:tracePt t="8507" x="7680325" y="2928938"/>
          <p14:tracePt t="8510" x="7654925" y="2928938"/>
          <p14:tracePt t="8516" x="7642225" y="2928938"/>
          <p14:tracePt t="8520" x="7618413" y="2928938"/>
          <p14:tracePt t="8524" x="7593013" y="2928938"/>
          <p14:tracePt t="8528" x="7567613" y="2928938"/>
          <p14:tracePt t="8537" x="7531100" y="2928938"/>
          <p14:tracePt t="8540" x="7505700" y="2928938"/>
          <p14:tracePt t="8544" x="7480300" y="2928938"/>
          <p14:tracePt t="8549" x="7454900" y="2928938"/>
          <p14:tracePt t="8553" x="7418388" y="2928938"/>
          <p14:tracePt t="8556" x="7392988" y="2928938"/>
          <p14:tracePt t="8560" x="7354888" y="2928938"/>
          <p14:tracePt t="8566" x="7329488" y="2928938"/>
          <p14:tracePt t="8570" x="7305675" y="2928938"/>
          <p14:tracePt t="8573" x="7280275" y="2928938"/>
          <p14:tracePt t="8578" x="7242175" y="2928938"/>
          <p14:tracePt t="8583" x="7205663" y="2928938"/>
          <p14:tracePt t="8586" x="7180263" y="2928938"/>
          <p14:tracePt t="8591" x="7154863" y="2928938"/>
          <p14:tracePt t="8594" x="7118350" y="2928938"/>
          <p14:tracePt t="8600" x="7092950" y="2928938"/>
          <p14:tracePt t="8603" x="7054850" y="2928938"/>
          <p14:tracePt t="8606" x="7029450" y="2928938"/>
          <p14:tracePt t="8610" x="7005638" y="2928938"/>
          <p14:tracePt t="8614" x="6980238" y="2928938"/>
          <p14:tracePt t="8619" x="6954838" y="2928938"/>
          <p14:tracePt t="8622" x="6942138" y="2928938"/>
          <p14:tracePt t="8626" x="6905625" y="2928938"/>
          <p14:tracePt t="8631" x="6867525" y="2928938"/>
          <p14:tracePt t="8637" x="6854825" y="2928938"/>
          <p14:tracePt t="8640" x="6829425" y="2928938"/>
          <p14:tracePt t="8644" x="6805613" y="2928938"/>
          <p14:tracePt t="8649" x="6792913" y="2928938"/>
          <p14:tracePt t="8653" x="6767513" y="2928938"/>
          <p14:tracePt t="8656" x="6742113" y="2928938"/>
          <p14:tracePt t="8660" x="6729413" y="2928938"/>
          <p14:tracePt t="8665" x="6704013" y="2928938"/>
          <p14:tracePt t="8669" x="6692900" y="2928938"/>
          <p14:tracePt t="8672" x="6680200" y="2928938"/>
          <p14:tracePt t="8676" x="6654800" y="2928938"/>
          <p14:tracePt t="8680" x="6642100" y="2928938"/>
          <p14:tracePt t="8685" x="6629400" y="2928938"/>
          <p14:tracePt t="8688" x="6604000" y="2928938"/>
          <p14:tracePt t="8692" x="6592888" y="2928938"/>
          <p14:tracePt t="8696" x="6580188" y="2928938"/>
          <p14:tracePt t="8703" x="6554788" y="2928938"/>
          <p14:tracePt t="8706" x="6542088" y="2928938"/>
          <p14:tracePt t="8710" x="6516688" y="2928938"/>
          <p14:tracePt t="8715" x="6503988" y="2928938"/>
          <p14:tracePt t="8719" x="6492875" y="2928938"/>
          <p14:tracePt t="8722" x="6467475" y="2928938"/>
          <p14:tracePt t="8730" x="6442075" y="2928938"/>
          <p14:tracePt t="8734" x="6416675" y="2928938"/>
          <p14:tracePt t="8742" x="6391275" y="2928938"/>
          <p14:tracePt t="8746" x="6380163" y="2928938"/>
          <p14:tracePt t="8750" x="6367463" y="2928938"/>
          <p14:tracePt t="8754" x="6342063" y="2928938"/>
          <p14:tracePt t="8759" x="6329363" y="2928938"/>
          <p14:tracePt t="8765" x="6316663" y="2928938"/>
          <p14:tracePt t="8772" x="6303963" y="2928938"/>
          <p14:tracePt t="8781" x="6291263" y="2928938"/>
          <p14:tracePt t="8785" x="6280150" y="2928938"/>
          <p14:tracePt t="8788" x="6267450" y="2941638"/>
          <p14:tracePt t="8792" x="6242050" y="2941638"/>
          <p14:tracePt t="8801" x="6229350" y="2941638"/>
          <p14:tracePt t="8808" x="6216650" y="2941638"/>
          <p14:tracePt t="8813" x="6203950" y="2941638"/>
          <p14:tracePt t="8817" x="6191250" y="2941638"/>
          <p14:tracePt t="8826" x="6180138" y="2941638"/>
          <p14:tracePt t="8832" x="6167438" y="2941638"/>
          <p14:tracePt t="8835" x="6154738" y="2941638"/>
          <p14:tracePt t="8842" x="6142038" y="2941638"/>
          <p14:tracePt t="8847" x="6129338" y="2941638"/>
          <p14:tracePt t="8852" x="6116638" y="2941638"/>
          <p14:tracePt t="8855" x="6103938" y="2941638"/>
          <p14:tracePt t="8858" x="6091238" y="2941638"/>
          <p14:tracePt t="8863" x="6078538" y="2941638"/>
          <p14:tracePt t="8867" x="6067425" y="2941638"/>
          <p14:tracePt t="8874" x="6054725" y="2941638"/>
          <p14:tracePt t="8880" x="6042025" y="2941638"/>
          <p14:tracePt t="8886" x="6029325" y="2941638"/>
          <p14:tracePt t="8889" x="6016625" y="2941638"/>
          <p14:tracePt t="8893" x="6003925" y="2941638"/>
          <p14:tracePt t="8902" x="5978525" y="2941638"/>
          <p14:tracePt t="8904" x="5967413" y="2941638"/>
          <p14:tracePt t="8909" x="5954713" y="2941638"/>
          <p14:tracePt t="8913" x="5929313" y="2941638"/>
          <p14:tracePt t="8918" x="5903913" y="2941638"/>
          <p14:tracePt t="8922" x="5891213" y="2941638"/>
          <p14:tracePt t="8924" x="5878513" y="2941638"/>
          <p14:tracePt t="8928" x="5842000" y="2952750"/>
          <p14:tracePt t="8933" x="5816600" y="2952750"/>
          <p14:tracePt t="8937" x="5803900" y="2952750"/>
          <p14:tracePt t="8941" x="5778500" y="2952750"/>
          <p14:tracePt t="8945" x="5754688" y="2952750"/>
          <p14:tracePt t="8951" x="5741988" y="2952750"/>
          <p14:tracePt t="8954" x="5716588" y="2952750"/>
          <p14:tracePt t="8958" x="5703888" y="2952750"/>
          <p14:tracePt t="8962" x="5691188" y="2952750"/>
          <p14:tracePt t="8966" x="5665788" y="2952750"/>
          <p14:tracePt t="8970" x="5654675" y="2952750"/>
          <p14:tracePt t="8974" x="5629275" y="2952750"/>
          <p14:tracePt t="8978" x="5603875" y="2952750"/>
          <p14:tracePt t="8983" x="5578475" y="2952750"/>
          <p14:tracePt t="8986" x="5565775" y="2952750"/>
          <p14:tracePt t="8990" x="5554663" y="2952750"/>
          <p14:tracePt t="8994" x="5541963" y="2952750"/>
          <p14:tracePt t="8999" x="5529263" y="2952750"/>
          <p14:tracePt t="9003" x="5516563" y="2952750"/>
          <p14:tracePt t="9006" x="5503863" y="2952750"/>
          <p14:tracePt t="9012" x="5478463" y="2952750"/>
          <p14:tracePt t="9017" x="5465763" y="2952750"/>
          <p14:tracePt t="9020" x="5454650" y="2952750"/>
          <p14:tracePt t="9024" x="5441950" y="2952750"/>
          <p14:tracePt t="9028" x="5416550" y="2952750"/>
          <p14:tracePt t="9036" x="5391150" y="2952750"/>
          <p14:tracePt t="9041" x="5365750" y="2952750"/>
          <p14:tracePt t="9044" x="5353050" y="2965450"/>
          <p14:tracePt t="9049" x="5341938" y="2965450"/>
          <p14:tracePt t="9053" x="5316538" y="2965450"/>
          <p14:tracePt t="9056" x="5303838" y="2965450"/>
          <p14:tracePt t="9060" x="5291138" y="2965450"/>
          <p14:tracePt t="9069" x="5241925" y="2978150"/>
          <p14:tracePt t="9078" x="5229225" y="2978150"/>
          <p14:tracePt t="9082" x="5203825" y="2978150"/>
          <p14:tracePt t="9086" x="5191125" y="2978150"/>
          <p14:tracePt t="9090" x="5178425" y="2978150"/>
          <p14:tracePt t="9094" x="5153025" y="2978150"/>
          <p14:tracePt t="9104" x="5129213" y="2978150"/>
          <p14:tracePt t="9106" x="5116513" y="2978150"/>
          <p14:tracePt t="9110" x="5103813" y="2978150"/>
          <p14:tracePt t="9120" x="5078413" y="2978150"/>
          <p14:tracePt t="9126" x="5065713" y="2978150"/>
          <p14:tracePt t="9131" x="5053013" y="2978150"/>
          <p14:tracePt t="9137" x="5053013" y="2990850"/>
          <p14:tracePt t="9140" x="5040313" y="2990850"/>
          <p14:tracePt t="9144" x="5029200" y="2990850"/>
          <p14:tracePt t="9149" x="5016500" y="2990850"/>
          <p14:tracePt t="9154" x="5003800" y="2990850"/>
          <p14:tracePt t="9156" x="4991100" y="2990850"/>
          <p14:tracePt t="9160" x="4978400" y="2990850"/>
          <p14:tracePt t="9165" x="4965700" y="2990850"/>
          <p14:tracePt t="9169" x="4940300" y="2990850"/>
          <p14:tracePt t="9172" x="4929188" y="2990850"/>
          <p14:tracePt t="9176" x="4903788" y="2990850"/>
          <p14:tracePt t="9184" x="4878388" y="2990850"/>
          <p14:tracePt t="9188" x="4852988" y="2990850"/>
          <p14:tracePt t="9192" x="4840288" y="2990850"/>
          <p14:tracePt t="9200" x="4829175" y="2990850"/>
          <p14:tracePt t="9202" x="4803775" y="2990850"/>
          <p14:tracePt t="9206" x="4791075" y="2990850"/>
          <p14:tracePt t="9216" x="4765675" y="2990850"/>
          <p14:tracePt t="9219" x="4752975" y="2990850"/>
          <p14:tracePt t="9223" x="4727575" y="3003550"/>
          <p14:tracePt t="9226" x="4703763" y="3003550"/>
          <p14:tracePt t="9231" x="4691063" y="3003550"/>
          <p14:tracePt t="9236" x="4665663" y="3003550"/>
          <p14:tracePt t="9238" x="4640263" y="3003550"/>
          <p14:tracePt t="9242" x="4616450" y="3003550"/>
          <p14:tracePt t="9246" x="4603750" y="3003550"/>
          <p14:tracePt t="9251" x="4578350" y="3003550"/>
          <p14:tracePt t="9255" x="4552950" y="3003550"/>
          <p14:tracePt t="9260" x="4516438" y="3003550"/>
          <p14:tracePt t="9265" x="4491038" y="3003550"/>
          <p14:tracePt t="9269" x="4465638" y="3003550"/>
          <p14:tracePt t="9272" x="4440238" y="3003550"/>
          <p14:tracePt t="9276" x="4416425" y="3003550"/>
          <p14:tracePt t="9281" x="4391025" y="3016250"/>
          <p14:tracePt t="9286" x="4365625" y="3016250"/>
          <p14:tracePt t="9289" x="4327525" y="3016250"/>
          <p14:tracePt t="9292" x="4291013" y="3028950"/>
          <p14:tracePt t="9296" x="4265613" y="3028950"/>
          <p14:tracePt t="9300" x="4252913" y="3028950"/>
          <p14:tracePt t="9304" x="4214813" y="3028950"/>
          <p14:tracePt t="9308" x="4203700" y="3028950"/>
          <p14:tracePt t="9312" x="4165600" y="3041650"/>
          <p14:tracePt t="9318" x="4140200" y="3041650"/>
          <p14:tracePt t="9323" x="4114800" y="3041650"/>
          <p14:tracePt t="9326" x="4078288" y="3041650"/>
          <p14:tracePt t="9330" x="4052888" y="3041650"/>
          <p14:tracePt t="9335" x="4027488" y="3041650"/>
          <p14:tracePt t="9338" x="3990975" y="3041650"/>
          <p14:tracePt t="9342" x="3965575" y="3041650"/>
          <p14:tracePt t="9346" x="3927475" y="3041650"/>
          <p14:tracePt t="9351" x="3902075" y="3041650"/>
          <p14:tracePt t="9354" x="3865563" y="3041650"/>
          <p14:tracePt t="9358" x="3827463" y="3041650"/>
          <p14:tracePt t="9362" x="3802063" y="3041650"/>
          <p14:tracePt t="9366" x="3765550" y="3041650"/>
          <p14:tracePt t="9370" x="3727450" y="3054350"/>
          <p14:tracePt t="9374" x="3689350" y="3054350"/>
          <p14:tracePt t="9379" x="3652838" y="3054350"/>
          <p14:tracePt t="9384" x="3614738" y="3054350"/>
          <p14:tracePt t="9389" x="3578225" y="3054350"/>
          <p14:tracePt t="9392" x="3540125" y="3054350"/>
          <p14:tracePt t="9396" x="3502025" y="3054350"/>
          <p14:tracePt t="9400" x="3478213" y="3054350"/>
          <p14:tracePt t="9404" x="3440113" y="3054350"/>
          <p14:tracePt t="9408" x="3402013" y="3054350"/>
          <p14:tracePt t="9412" x="3376613" y="3054350"/>
          <p14:tracePt t="9416" x="3352800" y="3054350"/>
          <p14:tracePt t="9421" x="3327400" y="3065463"/>
          <p14:tracePt t="9425" x="3302000" y="3065463"/>
          <p14:tracePt t="9428" x="3276600" y="3065463"/>
          <p14:tracePt t="9433" x="3252788" y="3065463"/>
          <p14:tracePt t="9437" x="3240088" y="3065463"/>
          <p14:tracePt t="9440" x="3214688" y="3065463"/>
          <p14:tracePt t="9447" x="3189288" y="3065463"/>
          <p14:tracePt t="9451" x="3165475" y="3065463"/>
          <p14:tracePt t="9455" x="3127375" y="3065463"/>
          <p14:tracePt t="9458" x="3101975" y="3065463"/>
          <p14:tracePt t="9462" x="3076575" y="3065463"/>
          <p14:tracePt t="9468" x="3052763" y="3065463"/>
          <p14:tracePt t="9469" x="3040063" y="3065463"/>
          <p14:tracePt t="9474" x="3014663" y="3065463"/>
          <p14:tracePt t="9478" x="3001963" y="3065463"/>
          <p14:tracePt t="9483" x="2976563" y="3065463"/>
          <p14:tracePt t="9486" x="2952750" y="3065463"/>
          <p14:tracePt t="9490" x="2927350" y="3065463"/>
          <p14:tracePt t="9494" x="2914650" y="3065463"/>
          <p14:tracePt t="9500" x="2889250" y="3065463"/>
          <p14:tracePt t="9505" x="2876550" y="3065463"/>
          <p14:tracePt t="9509" x="2863850" y="3065463"/>
          <p14:tracePt t="9512" x="2840038" y="3065463"/>
          <p14:tracePt t="9517" x="2827338" y="3065463"/>
          <p14:tracePt t="9521" x="2814638" y="3065463"/>
          <p14:tracePt t="9524" x="2801938" y="3065463"/>
          <p14:tracePt t="9528" x="2789238" y="3065463"/>
          <p14:tracePt t="9534" x="2776538" y="3065463"/>
          <p14:tracePt t="9541" x="2763838" y="3065463"/>
          <p14:tracePt t="9544" x="2752725" y="3065463"/>
          <p14:tracePt t="9553" x="2740025" y="3065463"/>
          <p14:tracePt t="9560" x="2727325" y="3065463"/>
          <p14:tracePt t="9578" x="2714625" y="3065463"/>
          <p14:tracePt t="10710" x="2701925" y="3078163"/>
          <p14:tracePt t="10767" x="2689225" y="3090863"/>
          <p14:tracePt t="10782" x="2689225" y="3103563"/>
          <p14:tracePt t="10831" x="2676525" y="3116263"/>
          <p14:tracePt t="10835" x="2676525" y="3128963"/>
          <p14:tracePt t="10854" x="2676525" y="3141663"/>
          <p14:tracePt t="10870" x="2663825" y="3154363"/>
          <p14:tracePt t="10875" x="2663825" y="3165475"/>
          <p14:tracePt t="10886" x="2663825" y="3178175"/>
          <p14:tracePt t="10890" x="2663825" y="3190875"/>
          <p14:tracePt t="10901" x="2663825" y="3203575"/>
          <p14:tracePt t="10904" x="2663825" y="3228975"/>
          <p14:tracePt t="10912" x="2663825" y="3254375"/>
          <p14:tracePt t="10916" x="2663825" y="3278188"/>
          <p14:tracePt t="10925" x="2663825" y="3303588"/>
          <p14:tracePt t="10928" x="2663825" y="3328988"/>
          <p14:tracePt t="10934" x="2663825" y="3354388"/>
          <p14:tracePt t="10940" x="2663825" y="3390900"/>
          <p14:tracePt t="10944" x="2663825" y="3416300"/>
          <p14:tracePt t="10949" x="2663825" y="3441700"/>
          <p14:tracePt t="10953" x="2663825" y="3467100"/>
          <p14:tracePt t="10957" x="2651125" y="3490913"/>
          <p14:tracePt t="10960" x="2640013" y="3529013"/>
          <p14:tracePt t="10966" x="2640013" y="3567113"/>
          <p14:tracePt t="10970" x="2640013" y="3590925"/>
          <p14:tracePt t="10974" x="2627313" y="3603625"/>
          <p14:tracePt t="10978" x="2627313" y="3641725"/>
          <p14:tracePt t="10982" x="2627313" y="3654425"/>
          <p14:tracePt t="10986" x="2627313" y="3692525"/>
          <p14:tracePt t="10990" x="2627313" y="3703638"/>
          <p14:tracePt t="10994" x="2614613" y="3741738"/>
          <p14:tracePt t="10999" x="2614613" y="3779838"/>
          <p14:tracePt t="11004" x="2614613" y="3803650"/>
          <p14:tracePt t="11006" x="2614613" y="3816350"/>
          <p14:tracePt t="11010" x="2614613" y="3829050"/>
          <p14:tracePt t="11016" x="2614613" y="3854450"/>
          <p14:tracePt t="11020" x="2614613" y="3879850"/>
          <p14:tracePt t="11023" x="2614613" y="3892550"/>
          <p14:tracePt t="11026" x="2614613" y="3905250"/>
          <p14:tracePt t="11034" x="2614613" y="3916363"/>
          <p14:tracePt t="11038" x="2614613" y="3929063"/>
          <p14:tracePt t="11040" x="2614613" y="3941763"/>
          <p14:tracePt t="11044" x="2614613" y="3954463"/>
          <p14:tracePt t="11052" x="2601913" y="3954463"/>
          <p14:tracePt t="11054" x="2601913" y="3967163"/>
          <p14:tracePt t="11060" x="2601913" y="3979863"/>
          <p14:tracePt t="11066" x="2589213" y="3979863"/>
          <p14:tracePt t="11078" x="2589213" y="3992563"/>
          <p14:tracePt t="11097" x="2589213" y="4005263"/>
          <p14:tracePt t="11128" x="2576513" y="4005263"/>
          <p14:tracePt t="11520" x="2576513" y="3992563"/>
          <p14:tracePt t="11528" x="2576513" y="3979863"/>
          <p14:tracePt t="11532" x="2576513" y="3967163"/>
          <p14:tracePt t="11537" x="2576513" y="3954463"/>
          <p14:tracePt t="11540" x="2576513" y="3941763"/>
          <p14:tracePt t="11544" x="2576513" y="3929063"/>
          <p14:tracePt t="11551" x="2576513" y="3916363"/>
          <p14:tracePt t="11554" x="2576513" y="3905250"/>
          <p14:tracePt t="11558" x="2576513" y="3879850"/>
          <p14:tracePt t="11562" x="2576513" y="3841750"/>
          <p14:tracePt t="11566" x="2589213" y="3803650"/>
          <p14:tracePt t="11570" x="2589213" y="3779838"/>
          <p14:tracePt t="11574" x="2589213" y="3741738"/>
          <p14:tracePt t="11578" x="2601913" y="3703638"/>
          <p14:tracePt t="11587" x="2601913" y="3629025"/>
          <p14:tracePt t="11591" x="2601913" y="3579813"/>
          <p14:tracePt t="11595" x="2601913" y="3503613"/>
          <p14:tracePt t="11600" x="2601913" y="3429000"/>
          <p14:tracePt t="11604" x="2601913" y="3328988"/>
          <p14:tracePt t="11606" x="2601913" y="3254375"/>
          <p14:tracePt t="11611" x="2589213" y="3165475"/>
          <p14:tracePt t="11620" x="2589213" y="3078163"/>
          <p14:tracePt t="11622" x="2576513" y="2990850"/>
          <p14:tracePt t="11624" x="2576513" y="2928938"/>
          <p14:tracePt t="11628" x="2563813" y="2878138"/>
          <p14:tracePt t="11635" x="2551113" y="2816225"/>
          <p14:tracePt t="11637" x="2551113" y="2765425"/>
          <p14:tracePt t="11640" x="2540000" y="2728913"/>
          <p14:tracePt t="11645" x="2527300" y="2703513"/>
          <p14:tracePt t="11650" x="2527300" y="2678113"/>
          <p14:tracePt t="11656" x="2527300" y="2616200"/>
          <p14:tracePt t="11660" x="2514600" y="2603500"/>
          <p14:tracePt t="11667" x="2501900" y="2565400"/>
          <p14:tracePt t="11670" x="2501900" y="2527300"/>
          <p14:tracePt t="11672" x="2489200" y="2490788"/>
          <p14:tracePt t="11676" x="2476500" y="2427288"/>
          <p14:tracePt t="11682" x="2463800" y="2378075"/>
          <p14:tracePt t="11686" x="2451100" y="2352675"/>
          <p14:tracePt t="11691" x="2439988" y="2303463"/>
          <p14:tracePt t="11694" x="2414588" y="2239963"/>
          <p14:tracePt t="11699" x="2401888" y="2178050"/>
          <p14:tracePt t="11703" x="2389188" y="2114550"/>
          <p14:tracePt t="11707" x="2376488" y="2065338"/>
          <p14:tracePt t="11710" x="2363788" y="2027238"/>
          <p14:tracePt t="11716" x="2351088" y="1989138"/>
          <p14:tracePt t="11720" x="2338388" y="1965325"/>
          <p14:tracePt t="11723" x="2327275" y="1965325"/>
          <p14:tracePt t="11726" x="2327275" y="1952625"/>
          <p14:tracePt t="11732" x="2301875" y="1939925"/>
          <p14:tracePt t="11738" x="2301875" y="1927225"/>
          <p14:tracePt t="11741" x="2289175" y="1914525"/>
          <p14:tracePt t="11746" x="2276475" y="1901825"/>
          <p14:tracePt t="11755" x="2263775" y="1901825"/>
          <p14:tracePt t="11762" x="2251075" y="1876425"/>
          <p14:tracePt t="11771" x="2227263" y="1876425"/>
          <p14:tracePt t="11774" x="2214563" y="1876425"/>
          <p14:tracePt t="11782" x="2189163" y="1876425"/>
          <p14:tracePt t="11790" x="2176463" y="1876425"/>
          <p14:tracePt t="11794" x="2163763" y="1876425"/>
          <p14:tracePt t="11802" x="2138363" y="1876425"/>
          <p14:tracePt t="11808" x="2127250" y="1876425"/>
          <p14:tracePt t="11812" x="2114550" y="1876425"/>
          <p14:tracePt t="11820" x="2101850" y="1876425"/>
          <p14:tracePt t="11824" x="2076450" y="1876425"/>
          <p14:tracePt t="11828" x="2063750" y="1876425"/>
          <p14:tracePt t="11833" x="2051050" y="1889125"/>
          <p14:tracePt t="11837" x="2025650" y="1901825"/>
          <p14:tracePt t="11841" x="2001838" y="1939925"/>
          <p14:tracePt t="11844" x="1989138" y="1939925"/>
          <p14:tracePt t="11849" x="1963738" y="1965325"/>
          <p14:tracePt t="11852" x="1925638" y="2001838"/>
          <p14:tracePt t="11856" x="1901825" y="2014538"/>
          <p14:tracePt t="11860" x="1876425" y="2052638"/>
          <p14:tracePt t="11867" x="1863725" y="2078038"/>
          <p14:tracePt t="11871" x="1814513" y="2114550"/>
          <p14:tracePt t="11875" x="1789113" y="2152650"/>
          <p14:tracePt t="11878" x="1763713" y="2165350"/>
          <p14:tracePt t="11882" x="1751013" y="2190750"/>
          <p14:tracePt t="11888" x="1725613" y="2227263"/>
          <p14:tracePt t="11890" x="1714500" y="2252663"/>
          <p14:tracePt t="11894" x="1689100" y="2278063"/>
          <p14:tracePt t="11899" x="1663700" y="2303463"/>
          <p14:tracePt t="11917" x="1576388" y="2414588"/>
          <p14:tracePt t="11922" x="1525588" y="2452688"/>
          <p14:tracePt t="11926" x="1501775" y="2503488"/>
          <p14:tracePt t="11932" x="1489075" y="2516188"/>
          <p14:tracePt t="11936" x="1463675" y="2540000"/>
          <p14:tracePt t="11941" x="1450975" y="2565400"/>
          <p14:tracePt t="11944" x="1438275" y="2590800"/>
          <p14:tracePt t="11949" x="1425575" y="2603500"/>
          <p14:tracePt t="11954" x="1412875" y="2640013"/>
          <p14:tracePt t="11957" x="1389063" y="2665413"/>
          <p14:tracePt t="11960" x="1376363" y="2678113"/>
          <p14:tracePt t="11966" x="1363663" y="2703513"/>
          <p14:tracePt t="11970" x="1338263" y="2740025"/>
          <p14:tracePt t="11973" x="1325563" y="2765425"/>
          <p14:tracePt t="11976" x="1312863" y="2790825"/>
          <p14:tracePt t="11980" x="1312863" y="2816225"/>
          <p14:tracePt t="11985" x="1300163" y="2840038"/>
          <p14:tracePt t="11988" x="1289050" y="2852738"/>
          <p14:tracePt t="11995" x="1276350" y="2890838"/>
          <p14:tracePt t="12000" x="1263650" y="2916238"/>
          <p14:tracePt t="12006" x="1238250" y="2965450"/>
          <p14:tracePt t="12010" x="1225550" y="2990850"/>
          <p14:tracePt t="12016" x="1225550" y="3028950"/>
          <p14:tracePt t="12022" x="1200150" y="3103563"/>
          <p14:tracePt t="12027" x="1200150" y="3141663"/>
          <p14:tracePt t="12032" x="1176338" y="3178175"/>
          <p14:tracePt t="12036" x="1163638" y="3216275"/>
          <p14:tracePt t="12038" x="1163638" y="3254375"/>
          <p14:tracePt t="12042" x="1138238" y="3290888"/>
          <p14:tracePt t="12046" x="1125538" y="3341688"/>
          <p14:tracePt t="12052" x="1112838" y="3367088"/>
          <p14:tracePt t="12056" x="1112838" y="3390900"/>
          <p14:tracePt t="12060" x="1076325" y="3429000"/>
          <p14:tracePt t="12067" x="1063625" y="3467100"/>
          <p14:tracePt t="12069" x="1050925" y="3516313"/>
          <p14:tracePt t="12072" x="1025525" y="3554413"/>
          <p14:tracePt t="12076" x="1012825" y="3579813"/>
          <p14:tracePt t="12081" x="1012825" y="3616325"/>
          <p14:tracePt t="12086" x="987425" y="3641725"/>
          <p14:tracePt t="12090" x="976313" y="3679825"/>
          <p14:tracePt t="12092" x="976313" y="3716338"/>
          <p14:tracePt t="12097" x="963613" y="3741738"/>
          <p14:tracePt t="12101" x="963613" y="3767138"/>
          <p14:tracePt t="12104" x="963613" y="3803650"/>
          <p14:tracePt t="12108" x="950913" y="3829050"/>
          <p14:tracePt t="12112" x="950913" y="3854450"/>
          <p14:tracePt t="12118" x="950913" y="3867150"/>
          <p14:tracePt t="12123" x="950913" y="3892550"/>
          <p14:tracePt t="12127" x="938213" y="3905250"/>
          <p14:tracePt t="12132" x="938213" y="3929063"/>
          <p14:tracePt t="12136" x="938213" y="3941763"/>
          <p14:tracePt t="12138" x="938213" y="3954463"/>
          <p14:tracePt t="12142" x="938213" y="3967163"/>
          <p14:tracePt t="12151" x="938213" y="3992563"/>
          <p14:tracePt t="12154" x="938213" y="4005263"/>
          <p14:tracePt t="12158" x="938213" y="4017963"/>
          <p14:tracePt t="12162" x="938213" y="4029075"/>
          <p14:tracePt t="12167" x="938213" y="4041775"/>
          <p14:tracePt t="12171" x="938213" y="4067175"/>
          <p14:tracePt t="12174" x="925513" y="4079875"/>
          <p14:tracePt t="12189" x="925513" y="4129088"/>
          <p14:tracePt t="12195" x="925513" y="4154488"/>
          <p14:tracePt t="12197" x="912813" y="4167188"/>
          <p14:tracePt t="12201" x="912813" y="4192588"/>
          <p14:tracePt t="12204" x="912813" y="4205288"/>
          <p14:tracePt t="12208" x="912813" y="4230688"/>
          <p14:tracePt t="12213" x="900113" y="4241800"/>
          <p14:tracePt t="12217" x="900113" y="4254500"/>
          <p14:tracePt t="12224" x="900113" y="4279900"/>
          <p14:tracePt t="12233" x="900113" y="4292600"/>
          <p14:tracePt t="12237" x="900113" y="4305300"/>
          <p14:tracePt t="12243" x="900113" y="4318000"/>
          <p14:tracePt t="12250" x="900113" y="4330700"/>
          <p14:tracePt t="12258" x="900113" y="4341813"/>
          <p14:tracePt t="12266" x="900113" y="4354513"/>
          <p14:tracePt t="12271" x="900113" y="4367213"/>
          <p14:tracePt t="12284" x="900113" y="4379913"/>
          <p14:tracePt t="12290" x="900113" y="4405313"/>
          <p14:tracePt t="12294" x="900113" y="4418013"/>
          <p14:tracePt t="12300" x="900113" y="4430713"/>
          <p14:tracePt t="12305" x="900113" y="4443413"/>
          <p14:tracePt t="12308" x="900113" y="4454525"/>
          <p14:tracePt t="12312" x="900113" y="4467225"/>
          <p14:tracePt t="12320" x="900113" y="4479925"/>
          <p14:tracePt t="12324" x="900113" y="4492625"/>
          <p14:tracePt t="12333" x="900113" y="4518025"/>
          <p14:tracePt t="12340" x="900113" y="4530725"/>
          <p14:tracePt t="12344" x="900113" y="4543425"/>
          <p14:tracePt t="12349" x="900113" y="4554538"/>
          <p14:tracePt t="12352" x="900113" y="4567238"/>
          <p14:tracePt t="12360" x="900113" y="4592638"/>
          <p14:tracePt t="12367" x="900113" y="4605338"/>
          <p14:tracePt t="12374" x="900113" y="4618038"/>
          <p14:tracePt t="12378" x="900113" y="4630738"/>
          <p14:tracePt t="12385" x="900113" y="4643438"/>
          <p14:tracePt t="12390" x="900113" y="4656138"/>
          <p14:tracePt t="12406" x="900113" y="4667250"/>
          <p14:tracePt t="12410" x="900113" y="4679950"/>
          <p14:tracePt t="12419" x="887413" y="4692650"/>
          <p14:tracePt t="12422" x="887413" y="4705350"/>
          <p14:tracePt t="12428" x="887413" y="4718050"/>
          <p14:tracePt t="12433" x="876300" y="4718050"/>
          <p14:tracePt t="12436" x="876300" y="4730750"/>
          <p14:tracePt t="12441" x="863600" y="4743450"/>
          <p14:tracePt t="12444" x="863600" y="4756150"/>
          <p14:tracePt t="12449" x="863600" y="4779963"/>
          <p14:tracePt t="12453" x="850900" y="4779963"/>
          <p14:tracePt t="12457" x="850900" y="4792663"/>
          <p14:tracePt t="12460" x="838200" y="4792663"/>
          <p14:tracePt t="12467" x="838200" y="4805363"/>
          <p14:tracePt t="12470" x="838200" y="4818063"/>
          <p14:tracePt t="12472" x="825500" y="4830763"/>
          <p14:tracePt t="12476" x="825500" y="4843463"/>
          <p14:tracePt t="12485" x="812800" y="4856163"/>
          <p14:tracePt t="12490" x="800100" y="4868863"/>
          <p14:tracePt t="12494" x="800100" y="4879975"/>
          <p14:tracePt t="12499" x="800100" y="4892675"/>
          <p14:tracePt t="12504" x="800100" y="4905375"/>
          <p14:tracePt t="12506" x="787400" y="4905375"/>
          <p14:tracePt t="12510" x="787400" y="4918075"/>
          <p14:tracePt t="12531" x="763588" y="4943475"/>
          <p14:tracePt t="12539" x="750888" y="4956175"/>
          <p14:tracePt t="12556" x="750888" y="4968875"/>
          <p14:tracePt t="12565" x="738188" y="4968875"/>
          <p14:tracePt t="12662" x="738188" y="4956175"/>
          <p14:tracePt t="12666" x="738188" y="4943475"/>
          <p14:tracePt t="12670" x="738188" y="4905375"/>
          <p14:tracePt t="12674" x="738188" y="4856163"/>
          <p14:tracePt t="12679" x="738188" y="4805363"/>
          <p14:tracePt t="12683" x="750888" y="4779963"/>
          <p14:tracePt t="12686" x="763588" y="4743450"/>
          <p14:tracePt t="12690" x="776288" y="4692650"/>
          <p14:tracePt t="12694" x="812800" y="4630738"/>
          <p14:tracePt t="12701" x="838200" y="4567238"/>
          <p14:tracePt t="12704" x="876300" y="4505325"/>
          <p14:tracePt t="12709" x="900113" y="4443413"/>
          <p14:tracePt t="12712" x="950913" y="4379913"/>
          <p14:tracePt t="12716" x="1000125" y="4305300"/>
          <p14:tracePt t="12720" x="1038225" y="4241800"/>
          <p14:tracePt t="12724" x="1112838" y="4167188"/>
          <p14:tracePt t="12728" x="1189038" y="4079875"/>
          <p14:tracePt t="12732" x="1250950" y="4005263"/>
          <p14:tracePt t="12736" x="1350963" y="3905250"/>
          <p14:tracePt t="12741" x="1438275" y="3816350"/>
          <p14:tracePt t="12745" x="1525588" y="3729038"/>
          <p14:tracePt t="12749" x="1638300" y="3641725"/>
          <p14:tracePt t="12754" x="1714500" y="3554413"/>
          <p14:tracePt t="12756" x="1814513" y="3479800"/>
          <p14:tracePt t="12762" x="1925638" y="3403600"/>
          <p14:tracePt t="12766" x="2001838" y="3316288"/>
          <p14:tracePt t="12772" x="2127250" y="3241675"/>
          <p14:tracePt t="12775" x="2251075" y="3165475"/>
          <p14:tracePt t="12779" x="2363788" y="3103563"/>
          <p14:tracePt t="12783" x="2489200" y="3041650"/>
          <p14:tracePt t="12788" x="2614613" y="3016250"/>
          <p14:tracePt t="12790" x="2727325" y="2990850"/>
          <p14:tracePt t="12794" x="2852738" y="2965450"/>
          <p14:tracePt t="12799" x="2940050" y="2952750"/>
          <p14:tracePt t="12805" x="3040063" y="2941638"/>
          <p14:tracePt t="12807" x="3152775" y="2941638"/>
          <p14:tracePt t="12810" x="3240088" y="2941638"/>
          <p14:tracePt t="12819" x="3440113" y="2941638"/>
          <p14:tracePt t="12824" x="3540125" y="2941638"/>
          <p14:tracePt t="12828" x="3640138" y="2941638"/>
          <p14:tracePt t="12835" x="3752850" y="2941638"/>
          <p14:tracePt t="12840" x="3940175" y="2941638"/>
          <p14:tracePt t="12844" x="4014788" y="2941638"/>
          <p14:tracePt t="12849" x="4078288" y="2941638"/>
          <p14:tracePt t="12853" x="4140200" y="2965450"/>
          <p14:tracePt t="12856" x="4191000" y="2990850"/>
          <p14:tracePt t="12860" x="4252913" y="3003550"/>
          <p14:tracePt t="12866" x="4303713" y="3028950"/>
          <p14:tracePt t="12870" x="4365625" y="3054350"/>
          <p14:tracePt t="12873" x="4416425" y="3065463"/>
          <p14:tracePt t="12877" x="4465638" y="3103563"/>
          <p14:tracePt t="12881" x="4503738" y="3116263"/>
          <p14:tracePt t="12886" x="4540250" y="3128963"/>
          <p14:tracePt t="12890" x="4578350" y="3165475"/>
          <p14:tracePt t="12894" x="4627563" y="3178175"/>
          <p14:tracePt t="12899" x="4665663" y="3216275"/>
          <p14:tracePt t="12905" x="4716463" y="3241675"/>
          <p14:tracePt t="12918" x="4829175" y="3328988"/>
          <p14:tracePt t="12920" x="4852988" y="3354388"/>
          <p14:tracePt t="12923" x="4903788" y="3390900"/>
          <p14:tracePt t="12926" x="4929188" y="3416300"/>
          <p14:tracePt t="12930" x="4953000" y="3454400"/>
          <p14:tracePt t="12934" x="4965700" y="3454400"/>
          <p14:tracePt t="12939" x="4991100" y="3467100"/>
          <p14:tracePt t="12942" x="5029200" y="3479800"/>
          <p14:tracePt t="12950" x="5040313" y="3503613"/>
          <p14:tracePt t="12954" x="5065713" y="3516313"/>
          <p14:tracePt t="12956" x="5078413" y="3529013"/>
          <p14:tracePt t="12960" x="5103813" y="3541713"/>
          <p14:tracePt t="12966" x="5116513" y="3554413"/>
          <p14:tracePt t="12970" x="5141913" y="3554413"/>
          <p14:tracePt t="12972" x="5165725" y="3567113"/>
          <p14:tracePt t="12976" x="5178425" y="3579813"/>
          <p14:tracePt t="12980" x="5203825" y="3579813"/>
          <p14:tracePt t="12984" x="5216525" y="3590925"/>
          <p14:tracePt t="12988" x="5241925" y="3590925"/>
          <p14:tracePt t="12992" x="5253038" y="3603625"/>
          <p14:tracePt t="12996" x="5278438" y="3603625"/>
          <p14:tracePt t="13001" x="5316538" y="3629025"/>
          <p14:tracePt t="13004" x="5341938" y="3629025"/>
          <p14:tracePt t="13010" x="5365750" y="3629025"/>
          <p14:tracePt t="13015" x="5391150" y="3629025"/>
          <p14:tracePt t="13021" x="5465763" y="3654425"/>
          <p14:tracePt t="13026" x="5503863" y="3667125"/>
          <p14:tracePt t="13031" x="5541963" y="3667125"/>
          <p14:tracePt t="13035" x="5591175" y="3667125"/>
          <p14:tracePt t="13038" x="5629275" y="3679825"/>
          <p14:tracePt t="13042" x="5665788" y="3679825"/>
          <p14:tracePt t="13047" x="5703888" y="3679825"/>
          <p14:tracePt t="13053" x="5791200" y="3692525"/>
          <p14:tracePt t="13058" x="5816600" y="3692525"/>
          <p14:tracePt t="13063" x="5842000" y="3692525"/>
          <p14:tracePt t="13067" x="5891213" y="3692525"/>
          <p14:tracePt t="13072" x="5954713" y="3703638"/>
          <p14:tracePt t="13076" x="6003925" y="3703638"/>
          <p14:tracePt t="13081" x="6042025" y="3716338"/>
          <p14:tracePt t="13085" x="6091238" y="3729038"/>
          <p14:tracePt t="13088" x="6154738" y="3729038"/>
          <p14:tracePt t="13092" x="6203950" y="3741738"/>
          <p14:tracePt t="13096" x="6254750" y="3767138"/>
          <p14:tracePt t="13100" x="6316663" y="3779838"/>
          <p14:tracePt t="13104" x="6367463" y="3792538"/>
          <p14:tracePt t="13108" x="6416675" y="3803650"/>
          <p14:tracePt t="13113" x="6480175" y="3816350"/>
          <p14:tracePt t="13116" x="6529388" y="3829050"/>
          <p14:tracePt t="13122" x="6567488" y="3841750"/>
          <p14:tracePt t="13124" x="6604000" y="3854450"/>
          <p14:tracePt t="13128" x="6654800" y="3867150"/>
          <p14:tracePt t="13137" x="6692900" y="3867150"/>
          <p14:tracePt t="13138" x="6729413" y="3879850"/>
          <p14:tracePt t="13142" x="6767513" y="3905250"/>
          <p14:tracePt t="13146" x="6805613" y="3916363"/>
          <p14:tracePt t="13150" x="6842125" y="3929063"/>
          <p14:tracePt t="13155" x="6880225" y="3954463"/>
          <p14:tracePt t="13159" x="6892925" y="3954463"/>
          <p14:tracePt t="13162" x="6929438" y="3992563"/>
          <p14:tracePt t="13166" x="6967538" y="4005263"/>
          <p14:tracePt t="13170" x="6992938" y="4029075"/>
          <p14:tracePt t="13175" x="7016750" y="4041775"/>
          <p14:tracePt t="13179" x="7042150" y="4067175"/>
          <p14:tracePt t="13183" x="7067550" y="4079875"/>
          <p14:tracePt t="13191" x="7067550" y="4092575"/>
          <p14:tracePt t="13197" x="7092950" y="4105275"/>
          <p14:tracePt t="13201" x="7092950" y="4117975"/>
          <p14:tracePt t="13362" x="7105650" y="4117975"/>
          <p14:tracePt t="13370" x="7105650" y="4092575"/>
          <p14:tracePt t="13374" x="7105650" y="4054475"/>
          <p14:tracePt t="13378" x="7118350" y="4017963"/>
          <p14:tracePt t="13383" x="7118350" y="3979863"/>
          <p14:tracePt t="13386" x="7129463" y="3941763"/>
          <p14:tracePt t="13390" x="7142163" y="3905250"/>
          <p14:tracePt t="13395" x="7142163" y="3867150"/>
          <p14:tracePt t="13401" x="7154863" y="3829050"/>
          <p14:tracePt t="13403" x="7180263" y="3803650"/>
          <p14:tracePt t="13406" x="7180263" y="3754438"/>
          <p14:tracePt t="13413" x="7192963" y="3703638"/>
          <p14:tracePt t="13417" x="7192963" y="3667125"/>
          <p14:tracePt t="13420" x="7205663" y="3629025"/>
          <p14:tracePt t="13424" x="7218363" y="3603625"/>
          <p14:tracePt t="13429" x="7218363" y="3579813"/>
          <p14:tracePt t="13433" x="7229475" y="3567113"/>
          <p14:tracePt t="13437" x="7229475" y="3541713"/>
          <p14:tracePt t="13440" x="7242175" y="3516313"/>
          <p14:tracePt t="13444" x="7242175" y="3490913"/>
          <p14:tracePt t="13449" x="7254875" y="3467100"/>
          <p14:tracePt t="13453" x="7267575" y="3441700"/>
          <p14:tracePt t="13457" x="7267575" y="3390900"/>
          <p14:tracePt t="13460" x="7267575" y="3354388"/>
          <p14:tracePt t="13466" x="7292975" y="3316288"/>
          <p14:tracePt t="13469" x="7305675" y="3278188"/>
          <p14:tracePt t="13474" x="7305675" y="3228975"/>
          <p14:tracePt t="13478" x="7318375" y="3178175"/>
          <p14:tracePt t="13482" x="7318375" y="3154363"/>
          <p14:tracePt t="13487" x="7318375" y="3116263"/>
          <p14:tracePt t="13490" x="7318375" y="3065463"/>
          <p14:tracePt t="13495" x="7318375" y="3003550"/>
          <p14:tracePt t="13500" x="7318375" y="2952750"/>
          <p14:tracePt t="13506" x="7318375" y="2865438"/>
          <p14:tracePt t="13510" x="7318375" y="2828925"/>
          <p14:tracePt t="13517" x="7318375" y="2816225"/>
          <p14:tracePt t="13521" x="7305675" y="2803525"/>
          <p14:tracePt t="13523" x="7305675" y="2790825"/>
          <p14:tracePt t="13526" x="7305675" y="2778125"/>
          <p14:tracePt t="13547" x="7292975" y="2765425"/>
          <p14:tracePt t="13635" x="7280275" y="2765425"/>
          <p14:tracePt t="13639" x="7267575" y="2765425"/>
          <p14:tracePt t="13646" x="7254875" y="2765425"/>
          <p14:tracePt t="13652" x="7242175" y="2765425"/>
          <p14:tracePt t="13655" x="7218363" y="2765425"/>
          <p14:tracePt t="13659" x="7192963" y="2765425"/>
          <p14:tracePt t="13662" x="7167563" y="2765425"/>
          <p14:tracePt t="13667" x="7129463" y="2765425"/>
          <p14:tracePt t="13670" x="7105650" y="2765425"/>
          <p14:tracePt t="13674" x="7067550" y="2778125"/>
          <p14:tracePt t="13682" x="7042150" y="2778125"/>
          <p14:tracePt t="13689" x="6916738" y="2803525"/>
          <p14:tracePt t="13697" x="6805613" y="2828925"/>
          <p14:tracePt t="13701" x="6742113" y="2852738"/>
          <p14:tracePt t="13704" x="6654800" y="2865438"/>
          <p14:tracePt t="13709" x="6542088" y="2878138"/>
          <p14:tracePt t="13712" x="6442075" y="2890838"/>
          <p14:tracePt t="13716" x="6354763" y="2903538"/>
          <p14:tracePt t="13720" x="6254750" y="2903538"/>
          <p14:tracePt t="13724" x="6142038" y="2916238"/>
          <p14:tracePt t="13728" x="6003925" y="2941638"/>
          <p14:tracePt t="13732" x="5891213" y="2941638"/>
          <p14:tracePt t="13736" x="5767388" y="2952750"/>
          <p14:tracePt t="13742" x="5665788" y="2952750"/>
          <p14:tracePt t="13747" x="5554663" y="2952750"/>
          <p14:tracePt t="13751" x="5416550" y="2952750"/>
          <p14:tracePt t="13755" x="5291138" y="2952750"/>
          <p14:tracePt t="13759" x="5153025" y="2952750"/>
          <p14:tracePt t="13762" x="5003800" y="2952750"/>
          <p14:tracePt t="13766" x="4852988" y="2952750"/>
          <p14:tracePt t="13770" x="4703763" y="2952750"/>
          <p14:tracePt t="13774" x="4578350" y="2952750"/>
          <p14:tracePt t="13778" x="4427538" y="2952750"/>
          <p14:tracePt t="13783" x="4278313" y="2952750"/>
          <p14:tracePt t="13786" x="4140200" y="2952750"/>
          <p14:tracePt t="13790" x="3990975" y="2952750"/>
          <p14:tracePt t="13794" x="3865563" y="2952750"/>
          <p14:tracePt t="13798" x="3714750" y="2952750"/>
          <p14:tracePt t="13804" x="3578225" y="2952750"/>
          <p14:tracePt t="13808" x="3478213" y="2952750"/>
          <p14:tracePt t="13813" x="3327400" y="2952750"/>
          <p14:tracePt t="13817" x="3201988" y="2952750"/>
          <p14:tracePt t="13820" x="3052763" y="2952750"/>
          <p14:tracePt t="13824" x="2914650" y="2952750"/>
          <p14:tracePt t="13828" x="2776538" y="2941638"/>
          <p14:tracePt t="13833" x="2663825" y="2941638"/>
          <p14:tracePt t="13836" x="2563813" y="2928938"/>
          <p14:tracePt t="13840" x="2463800" y="2916238"/>
          <p14:tracePt t="13845" x="2376488" y="2903538"/>
          <p14:tracePt t="13849" x="2276475" y="2878138"/>
          <p14:tracePt t="13853" x="2189163" y="2852738"/>
          <p14:tracePt t="13856" x="2101850" y="2828925"/>
          <p14:tracePt t="13861" x="2025650" y="2803525"/>
          <p14:tracePt t="13866" x="1951038" y="2790825"/>
          <p14:tracePt t="13872" x="1863725" y="2740025"/>
          <p14:tracePt t="13874" x="1789113" y="2716213"/>
          <p14:tracePt t="13878" x="1714500" y="2665413"/>
          <p14:tracePt t="13883" x="1663700" y="2627313"/>
          <p14:tracePt t="13887" x="1601788" y="2590800"/>
          <p14:tracePt t="13890" x="1538288" y="2540000"/>
          <p14:tracePt t="13903" x="1376363" y="2414588"/>
          <p14:tracePt t="13906" x="1325563" y="2365375"/>
          <p14:tracePt t="13910" x="1289050" y="2339975"/>
          <p14:tracePt t="13915" x="1225550" y="2290763"/>
          <p14:tracePt t="13921" x="1176338" y="2252663"/>
          <p14:tracePt t="13923" x="1138238" y="2227263"/>
          <p14:tracePt t="13928" x="1089025" y="2190750"/>
          <p14:tracePt t="13932" x="1076325" y="2178050"/>
          <p14:tracePt t="13937" x="1050925" y="2152650"/>
          <p14:tracePt t="13941" x="1050925" y="2139950"/>
          <p14:tracePt t="13944" x="1012825" y="2101850"/>
          <p14:tracePt t="13953" x="1012825" y="2078038"/>
          <p14:tracePt t="13956" x="1012825" y="2065338"/>
          <p14:tracePt t="13960" x="1012825" y="2039938"/>
          <p14:tracePt t="13966" x="1012825" y="2014538"/>
          <p14:tracePt t="13969" x="1012825" y="1989138"/>
          <p14:tracePt t="13972" x="1012825" y="1952625"/>
          <p14:tracePt t="13976" x="1012825" y="1914525"/>
          <p14:tracePt t="13980" x="1038225" y="1889125"/>
          <p14:tracePt t="13986" x="1076325" y="1839913"/>
          <p14:tracePt t="13990" x="1125538" y="1801813"/>
          <p14:tracePt t="13994" x="1176338" y="1752600"/>
          <p14:tracePt t="14000" x="1225550" y="1701800"/>
          <p14:tracePt t="14004" x="1263650" y="1689100"/>
          <p14:tracePt t="14006" x="1300163" y="1652588"/>
          <p14:tracePt t="14010" x="1376363" y="1601788"/>
          <p14:tracePt t="14016" x="1450975" y="1552575"/>
          <p14:tracePt t="14019" x="1538288" y="1514475"/>
          <p14:tracePt t="14023" x="1612900" y="1489075"/>
          <p14:tracePt t="14026" x="1714500" y="1463675"/>
          <p14:tracePt t="14031" x="1814513" y="1439863"/>
          <p14:tracePt t="14035" x="1951038" y="1427163"/>
          <p14:tracePt t="14040" x="2089150" y="1414463"/>
          <p14:tracePt t="14042" x="2251075" y="1401763"/>
          <p14:tracePt t="14046" x="2427288" y="1389063"/>
          <p14:tracePt t="14056" x="2763838" y="1376363"/>
          <p14:tracePt t="14060" x="2940050" y="1376363"/>
          <p14:tracePt t="14067" x="3114675" y="1350963"/>
          <p14:tracePt t="14070" x="3265488" y="1350963"/>
          <p14:tracePt t="14072" x="3414713" y="1327150"/>
          <p14:tracePt t="14076" x="3589338" y="1314450"/>
          <p14:tracePt t="14085" x="3927475" y="1314450"/>
          <p14:tracePt t="14088" x="4078288" y="1314450"/>
          <p14:tracePt t="14092" x="4240213" y="1314450"/>
          <p14:tracePt t="14096" x="4416425" y="1314450"/>
          <p14:tracePt t="14100" x="4578350" y="1314450"/>
          <p14:tracePt t="14104" x="4740275" y="1314450"/>
          <p14:tracePt t="14108" x="4903788" y="1314450"/>
          <p14:tracePt t="14115" x="5053013" y="1314450"/>
          <p14:tracePt t="14120" x="5229225" y="1314450"/>
          <p14:tracePt t="14123" x="5391150" y="1314450"/>
          <p14:tracePt t="14126" x="5554663" y="1314450"/>
          <p14:tracePt t="14131" x="5691188" y="1314450"/>
          <p14:tracePt t="14134" x="5842000" y="1327150"/>
          <p14:tracePt t="14138" x="5978525" y="1350963"/>
          <p14:tracePt t="14143" x="6091238" y="1376363"/>
          <p14:tracePt t="14147" x="6180138" y="1376363"/>
          <p14:tracePt t="14155" x="6354763" y="1450975"/>
          <p14:tracePt t="14160" x="6416675" y="1476375"/>
          <p14:tracePt t="14162" x="6492875" y="1514475"/>
          <p14:tracePt t="14166" x="6529388" y="1552575"/>
          <p14:tracePt t="14170" x="6580188" y="1589088"/>
          <p14:tracePt t="14177" x="6616700" y="1614488"/>
          <p14:tracePt t="14181" x="6667500" y="1652588"/>
          <p14:tracePt t="14185" x="6667500" y="1663700"/>
          <p14:tracePt t="14188" x="6704013" y="1701800"/>
          <p14:tracePt t="14192" x="6704013" y="1739900"/>
          <p14:tracePt t="14197" x="6716713" y="1789113"/>
          <p14:tracePt t="14200" x="6729413" y="1827213"/>
          <p14:tracePt t="14204" x="6754813" y="1865313"/>
          <p14:tracePt t="14208" x="6754813" y="1914525"/>
          <p14:tracePt t="14213" x="6754813" y="1939925"/>
          <p14:tracePt t="14218" x="6754813" y="1978025"/>
          <p14:tracePt t="14221" x="6754813" y="2027238"/>
          <p14:tracePt t="14224" x="6754813" y="2101850"/>
          <p14:tracePt t="14228" x="6754813" y="2165350"/>
          <p14:tracePt t="14233" x="6754813" y="2214563"/>
          <p14:tracePt t="14238" x="6754813" y="2265363"/>
          <p14:tracePt t="14242" x="6754813" y="2327275"/>
          <p14:tracePt t="14247" x="6754813" y="2378075"/>
          <p14:tracePt t="14251" x="6754813" y="2414588"/>
          <p14:tracePt t="14255" x="6754813" y="2452688"/>
          <p14:tracePt t="14258" x="6754813" y="2490788"/>
          <p14:tracePt t="14262" x="6729413" y="2527300"/>
          <p14:tracePt t="14266" x="6704013" y="2578100"/>
          <p14:tracePt t="14271" x="6667500" y="2616200"/>
          <p14:tracePt t="14275" x="6616700" y="2665413"/>
          <p14:tracePt t="14278" x="6567488" y="2716213"/>
          <p14:tracePt t="14282" x="6492875" y="2740025"/>
          <p14:tracePt t="14287" x="6416675" y="2778125"/>
          <p14:tracePt t="14290" x="6329363" y="2816225"/>
          <p14:tracePt t="14294" x="6242050" y="2840038"/>
          <p14:tracePt t="14301" x="6167438" y="2865438"/>
          <p14:tracePt t="14306" x="6067425" y="2890838"/>
          <p14:tracePt t="14308" x="5954713" y="2916238"/>
          <p14:tracePt t="14312" x="5854700" y="2928938"/>
          <p14:tracePt t="14317" x="5754688" y="2941638"/>
          <p14:tracePt t="14321" x="5654675" y="2952750"/>
          <p14:tracePt t="14324" x="5554663" y="2952750"/>
          <p14:tracePt t="14328" x="5441950" y="2952750"/>
          <p14:tracePt t="14332" x="5341938" y="2952750"/>
          <p14:tracePt t="14337" x="5216525" y="2952750"/>
          <p14:tracePt t="14340" x="5091113" y="2952750"/>
          <p14:tracePt t="14344" x="4953000" y="2941638"/>
          <p14:tracePt t="14350" x="4816475" y="2928938"/>
          <p14:tracePt t="14354" x="4665663" y="2916238"/>
          <p14:tracePt t="14356" x="4527550" y="2890838"/>
          <p14:tracePt t="14362" x="4391025" y="2865438"/>
          <p14:tracePt t="14367" x="4265613" y="2840038"/>
          <p14:tracePt t="14371" x="4140200" y="2816225"/>
          <p14:tracePt t="14374" x="4014788" y="2790825"/>
          <p14:tracePt t="14379" x="3902075" y="2752725"/>
          <p14:tracePt t="14384" x="3765550" y="2728913"/>
          <p14:tracePt t="14389" x="3627438" y="2703513"/>
          <p14:tracePt t="14391" x="3514725" y="2678113"/>
          <p14:tracePt t="14394" x="3376613" y="2665413"/>
          <p14:tracePt t="14400" x="3252788" y="2640013"/>
          <p14:tracePt t="14406" x="3140075" y="2627313"/>
          <p14:tracePt t="14407" x="3040063" y="2603500"/>
          <p14:tracePt t="14410" x="2952750" y="2590800"/>
          <p14:tracePt t="14415" x="2852738" y="2578100"/>
          <p14:tracePt t="14420" x="2752725" y="2578100"/>
          <p14:tracePt t="14424" x="2676525" y="2578100"/>
          <p14:tracePt t="14428" x="2589213" y="2565400"/>
          <p14:tracePt t="14432" x="2527300" y="2552700"/>
          <p14:tracePt t="14437" x="2451100" y="2552700"/>
          <p14:tracePt t="14440" x="2401888" y="2552700"/>
          <p14:tracePt t="14444" x="2351088" y="2552700"/>
          <p14:tracePt t="14449" x="2289175" y="2552700"/>
          <p14:tracePt t="14453" x="2214563" y="2552700"/>
          <p14:tracePt t="14456" x="2151063" y="2552700"/>
          <p14:tracePt t="14460" x="2063750" y="2552700"/>
          <p14:tracePt t="14465" x="1976438" y="2552700"/>
          <p14:tracePt t="14469" x="1901825" y="2552700"/>
          <p14:tracePt t="14472" x="1814513" y="2552700"/>
          <p14:tracePt t="14476" x="1725613" y="2578100"/>
          <p14:tracePt t="14482" x="1612900" y="2603500"/>
          <p14:tracePt t="14486" x="1501775" y="2640013"/>
          <p14:tracePt t="14490" x="1376363" y="2678113"/>
          <p14:tracePt t="14494" x="1250950" y="2752725"/>
          <p14:tracePt t="14499" x="1112838" y="2816225"/>
          <p14:tracePt t="14504" x="950913" y="2903538"/>
          <p14:tracePt t="14506" x="812800" y="3003550"/>
          <p14:tracePt t="14510" x="687388" y="3090863"/>
          <p14:tracePt t="14516" x="574675" y="3190875"/>
          <p14:tracePt t="14522" x="261938" y="3454400"/>
          <p14:tracePt t="14527" x="112713" y="3567113"/>
          <p14:tracePt t="15088" x="100013" y="5018088"/>
          <p14:tracePt t="15091" x="174625" y="5005388"/>
          <p14:tracePt t="15094" x="238125" y="4992688"/>
          <p14:tracePt t="15100" x="312738" y="4968875"/>
          <p14:tracePt t="15103" x="387350" y="4956175"/>
          <p14:tracePt t="15106" x="450850" y="4943475"/>
          <p14:tracePt t="15110" x="525463" y="4930775"/>
          <p14:tracePt t="15115" x="587375" y="4918075"/>
          <p14:tracePt t="15120" x="663575" y="4905375"/>
          <p14:tracePt t="15125" x="725488" y="4905375"/>
          <p14:tracePt t="15129" x="812800" y="4905375"/>
          <p14:tracePt t="15133" x="900113" y="4905375"/>
          <p14:tracePt t="15137" x="987425" y="4905375"/>
          <p14:tracePt t="15140" x="1089025" y="4905375"/>
          <p14:tracePt t="15144" x="1189038" y="4905375"/>
          <p14:tracePt t="15149" x="1289050" y="4905375"/>
          <p14:tracePt t="15153" x="1363663" y="4905375"/>
          <p14:tracePt t="15156" x="1463675" y="4905375"/>
          <p14:tracePt t="15160" x="1550988" y="4905375"/>
          <p14:tracePt t="15166" x="1651000" y="4905375"/>
          <p14:tracePt t="15169" x="1751013" y="4905375"/>
          <p14:tracePt t="15172" x="1851025" y="4905375"/>
          <p14:tracePt t="15178" x="1951038" y="4905375"/>
          <p14:tracePt t="15186" x="2151063" y="4892675"/>
          <p14:tracePt t="15191" x="2276475" y="4879975"/>
          <p14:tracePt t="15195" x="2363788" y="4879975"/>
          <p14:tracePt t="15200" x="2439988" y="4868863"/>
          <p14:tracePt t="15203" x="2514600" y="4856163"/>
          <p14:tracePt t="15206" x="2589213" y="4843463"/>
          <p14:tracePt t="15210" x="2651125" y="4843463"/>
          <p14:tracePt t="15216" x="2727325" y="4830763"/>
          <p14:tracePt t="15220" x="2789238" y="4830763"/>
          <p14:tracePt t="15222" x="2863850" y="4830763"/>
          <p14:tracePt t="15226" x="2914650" y="4818063"/>
          <p14:tracePt t="15233" x="2989263" y="4805363"/>
          <p14:tracePt t="15237" x="3052763" y="4805363"/>
          <p14:tracePt t="15239" x="3127375" y="4805363"/>
          <p14:tracePt t="15244" x="3176588" y="4792663"/>
          <p14:tracePt t="15250" x="3240088" y="4779963"/>
          <p14:tracePt t="15255" x="3314700" y="4779963"/>
          <p14:tracePt t="15257" x="3389313" y="4768850"/>
          <p14:tracePt t="15260" x="3452813" y="4756150"/>
          <p14:tracePt t="15266" x="3502025" y="4756150"/>
          <p14:tracePt t="15272" x="3627438" y="4756150"/>
          <p14:tracePt t="15276" x="3678238" y="4743450"/>
          <p14:tracePt t="15283" x="3752850" y="4743450"/>
          <p14:tracePt t="15286" x="3802063" y="4743450"/>
          <p14:tracePt t="15288" x="3852863" y="4743450"/>
          <p14:tracePt t="15292" x="3890963" y="4743450"/>
          <p14:tracePt t="15296" x="3940175" y="4743450"/>
          <p14:tracePt t="15302" x="3978275" y="4743450"/>
          <p14:tracePt t="15307" x="4014788" y="4743450"/>
          <p14:tracePt t="15310" x="4052888" y="4730750"/>
          <p14:tracePt t="15317" x="4065588" y="4718050"/>
          <p14:tracePt t="15320" x="4090988" y="4718050"/>
          <p14:tracePt t="15322" x="4127500" y="4718050"/>
          <p14:tracePt t="15326" x="4127500" y="4705350"/>
          <p14:tracePt t="15332" x="4140200" y="4705350"/>
          <p14:tracePt t="15337" x="4165600" y="4705350"/>
          <p14:tracePt t="15342" x="4178300" y="4692650"/>
          <p14:tracePt t="15351" x="4203700" y="4692650"/>
          <p14:tracePt t="15358" x="4214813" y="4692650"/>
          <p14:tracePt t="15376" x="4227513" y="4679950"/>
          <p14:tracePt t="15468" x="4227513" y="4667250"/>
          <p14:tracePt t="15472" x="4214813" y="4656138"/>
          <p14:tracePt t="15476" x="4203700" y="4643438"/>
          <p14:tracePt t="15482" x="4165600" y="4630738"/>
          <p14:tracePt t="15485" x="4127500" y="4618038"/>
          <p14:tracePt t="15488" x="4090988" y="4592638"/>
          <p14:tracePt t="15493" x="4065588" y="4579938"/>
          <p14:tracePt t="15497" x="4002088" y="4567238"/>
          <p14:tracePt t="15501" x="3940175" y="4543425"/>
          <p14:tracePt t="15507" x="3852863" y="4518025"/>
          <p14:tracePt t="15509" x="3740150" y="4492625"/>
          <p14:tracePt t="15515" x="3627438" y="4467225"/>
          <p14:tracePt t="15523" x="3314700" y="4379913"/>
          <p14:tracePt t="15527" x="3165475" y="4341813"/>
          <p14:tracePt t="15533" x="3014663" y="4318000"/>
          <p14:tracePt t="15539" x="2763838" y="4279900"/>
          <p14:tracePt t="15542" x="2676525" y="4254500"/>
          <p14:tracePt t="15547" x="2614613" y="4241800"/>
          <p14:tracePt t="15552" x="2563813" y="4230688"/>
          <p14:tracePt t="15558" x="2489200" y="4217988"/>
          <p14:tracePt t="15563" x="2451100" y="4205288"/>
          <p14:tracePt t="15568" x="2439988" y="4205288"/>
          <p14:tracePt t="15573" x="2414588" y="4192588"/>
          <p14:tracePt t="15576" x="2401888" y="4179888"/>
          <p14:tracePt t="15585" x="2351088" y="4141788"/>
          <p14:tracePt t="15589" x="2327275" y="4129088"/>
          <p14:tracePt t="15593" x="2314575" y="4117975"/>
          <p14:tracePt t="15597" x="2263775" y="4092575"/>
          <p14:tracePt t="15601" x="2227263" y="4079875"/>
          <p14:tracePt t="15605" x="2201863" y="4054475"/>
          <p14:tracePt t="15608" x="2176463" y="4029075"/>
          <p14:tracePt t="15613" x="2127250" y="3992563"/>
          <p14:tracePt t="15617" x="2114550" y="3992563"/>
          <p14:tracePt t="15624" x="2051050" y="3929063"/>
          <p14:tracePt t="15634" x="2038350" y="3916363"/>
          <p14:tracePt t="15638" x="2014538" y="3892550"/>
          <p14:tracePt t="15642" x="2001838" y="3867150"/>
          <p14:tracePt t="15648" x="2001838" y="3841750"/>
          <p14:tracePt t="15652" x="1989138" y="3829050"/>
          <p14:tracePt t="15655" x="1989138" y="3792538"/>
          <p14:tracePt t="15658" x="1976438" y="3779838"/>
          <p14:tracePt t="15662" x="1976438" y="3741738"/>
          <p14:tracePt t="15666" x="1976438" y="3703638"/>
          <p14:tracePt t="15671" x="1976438" y="3667125"/>
          <p14:tracePt t="15674" x="1963738" y="3629025"/>
          <p14:tracePt t="15678" x="1938338" y="3567113"/>
          <p14:tracePt t="15683" x="1938338" y="3541713"/>
          <p14:tracePt t="15687" x="1925638" y="3503613"/>
          <p14:tracePt t="15691" x="1914525" y="3467100"/>
          <p14:tracePt t="15694" x="1914525" y="3429000"/>
          <p14:tracePt t="15702" x="1914525" y="3416300"/>
          <p14:tracePt t="15704" x="1889125" y="3378200"/>
          <p14:tracePt t="15716" x="1863725" y="3367088"/>
          <p14:tracePt t="15720" x="1863725" y="3354388"/>
          <p14:tracePt t="15724" x="1851025" y="3341688"/>
          <p14:tracePt t="15740" x="1838325" y="3341688"/>
          <p14:tracePt t="15751" x="1825625" y="3341688"/>
          <p14:tracePt t="15754" x="1814513" y="3341688"/>
          <p14:tracePt t="15769" x="1801813" y="3341688"/>
          <p14:tracePt t="15773" x="1776413" y="3341688"/>
          <p14:tracePt t="15776" x="1776413" y="3354388"/>
          <p14:tracePt t="15783" x="1751013" y="3354388"/>
          <p14:tracePt t="15786" x="1751013" y="3367088"/>
          <p14:tracePt t="15788" x="1738313" y="3378200"/>
          <p14:tracePt t="15792" x="1714500" y="3378200"/>
          <p14:tracePt t="15796" x="1689100" y="3378200"/>
          <p14:tracePt t="15801" x="1663700" y="3403600"/>
          <p14:tracePt t="15804" x="1638300" y="3403600"/>
          <p14:tracePt t="15809" x="1612900" y="3403600"/>
          <p14:tracePt t="15813" x="1601788" y="3403600"/>
          <p14:tracePt t="15817" x="1563688" y="3416300"/>
          <p14:tracePt t="15820" x="1525588" y="3416300"/>
          <p14:tracePt t="15826" x="1512888" y="3441700"/>
          <p14:tracePt t="15832" x="1489075" y="3454400"/>
          <p14:tracePt t="15836" x="1463675" y="3454400"/>
          <p14:tracePt t="15838" x="1438275" y="3454400"/>
          <p14:tracePt t="15842" x="1401763" y="3454400"/>
          <p14:tracePt t="15846" x="1389063" y="3454400"/>
          <p14:tracePt t="15852" x="1363663" y="3454400"/>
          <p14:tracePt t="15854" x="1338263" y="3454400"/>
          <p14:tracePt t="15858" x="1325563" y="3454400"/>
          <p14:tracePt t="15862" x="1300163" y="3454400"/>
          <p14:tracePt t="15867" x="1263650" y="3454400"/>
          <p14:tracePt t="15870" x="1250950" y="3454400"/>
          <p14:tracePt t="15874" x="1238250" y="3454400"/>
          <p14:tracePt t="15883" x="1212850" y="3454400"/>
          <p14:tracePt t="15888" x="1200150" y="3454400"/>
          <p14:tracePt t="15901" x="1138238" y="3454400"/>
          <p14:tracePt t="15904" x="1125538" y="3454400"/>
          <p14:tracePt t="15909" x="1100138" y="3454400"/>
          <p14:tracePt t="15913" x="1089025" y="3454400"/>
          <p14:tracePt t="15917" x="1076325" y="3454400"/>
          <p14:tracePt t="15921" x="1050925" y="3454400"/>
          <p14:tracePt t="15924" x="1038225" y="3454400"/>
          <p14:tracePt t="15928" x="1025525" y="3454400"/>
          <p14:tracePt t="15933" x="1012825" y="3454400"/>
          <p14:tracePt t="15937" x="1000125" y="3441700"/>
          <p14:tracePt t="15940" x="987425" y="3429000"/>
          <p14:tracePt t="15944" x="976313" y="3429000"/>
          <p14:tracePt t="15958" x="963613" y="3429000"/>
          <p14:tracePt t="15967" x="950913" y="3416300"/>
          <p14:tracePt t="15974" x="938213" y="3403600"/>
          <p14:tracePt t="15990" x="925513" y="3390900"/>
          <p14:tracePt t="15994" x="912813" y="3378200"/>
          <p14:tracePt t="16007" x="912813" y="3367088"/>
          <p14:tracePt t="16010" x="912813" y="3354388"/>
          <p14:tracePt t="16019" x="900113" y="3354388"/>
          <p14:tracePt t="16023" x="900113" y="3341688"/>
          <p14:tracePt t="16035" x="900113" y="3328988"/>
          <p14:tracePt t="16046" x="887413" y="3316288"/>
          <p14:tracePt t="16052" x="887413" y="3303588"/>
          <p14:tracePt t="16070" x="887413" y="3290888"/>
          <p14:tracePt t="16406" x="887413" y="3278188"/>
          <p14:tracePt t="16742" x="900113" y="3278188"/>
          <p14:tracePt t="16758" x="912813" y="3278188"/>
          <p14:tracePt t="16763" x="925513" y="3278188"/>
          <p14:tracePt t="16799" x="938213" y="3278188"/>
          <p14:tracePt t="16806" x="950913" y="3278188"/>
          <p14:tracePt t="16810" x="963613" y="3278188"/>
          <p14:tracePt t="16842" x="976313" y="3278188"/>
          <p14:tracePt t="16854" x="987425" y="3278188"/>
          <p14:tracePt t="16859" x="1000125" y="3278188"/>
          <p14:tracePt t="16863" x="1012825" y="3278188"/>
          <p14:tracePt t="16869" x="1025525" y="3278188"/>
          <p14:tracePt t="16872" x="1038225" y="3278188"/>
          <p14:tracePt t="16882" x="1050925" y="3278188"/>
          <p14:tracePt t="16888" x="1076325" y="3278188"/>
          <p14:tracePt t="16900" x="1112838" y="3278188"/>
          <p14:tracePt t="16909" x="1125538" y="3278188"/>
          <p14:tracePt t="16913" x="1138238" y="3278188"/>
          <p14:tracePt t="16917" x="1150938" y="3278188"/>
          <p14:tracePt t="16920" x="1176338" y="3278188"/>
          <p14:tracePt t="16932" x="1200150" y="3278188"/>
          <p14:tracePt t="16938" x="1212850" y="3278188"/>
          <p14:tracePt t="16942" x="1238250" y="3278188"/>
          <p14:tracePt t="16946" x="1250950" y="3278188"/>
          <p14:tracePt t="16951" x="1263650" y="3278188"/>
          <p14:tracePt t="16954" x="1276350" y="3278188"/>
          <p14:tracePt t="16959" x="1289050" y="3278188"/>
          <p14:tracePt t="16962" x="1312863" y="3278188"/>
          <p14:tracePt t="16967" x="1325563" y="3278188"/>
          <p14:tracePt t="16974" x="1350963" y="3278188"/>
          <p14:tracePt t="16978" x="1363663" y="3290888"/>
          <p14:tracePt t="16983" x="1389063" y="3290888"/>
          <p14:tracePt t="16992" x="1401763" y="3290888"/>
          <p14:tracePt t="16996" x="1412875" y="3290888"/>
          <p14:tracePt t="17001" x="1425575" y="3290888"/>
          <p14:tracePt t="17005" x="1450975" y="3290888"/>
          <p14:tracePt t="17012" x="1463675" y="3290888"/>
          <p14:tracePt t="17020" x="1476375" y="3290888"/>
          <p14:tracePt t="17024" x="1489075" y="3290888"/>
          <p14:tracePt t="17031" x="1501775" y="3290888"/>
          <p14:tracePt t="17054" x="1512888" y="3290888"/>
          <p14:tracePt t="17256" x="1525588" y="3290888"/>
          <p14:tracePt t="17269" x="1538288" y="3290888"/>
          <p14:tracePt t="17272" x="1550988" y="3290888"/>
          <p14:tracePt t="17282" x="1576388" y="3290888"/>
          <p14:tracePt t="17287" x="1589088" y="3290888"/>
          <p14:tracePt t="17292" x="1601788" y="3290888"/>
          <p14:tracePt t="17298" x="1625600" y="3290888"/>
          <p14:tracePt t="17304" x="1638300" y="3290888"/>
          <p14:tracePt t="17310" x="1676400" y="3290888"/>
          <p14:tracePt t="17319" x="1701800" y="3290888"/>
          <p14:tracePt t="17323" x="1714500" y="3290888"/>
          <p14:tracePt t="17326" x="1738313" y="3290888"/>
          <p14:tracePt t="17333" x="1776413" y="3303588"/>
          <p14:tracePt t="17335" x="1789113" y="3303588"/>
          <p14:tracePt t="17338" x="1838325" y="3303588"/>
          <p14:tracePt t="17342" x="1876425" y="3303588"/>
          <p14:tracePt t="17346" x="1901825" y="3303588"/>
          <p14:tracePt t="17352" x="1925638" y="3303588"/>
          <p14:tracePt t="17354" x="1951038" y="3303588"/>
          <p14:tracePt t="17358" x="1989138" y="3303588"/>
          <p14:tracePt t="17363" x="2038350" y="3303588"/>
          <p14:tracePt t="17365" x="2101850" y="3303588"/>
          <p14:tracePt t="17372" x="2151063" y="3303588"/>
          <p14:tracePt t="17376" x="2214563" y="3303588"/>
          <p14:tracePt t="17382" x="2289175" y="3303588"/>
          <p14:tracePt t="17385" x="2363788" y="3303588"/>
          <p14:tracePt t="17388" x="2439988" y="3303588"/>
          <p14:tracePt t="17392" x="2501900" y="3303588"/>
          <p14:tracePt t="17396" x="2576513" y="3303588"/>
          <p14:tracePt t="17400" x="2640013" y="3303588"/>
          <p14:tracePt t="17404" x="2714625" y="3316288"/>
          <p14:tracePt t="17408" x="2789238" y="3328988"/>
          <p14:tracePt t="17412" x="2863850" y="3341688"/>
          <p14:tracePt t="17416" x="2927350" y="3341688"/>
          <p14:tracePt t="17420" x="2989263" y="3341688"/>
          <p14:tracePt t="17425" x="3040063" y="3341688"/>
          <p14:tracePt t="17428" x="3101975" y="3341688"/>
          <p14:tracePt t="17435" x="3152775" y="3354388"/>
          <p14:tracePt t="17438" x="3189288" y="3354388"/>
          <p14:tracePt t="17442" x="3252788" y="3367088"/>
          <p14:tracePt t="17447" x="3289300" y="3367088"/>
          <p14:tracePt t="17452" x="3327400" y="3378200"/>
          <p14:tracePt t="17454" x="3352800" y="3378200"/>
          <p14:tracePt t="17458" x="3376613" y="3390900"/>
          <p14:tracePt t="17462" x="3402013" y="3390900"/>
          <p14:tracePt t="17466" x="3427413" y="3390900"/>
          <p14:tracePt t="17470" x="3465513" y="3403600"/>
          <p14:tracePt t="17474" x="3489325" y="3403600"/>
          <p14:tracePt t="17478" x="3502025" y="3416300"/>
          <p14:tracePt t="17482" x="3527425" y="3416300"/>
          <p14:tracePt t="17486" x="3540125" y="3416300"/>
          <p14:tracePt t="17490" x="3565525" y="3416300"/>
          <p14:tracePt t="17496" x="3578225" y="3416300"/>
          <p14:tracePt t="17502" x="3589338" y="3416300"/>
          <p14:tracePt t="17508" x="3602038" y="3429000"/>
          <p14:tracePt t="17513" x="3614738" y="3441700"/>
          <p14:tracePt t="17520" x="3627438" y="3441700"/>
          <p14:tracePt t="18400" x="3640138" y="3429000"/>
          <p14:tracePt t="18424" x="3652838" y="3416300"/>
          <p14:tracePt t="18674" x="3652838" y="3403600"/>
          <p14:tracePt t="18698" x="3665538" y="3390900"/>
          <p14:tracePt t="18706" x="3665538" y="3378200"/>
          <p14:tracePt t="18715" x="3678238" y="3378200"/>
          <p14:tracePt t="18722" x="3678238" y="3367088"/>
          <p14:tracePt t="18732" x="3678238" y="3354388"/>
          <p14:tracePt t="18736" x="3678238" y="3341688"/>
          <p14:tracePt t="18740" x="3678238" y="3328988"/>
          <p14:tracePt t="18744" x="3678238" y="3316288"/>
          <p14:tracePt t="18750" x="3689350" y="3303588"/>
          <p14:tracePt t="18755" x="3689350" y="3290888"/>
          <p14:tracePt t="18757" x="3689350" y="3278188"/>
          <p14:tracePt t="18760" x="3702050" y="3267075"/>
          <p14:tracePt t="18765" x="3702050" y="3254375"/>
          <p14:tracePt t="18770" x="3714750" y="3241675"/>
          <p14:tracePt t="18772" x="3727450" y="3228975"/>
          <p14:tracePt t="18776" x="3727450" y="3216275"/>
          <p14:tracePt t="18782" x="3752850" y="3190875"/>
          <p14:tracePt t="18788" x="3765550" y="3165475"/>
          <p14:tracePt t="18794" x="3765550" y="3141663"/>
          <p14:tracePt t="18801" x="3790950" y="3116263"/>
          <p14:tracePt t="18804" x="3802063" y="3103563"/>
          <p14:tracePt t="18806" x="3814763" y="3090863"/>
          <p14:tracePt t="18810" x="3827463" y="3078163"/>
          <p14:tracePt t="18818" x="3840163" y="3078163"/>
          <p14:tracePt t="18822" x="3865563" y="3078163"/>
          <p14:tracePt t="18826" x="3865563" y="3065463"/>
          <p14:tracePt t="18834" x="3878263" y="3065463"/>
          <p14:tracePt t="18836" x="3890963" y="3054350"/>
          <p14:tracePt t="18839" x="3902075" y="3054350"/>
          <p14:tracePt t="18842" x="3914775" y="3054350"/>
          <p14:tracePt t="18852" x="3927475" y="3041650"/>
          <p14:tracePt t="18856" x="3940175" y="3041650"/>
          <p14:tracePt t="18860" x="3952875" y="3041650"/>
          <p14:tracePt t="18872" x="3965575" y="3041650"/>
          <p14:tracePt t="18876" x="3978275" y="3041650"/>
          <p14:tracePt t="18883" x="3990975" y="3041650"/>
          <p14:tracePt t="18888" x="4002088" y="3041650"/>
          <p14:tracePt t="18897" x="4014788" y="3041650"/>
          <p14:tracePt t="18900" x="4027488" y="3041650"/>
          <p14:tracePt t="18915" x="4065588" y="3041650"/>
          <p14:tracePt t="18921" x="4090988" y="3028950"/>
          <p14:tracePt t="18924" x="4103688" y="3028950"/>
          <p14:tracePt t="18928" x="4114800" y="3028950"/>
          <p14:tracePt t="18933" x="4127500" y="3016250"/>
          <p14:tracePt t="18935" x="4140200" y="3016250"/>
          <p14:tracePt t="18938" x="4152900" y="3016250"/>
          <p14:tracePt t="18947" x="4165600" y="3003550"/>
          <p14:tracePt t="18954" x="4178300" y="3003550"/>
          <p14:tracePt t="18962" x="4191000" y="2990850"/>
          <p14:tracePt t="19010" x="4191000" y="2978150"/>
          <p14:tracePt t="19020" x="4203700" y="2978150"/>
          <p14:tracePt t="19029" x="4214813" y="2965450"/>
          <p14:tracePt t="19033" x="4227513" y="2965450"/>
          <p14:tracePt t="19037" x="4252913" y="2941638"/>
          <p14:tracePt t="19040" x="4252913" y="2916238"/>
          <p14:tracePt t="19044" x="4278313" y="2903538"/>
          <p14:tracePt t="19049" x="4303713" y="2878138"/>
          <p14:tracePt t="19054" x="4314825" y="2852738"/>
          <p14:tracePt t="19056" x="4340225" y="2816225"/>
          <p14:tracePt t="19060" x="4378325" y="2765425"/>
          <p14:tracePt t="19069" x="4427538" y="2690813"/>
          <p14:tracePt t="19072" x="4452938" y="2652713"/>
          <p14:tracePt t="19076" x="4478338" y="2640013"/>
          <p14:tracePt t="19083" x="4478338" y="2616200"/>
          <p14:tracePt t="19088" x="4503738" y="2590800"/>
          <p14:tracePt t="19090" x="4503738" y="2565400"/>
          <p14:tracePt t="19094" x="4503738" y="2540000"/>
          <p14:tracePt t="19202" x="4503738" y="2527300"/>
          <p14:tracePt t="19226" x="4503738" y="2516188"/>
          <p14:tracePt t="19251" x="4491038" y="2503488"/>
          <p14:tracePt t="19298" x="4478338" y="2503488"/>
          <p14:tracePt t="19302" x="4465638" y="2503488"/>
          <p14:tracePt t="19315" x="4440238" y="2503488"/>
          <p14:tracePt t="19324" x="4416425" y="2503488"/>
          <p14:tracePt t="19333" x="4403725" y="2516188"/>
          <p14:tracePt t="19337" x="4391025" y="2527300"/>
          <p14:tracePt t="19340" x="4378325" y="2540000"/>
          <p14:tracePt t="19344" x="4352925" y="2552700"/>
          <p14:tracePt t="19348" x="4352925" y="2578100"/>
          <p14:tracePt t="19353" x="4327525" y="2590800"/>
          <p14:tracePt t="19356" x="4327525" y="2603500"/>
          <p14:tracePt t="19360" x="4303713" y="2616200"/>
          <p14:tracePt t="19365" x="4303713" y="2627313"/>
          <p14:tracePt t="19369" x="4291013" y="2640013"/>
          <p14:tracePt t="19372" x="4291013" y="2665413"/>
          <p14:tracePt t="19378" x="4291013" y="2678113"/>
          <p14:tracePt t="19384" x="4291013" y="2690813"/>
          <p14:tracePt t="19388" x="4291013" y="2716213"/>
          <p14:tracePt t="19391" x="4291013" y="2728913"/>
          <p14:tracePt t="19394" x="4291013" y="2740025"/>
          <p14:tracePt t="19399" x="4291013" y="2752725"/>
          <p14:tracePt t="19403" x="4291013" y="2765425"/>
          <p14:tracePt t="19406" x="4291013" y="2778125"/>
          <p14:tracePt t="19410" x="4291013" y="2803525"/>
          <p14:tracePt t="19415" x="4291013" y="2816225"/>
          <p14:tracePt t="19422" x="4291013" y="2840038"/>
          <p14:tracePt t="19426" x="4291013" y="2852738"/>
          <p14:tracePt t="19433" x="4291013" y="2865438"/>
          <p14:tracePt t="19436" x="4291013" y="2878138"/>
          <p14:tracePt t="19440" x="4291013" y="2903538"/>
          <p14:tracePt t="19449" x="4291013" y="2928938"/>
          <p14:tracePt t="19453" x="4291013" y="2941638"/>
          <p14:tracePt t="19456" x="4291013" y="2952750"/>
          <p14:tracePt t="19460" x="4291013" y="2965450"/>
          <p14:tracePt t="19465" x="4278313" y="2965450"/>
          <p14:tracePt t="19468" x="4265613" y="2978150"/>
          <p14:tracePt t="19482" x="4265613" y="2990850"/>
          <p14:tracePt t="19490" x="4265613" y="3003550"/>
          <p14:tracePt t="19508" x="4252913" y="3016250"/>
          <p14:tracePt t="19531" x="4252913" y="3028950"/>
          <p14:tracePt t="19562" x="4240213" y="3028950"/>
          <p14:tracePt t="19826" x="4240213" y="3041650"/>
          <p14:tracePt t="19832" x="4240213" y="3054350"/>
          <p14:tracePt t="19835" x="4240213" y="3065463"/>
          <p14:tracePt t="19842" x="4240213" y="3090863"/>
          <p14:tracePt t="19847" x="4252913" y="3103563"/>
          <p14:tracePt t="19851" x="4265613" y="3116263"/>
          <p14:tracePt t="19861" x="4278313" y="3141663"/>
          <p14:tracePt t="19865" x="4291013" y="3165475"/>
          <p14:tracePt t="19870" x="4303713" y="3190875"/>
          <p14:tracePt t="19873" x="4314825" y="3190875"/>
          <p14:tracePt t="19877" x="4340225" y="3216275"/>
          <p14:tracePt t="19882" x="4340225" y="3228975"/>
          <p14:tracePt t="19886" x="4365625" y="3241675"/>
          <p14:tracePt t="19893" x="4391025" y="3241675"/>
          <p14:tracePt t="19901" x="4440238" y="3254375"/>
          <p14:tracePt t="19905" x="4452938" y="3278188"/>
          <p14:tracePt t="19908" x="4478338" y="3290888"/>
          <p14:tracePt t="19912" x="4491038" y="3290888"/>
          <p14:tracePt t="19916" x="4540250" y="3290888"/>
          <p14:tracePt t="19922" x="4565650" y="3290888"/>
          <p14:tracePt t="19927" x="4591050" y="3290888"/>
          <p14:tracePt t="19932" x="4591050" y="3303588"/>
          <p14:tracePt t="19936" x="4616450" y="3316288"/>
          <p14:tracePt t="19938" x="4627563" y="3328988"/>
          <p14:tracePt t="19942" x="4652963" y="3341688"/>
          <p14:tracePt t="19947" x="4652963" y="3367088"/>
          <p14:tracePt t="19951" x="4665663" y="3390900"/>
          <p14:tracePt t="19954" x="4665663" y="3403600"/>
          <p14:tracePt t="19958" x="4665663" y="3429000"/>
          <p14:tracePt t="19963" x="4678363" y="3441700"/>
          <p14:tracePt t="19967" x="4678363" y="3454400"/>
          <p14:tracePt t="19978" x="4691063" y="3454400"/>
          <p14:tracePt t="20003" x="4691063" y="3467100"/>
          <p14:tracePt t="20204" x="4691063" y="3454400"/>
          <p14:tracePt t="20213" x="4691063" y="3429000"/>
          <p14:tracePt t="20220" x="4691063" y="3403600"/>
          <p14:tracePt t="20224" x="4691063" y="3390900"/>
          <p14:tracePt t="20236" x="4691063" y="3378200"/>
          <p14:tracePt t="20242" x="4703763" y="3378200"/>
          <p14:tracePt t="20249" x="4716463" y="3367088"/>
          <p14:tracePt t="20268" x="4727575" y="3367088"/>
          <p14:tracePt t="20301" x="4740275" y="3354388"/>
          <p14:tracePt t="20324" x="4740275" y="3341688"/>
          <p14:tracePt t="20328" x="4752975" y="3341688"/>
          <p14:tracePt t="20333" x="4765675" y="3341688"/>
          <p14:tracePt t="20336" x="4778375" y="3341688"/>
          <p14:tracePt t="20341" x="4791075" y="3341688"/>
          <p14:tracePt t="20344" x="4803775" y="3341688"/>
          <p14:tracePt t="20351" x="4803775" y="3328988"/>
          <p14:tracePt t="20354" x="4816475" y="3328988"/>
          <p14:tracePt t="20358" x="4840288" y="3328988"/>
          <p14:tracePt t="20363" x="4865688" y="3328988"/>
          <p14:tracePt t="20366" x="4878388" y="3328988"/>
          <p14:tracePt t="20371" x="4916488" y="3303588"/>
          <p14:tracePt t="20375" x="4953000" y="3290888"/>
          <p14:tracePt t="20379" x="4978400" y="3290888"/>
          <p14:tracePt t="20383" x="5016500" y="3278188"/>
          <p14:tracePt t="20386" x="5053013" y="3267075"/>
          <p14:tracePt t="20390" x="5091113" y="3228975"/>
          <p14:tracePt t="20395" x="5153025" y="3203575"/>
          <p14:tracePt t="20400" x="5178425" y="3203575"/>
          <p14:tracePt t="20406" x="5291138" y="3165475"/>
          <p14:tracePt t="20412" x="5341938" y="3141663"/>
          <p14:tracePt t="20416" x="5403850" y="3116263"/>
          <p14:tracePt t="20421" x="5491163" y="3090863"/>
          <p14:tracePt t="20424" x="5565775" y="3065463"/>
          <p14:tracePt t="20428" x="5654675" y="3041650"/>
          <p14:tracePt t="20432" x="5741988" y="3016250"/>
          <p14:tracePt t="20437" x="5842000" y="3003550"/>
          <p14:tracePt t="20440" x="5954713" y="2990850"/>
          <p14:tracePt t="20444" x="6078538" y="2965450"/>
          <p14:tracePt t="20450" x="6203950" y="2941638"/>
          <p14:tracePt t="20454" x="6329363" y="2916238"/>
          <p14:tracePt t="20458" x="6480175" y="2890838"/>
          <p14:tracePt t="20461" x="6642100" y="2865438"/>
          <p14:tracePt t="20465" x="6805613" y="2828925"/>
          <p14:tracePt t="20470" x="6992938" y="2803525"/>
          <p14:tracePt t="20474" x="7254875" y="2765425"/>
          <p14:tracePt t="20478" x="7493000" y="2752725"/>
          <p14:tracePt t="20482" x="7818438" y="2716213"/>
          <p14:tracePt t="20488" x="8131175" y="2690813"/>
          <p14:tracePt t="20490" x="8418513" y="2678113"/>
          <p14:tracePt t="20494" x="8731250" y="2665413"/>
          <p14:tracePt t="20498" x="9082088" y="2640013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er NMS </a:t>
            </a:r>
          </a:p>
        </p:txBody>
      </p:sp>
      <p:graphicFrame>
        <p:nvGraphicFramePr>
          <p:cNvPr id="614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133600" y="1447800"/>
          <a:ext cx="483083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5" imgW="3741120" imgH="1653120" progId="Visio.Drawing.11">
                  <p:embed/>
                </p:oleObj>
              </mc:Choice>
              <mc:Fallback>
                <p:oleObj name="VISIO" r:id="rId5" imgW="3741120" imgH="16531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447800"/>
                        <a:ext cx="483083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3810000"/>
            <a:ext cx="806823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dirty="0" err="1"/>
              <a:t>Peran</a:t>
            </a:r>
            <a:r>
              <a:rPr lang="en-US" sz="2400" dirty="0"/>
              <a:t> </a:t>
            </a:r>
            <a:r>
              <a:rPr lang="en-US" sz="2400" dirty="0" err="1"/>
              <a:t>ganda</a:t>
            </a:r>
            <a:r>
              <a:rPr lang="en-US" sz="2400" dirty="0"/>
              <a:t> </a:t>
            </a:r>
            <a:r>
              <a:rPr lang="en-US" sz="2400" dirty="0" err="1"/>
              <a:t>diantara</a:t>
            </a:r>
            <a:r>
              <a:rPr lang="en-US" sz="2400" dirty="0"/>
              <a:t> NMS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peer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dirty="0" err="1"/>
              <a:t>Memperha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age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anaje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</a:p>
          <a:p>
            <a:r>
              <a:rPr lang="en-US" sz="2400" dirty="0"/>
              <a:t> 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proses</a:t>
            </a:r>
            <a:r>
              <a:rPr lang="en-US" sz="2400" dirty="0"/>
              <a:t>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. </a:t>
            </a:r>
          </a:p>
        </p:txBody>
      </p:sp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A0FE9840-2D6A-474D-856A-658FC790549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38021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90" x="8518525" y="2716213"/>
          <p14:tracePt t="493" x="8431213" y="2728913"/>
          <p14:tracePt t="498" x="8331200" y="2740025"/>
          <p14:tracePt t="502" x="8231188" y="2740025"/>
          <p14:tracePt t="505" x="8131175" y="2752725"/>
          <p14:tracePt t="509" x="8043863" y="2752725"/>
          <p14:tracePt t="516" x="7954963" y="2752725"/>
          <p14:tracePt t="518" x="7867650" y="2752725"/>
          <p14:tracePt t="523" x="7805738" y="2752725"/>
          <p14:tracePt t="526" x="7742238" y="2752725"/>
          <p14:tracePt t="530" x="7667625" y="2752725"/>
          <p14:tracePt t="535" x="7605713" y="2752725"/>
          <p14:tracePt t="537" x="7531100" y="2752725"/>
          <p14:tracePt t="541" x="7467600" y="2752725"/>
          <p14:tracePt t="546" x="7392988" y="2752725"/>
          <p14:tracePt t="552" x="7342188" y="2752725"/>
          <p14:tracePt t="555" x="7305675" y="2752725"/>
          <p14:tracePt t="560" x="7267575" y="2752725"/>
          <p14:tracePt t="563" x="7229475" y="2752725"/>
          <p14:tracePt t="568" x="7192963" y="2752725"/>
          <p14:tracePt t="572" x="7154863" y="2752725"/>
          <p14:tracePt t="575" x="7129463" y="2752725"/>
          <p14:tracePt t="583" x="7105650" y="2752725"/>
          <p14:tracePt t="609" x="7092950" y="2752725"/>
          <p14:tracePt t="639" x="7105650" y="2752725"/>
          <p14:tracePt t="833" x="7105650" y="2765425"/>
          <p14:tracePt t="841" x="7167563" y="2765425"/>
          <p14:tracePt t="845" x="7218363" y="2765425"/>
          <p14:tracePt t="850" x="7267575" y="2778125"/>
          <p14:tracePt t="853" x="7280275" y="2790825"/>
          <p14:tracePt t="865" x="7280275" y="2803525"/>
          <p14:tracePt t="869" x="7280275" y="2816225"/>
          <p14:tracePt t="875" x="7280275" y="2840038"/>
          <p14:tracePt t="879" x="7292975" y="2852738"/>
          <p14:tracePt t="883" x="7292975" y="2865438"/>
          <p14:tracePt t="887" x="7305675" y="2903538"/>
          <p14:tracePt t="891" x="7318375" y="2965450"/>
          <p14:tracePt t="895" x="7318375" y="3016250"/>
          <p14:tracePt t="899" x="7318375" y="3065463"/>
          <p14:tracePt t="904" x="7318375" y="3090863"/>
          <p14:tracePt t="908" x="7318375" y="3128963"/>
          <p14:tracePt t="912" x="7318375" y="3165475"/>
          <p14:tracePt t="917" x="7292975" y="3203575"/>
          <p14:tracePt t="920" x="7267575" y="3267075"/>
          <p14:tracePt t="923" x="7254875" y="3303588"/>
          <p14:tracePt t="927" x="7229475" y="3367088"/>
          <p14:tracePt t="934" x="7218363" y="3378200"/>
          <p14:tracePt t="938" x="7192963" y="3403600"/>
          <p14:tracePt t="941" x="7180263" y="3441700"/>
          <p14:tracePt t="945" x="7142163" y="3467100"/>
          <p14:tracePt t="950" x="7118350" y="3490913"/>
          <p14:tracePt t="953" x="7092950" y="3529013"/>
          <p14:tracePt t="957" x="7042150" y="3554413"/>
          <p14:tracePt t="961" x="7016750" y="3579813"/>
          <p14:tracePt t="966" x="6980238" y="3590925"/>
          <p14:tracePt t="969" x="6942138" y="3603625"/>
          <p14:tracePt t="986" x="6716713" y="3667125"/>
          <p14:tracePt t="989" x="6642100" y="3679825"/>
          <p14:tracePt t="993" x="6592888" y="3692525"/>
          <p14:tracePt t="1000" x="6516688" y="3692525"/>
          <p14:tracePt t="1005" x="6454775" y="3692525"/>
          <p14:tracePt t="1007" x="6391275" y="3692525"/>
          <p14:tracePt t="1011" x="6316663" y="3692525"/>
          <p14:tracePt t="1016" x="6229350" y="3692525"/>
          <p14:tracePt t="1020" x="6154738" y="3692525"/>
          <p14:tracePt t="1023" x="6067425" y="3679825"/>
          <p14:tracePt t="1027" x="5954713" y="3654425"/>
          <p14:tracePt t="1032" x="5854700" y="3629025"/>
          <p14:tracePt t="1037" x="5767388" y="3590925"/>
          <p14:tracePt t="1040" x="5641975" y="3554413"/>
          <p14:tracePt t="1043" x="5529263" y="3490913"/>
          <p14:tracePt t="1049" x="5403850" y="3429000"/>
          <p14:tracePt t="1053" x="5265738" y="3378200"/>
          <p14:tracePt t="1057" x="5129213" y="3303588"/>
          <p14:tracePt t="1061" x="5003800" y="3254375"/>
          <p14:tracePt t="1066" x="4865688" y="3190875"/>
          <p14:tracePt t="1070" x="4727575" y="3128963"/>
          <p14:tracePt t="1073" x="4616450" y="3090863"/>
          <p14:tracePt t="1077" x="4516438" y="3041650"/>
          <p14:tracePt t="1082" x="4391025" y="2990850"/>
          <p14:tracePt t="1087" x="4278313" y="2952750"/>
          <p14:tracePt t="1089" x="4165600" y="2916238"/>
          <p14:tracePt t="1093" x="4065588" y="2890838"/>
          <p14:tracePt t="1097" x="3952875" y="2840038"/>
          <p14:tracePt t="1102" x="3865563" y="2816225"/>
          <p14:tracePt t="1109" x="3689350" y="2765425"/>
          <p14:tracePt t="1113" x="3627438" y="2752725"/>
          <p14:tracePt t="1117" x="3565525" y="2728913"/>
          <p14:tracePt t="1123" x="3514725" y="2703513"/>
          <p14:tracePt t="1127" x="3452813" y="2678113"/>
          <p14:tracePt t="1134" x="3414713" y="2652713"/>
          <p14:tracePt t="1137" x="3365500" y="2640013"/>
          <p14:tracePt t="1139" x="3327400" y="2616200"/>
          <p14:tracePt t="1143" x="3302000" y="2603500"/>
          <p14:tracePt t="1149" x="3276600" y="2578100"/>
          <p14:tracePt t="1155" x="3227388" y="2527300"/>
          <p14:tracePt t="1159" x="3201988" y="2503488"/>
          <p14:tracePt t="1164" x="3189288" y="2478088"/>
          <p14:tracePt t="1169" x="3189288" y="2465388"/>
          <p14:tracePt t="1172" x="3189288" y="2452688"/>
          <p14:tracePt t="1175" x="3189288" y="2439988"/>
          <p14:tracePt t="1180" x="3189288" y="2414588"/>
          <p14:tracePt t="1187" x="3189288" y="2403475"/>
          <p14:tracePt t="1193" x="3189288" y="2378075"/>
          <p14:tracePt t="1202" x="3201988" y="2352675"/>
          <p14:tracePt t="1205" x="3214688" y="2327275"/>
          <p14:tracePt t="1209" x="3252788" y="2327275"/>
          <p14:tracePt t="1213" x="3252788" y="2314575"/>
          <p14:tracePt t="1218" x="3302000" y="2314575"/>
          <p14:tracePt t="1221" x="3327400" y="2314575"/>
          <p14:tracePt t="1225" x="3365500" y="2314575"/>
          <p14:tracePt t="1229" x="3389313" y="2314575"/>
          <p14:tracePt t="1234" x="3414713" y="2314575"/>
          <p14:tracePt t="1237" x="3440113" y="2327275"/>
          <p14:tracePt t="1241" x="3452813" y="2327275"/>
          <p14:tracePt t="1505" x="3452813" y="2339975"/>
          <p14:tracePt t="1508" x="3478213" y="2378075"/>
          <p14:tracePt t="1514" x="3489325" y="2414588"/>
          <p14:tracePt t="1518" x="3502025" y="2427288"/>
          <p14:tracePt t="1520" x="3527425" y="2452688"/>
          <p14:tracePt t="1525" x="3540125" y="2490788"/>
          <p14:tracePt t="1530" x="3552825" y="2516188"/>
          <p14:tracePt t="1534" x="3552825" y="2527300"/>
          <p14:tracePt t="1538" x="3552825" y="2540000"/>
          <p14:tracePt t="1541" x="3552825" y="2565400"/>
          <p14:tracePt t="1544" x="3552825" y="2590800"/>
          <p14:tracePt t="1549" x="3552825" y="2616200"/>
          <p14:tracePt t="1553" x="3540125" y="2640013"/>
          <p14:tracePt t="1559" x="3527425" y="2652713"/>
          <p14:tracePt t="1563" x="3514725" y="2690813"/>
          <p14:tracePt t="1567" x="3502025" y="2728913"/>
          <p14:tracePt t="1571" x="3478213" y="2752725"/>
          <p14:tracePt t="1575" x="3465513" y="2778125"/>
          <p14:tracePt t="1579" x="3414713" y="2816225"/>
          <p14:tracePt t="1582" x="3376613" y="2852738"/>
          <p14:tracePt t="1588" x="3314700" y="2890838"/>
          <p14:tracePt t="1591" x="3289300" y="2916238"/>
          <p14:tracePt t="1595" x="3252788" y="2941638"/>
          <p14:tracePt t="1600" x="3189288" y="2965450"/>
          <p14:tracePt t="1606" x="3076575" y="3003550"/>
          <p14:tracePt t="1611" x="3027363" y="3003550"/>
          <p14:tracePt t="1616" x="2976563" y="3016250"/>
          <p14:tracePt t="1621" x="2940050" y="3016250"/>
          <p14:tracePt t="1625" x="2889250" y="3028950"/>
          <p14:tracePt t="1629" x="2827338" y="3028950"/>
          <p14:tracePt t="1633" x="2763838" y="3028950"/>
          <p14:tracePt t="1637" x="2701925" y="3028950"/>
          <p14:tracePt t="1642" x="2614613" y="3028950"/>
          <p14:tracePt t="1645" x="2527300" y="3028950"/>
          <p14:tracePt t="1650" x="2427288" y="3028950"/>
          <p14:tracePt t="1655" x="2338388" y="3028950"/>
          <p14:tracePt t="1657" x="2263775" y="3028950"/>
          <p14:tracePt t="1661" x="2151063" y="3016250"/>
          <p14:tracePt t="1668" x="2051050" y="3003550"/>
          <p14:tracePt t="1670" x="1951038" y="2978150"/>
          <p14:tracePt t="1673" x="1863725" y="2952750"/>
          <p14:tracePt t="1677" x="1776413" y="2928938"/>
          <p14:tracePt t="1683" x="1689100" y="2903538"/>
          <p14:tracePt t="1688" x="1612900" y="2878138"/>
          <p14:tracePt t="1692" x="1538288" y="2840038"/>
          <p14:tracePt t="1695" x="1463675" y="2803525"/>
          <p14:tracePt t="1700" x="1412875" y="2778125"/>
          <p14:tracePt t="1704" x="1350963" y="2740025"/>
          <p14:tracePt t="1707" x="1312863" y="2716213"/>
          <p14:tracePt t="1711" x="1250950" y="2665413"/>
          <p14:tracePt t="1715" x="1189038" y="2627313"/>
          <p14:tracePt t="1720" x="1125538" y="2578100"/>
          <p14:tracePt t="1723" x="1076325" y="2527300"/>
          <p14:tracePt t="1728" x="1012825" y="2478088"/>
          <p14:tracePt t="1732" x="963613" y="2414588"/>
          <p14:tracePt t="1737" x="912813" y="2352675"/>
          <p14:tracePt t="1739" x="876300" y="2290763"/>
          <p14:tracePt t="1745" x="838200" y="2239963"/>
          <p14:tracePt t="1750" x="800100" y="2165350"/>
          <p14:tracePt t="1755" x="776288" y="2089150"/>
          <p14:tracePt t="1758" x="776288" y="2014538"/>
          <p14:tracePt t="1762" x="750888" y="1952625"/>
          <p14:tracePt t="1766" x="738188" y="1876425"/>
          <p14:tracePt t="1770" x="725488" y="1801813"/>
          <p14:tracePt t="1773" x="725488" y="1739900"/>
          <p14:tracePt t="1780" x="725488" y="1676400"/>
          <p14:tracePt t="1791" x="725488" y="1514475"/>
          <p14:tracePt t="1797" x="725488" y="1463675"/>
          <p14:tracePt t="1803" x="750888" y="1339850"/>
          <p14:tracePt t="1809" x="776288" y="1276350"/>
          <p14:tracePt t="1811" x="800100" y="1238250"/>
          <p14:tracePt t="1816" x="838200" y="1189038"/>
          <p14:tracePt t="1821" x="863600" y="1138238"/>
          <p14:tracePt t="1824" x="912813" y="1076325"/>
          <p14:tracePt t="1827" x="963613" y="1025525"/>
          <p14:tracePt t="1832" x="1000125" y="989013"/>
          <p14:tracePt t="1837" x="1063625" y="925513"/>
          <p14:tracePt t="1839" x="1150938" y="863600"/>
          <p14:tracePt t="1843" x="1200150" y="801688"/>
          <p14:tracePt t="1849" x="1263650" y="750888"/>
          <p14:tracePt t="1855" x="1401763" y="663575"/>
          <p14:tracePt t="1859" x="1463675" y="612775"/>
          <p14:tracePt t="1864" x="1512888" y="588963"/>
          <p14:tracePt t="1873" x="1651000" y="500063"/>
          <p14:tracePt t="1878" x="1714500" y="476250"/>
          <p14:tracePt t="1883" x="1763713" y="450850"/>
          <p14:tracePt t="1901" x="2025650" y="374650"/>
          <p14:tracePt t="1905" x="2063750" y="363538"/>
          <p14:tracePt t="1910" x="2101850" y="350838"/>
          <p14:tracePt t="1914" x="2138363" y="350838"/>
          <p14:tracePt t="1919" x="2151063" y="350838"/>
          <p14:tracePt t="1924" x="2238375" y="350838"/>
          <p14:tracePt t="1936" x="2289175" y="350838"/>
          <p14:tracePt t="1939" x="2338388" y="350838"/>
          <p14:tracePt t="1943" x="2363788" y="350838"/>
          <p14:tracePt t="1947" x="2389188" y="350838"/>
          <p14:tracePt t="1953" x="2414588" y="350838"/>
          <p14:tracePt t="1955" x="2439988" y="350838"/>
          <p14:tracePt t="1959" x="2476500" y="350838"/>
          <p14:tracePt t="1963" x="2501900" y="350838"/>
          <p14:tracePt t="1967" x="2527300" y="350838"/>
          <p14:tracePt t="1975" x="2551113" y="350838"/>
          <p14:tracePt t="1979" x="2576513" y="350838"/>
          <p14:tracePt t="1987" x="2589213" y="350838"/>
          <p14:tracePt t="1993" x="2601913" y="350838"/>
          <p14:tracePt t="2001" x="2614613" y="363538"/>
          <p14:tracePt t="2466" x="2614613" y="374650"/>
          <p14:tracePt t="2491" x="2614613" y="387350"/>
          <p14:tracePt t="2499" x="2601913" y="387350"/>
          <p14:tracePt t="2515" x="2601913" y="400050"/>
          <p14:tracePt t="2521" x="2601913" y="412750"/>
          <p14:tracePt t="2556" x="2589213" y="425450"/>
          <p14:tracePt t="3139" x="2576513" y="438150"/>
          <p14:tracePt t="3227" x="2563813" y="450850"/>
          <p14:tracePt t="3259" x="2551113" y="450850"/>
          <p14:tracePt t="3269" x="2551113" y="463550"/>
          <p14:tracePt t="3340" x="2540000" y="463550"/>
          <p14:tracePt t="3450" x="2527300" y="463550"/>
          <p14:tracePt t="3475" x="2514600" y="463550"/>
          <p14:tracePt t="3491" x="2501900" y="463550"/>
          <p14:tracePt t="3498" x="2489200" y="463550"/>
          <p14:tracePt t="3509" x="2476500" y="463550"/>
          <p14:tracePt t="3517" x="2463800" y="463550"/>
          <p14:tracePt t="3525" x="2451100" y="463550"/>
          <p14:tracePt t="3530" x="2427288" y="450850"/>
          <p14:tracePt t="3535" x="2414588" y="450850"/>
          <p14:tracePt t="3541" x="2401888" y="450850"/>
          <p14:tracePt t="3545" x="2389188" y="450850"/>
          <p14:tracePt t="3553" x="2363788" y="450850"/>
          <p14:tracePt t="3557" x="2351088" y="450850"/>
          <p14:tracePt t="3568" x="2338388" y="450850"/>
          <p14:tracePt t="3571" x="2327275" y="450850"/>
          <p14:tracePt t="3575" x="2314575" y="450850"/>
          <p14:tracePt t="3584" x="2289175" y="438150"/>
          <p14:tracePt t="3591" x="2276475" y="438150"/>
          <p14:tracePt t="3601" x="2263775" y="438150"/>
          <p14:tracePt t="3604" x="2251075" y="438150"/>
          <p14:tracePt t="3607" x="2251075" y="425450"/>
          <p14:tracePt t="3621" x="2238375" y="425450"/>
          <p14:tracePt t="4149" x="2227263" y="425450"/>
          <p14:tracePt t="4437" x="2214563" y="425450"/>
          <p14:tracePt t="4444" x="2201863" y="425450"/>
          <p14:tracePt t="4461" x="2189163" y="425450"/>
          <p14:tracePt t="4470" x="2189163" y="438150"/>
          <p14:tracePt t="4479" x="2176463" y="450850"/>
          <p14:tracePt t="4488" x="2163763" y="450850"/>
          <p14:tracePt t="4491" x="2151063" y="450850"/>
          <p14:tracePt t="4518" x="2138363" y="463550"/>
          <p14:tracePt t="4551" x="2127250" y="476250"/>
          <p14:tracePt t="4581" x="2114550" y="476250"/>
          <p14:tracePt t="4621" x="2101850" y="487363"/>
          <p14:tracePt t="4701" x="2089150" y="500063"/>
          <p14:tracePt t="4757" x="2076450" y="500063"/>
          <p14:tracePt t="4765" x="2063750" y="500063"/>
          <p14:tracePt t="4774" x="2063750" y="512763"/>
          <p14:tracePt t="4783" x="2051050" y="512763"/>
          <p14:tracePt t="4802" x="2038350" y="525463"/>
          <p14:tracePt t="4809" x="2025650" y="525463"/>
          <p14:tracePt t="4821" x="2014538" y="538163"/>
          <p14:tracePt t="4837" x="2001838" y="538163"/>
          <p14:tracePt t="4845" x="2001838" y="550863"/>
          <p14:tracePt t="4854" x="1989138" y="550863"/>
          <p14:tracePt t="4863" x="1989138" y="563563"/>
          <p14:tracePt t="4902" x="1976438" y="563563"/>
          <p14:tracePt t="4982" x="1963738" y="563563"/>
          <p14:tracePt t="4999" x="1951038" y="563563"/>
          <p14:tracePt t="5021" x="1951038" y="576263"/>
          <p14:tracePt t="5606" x="1938338" y="588963"/>
          <p14:tracePt t="5623" x="1938338" y="600075"/>
          <p14:tracePt t="7025" x="1963738" y="600075"/>
          <p14:tracePt t="7033" x="1989138" y="600075"/>
          <p14:tracePt t="7043" x="2001838" y="600075"/>
          <p14:tracePt t="7046" x="2014538" y="600075"/>
          <p14:tracePt t="7049" x="2025650" y="600075"/>
          <p14:tracePt t="7057" x="2038350" y="600075"/>
          <p14:tracePt t="7063" x="2051050" y="600075"/>
          <p14:tracePt t="7071" x="2076450" y="600075"/>
          <p14:tracePt t="7075" x="2101850" y="600075"/>
          <p14:tracePt t="7085" x="2127250" y="600075"/>
          <p14:tracePt t="7087" x="2138363" y="600075"/>
          <p14:tracePt t="7090" x="2151063" y="612775"/>
          <p14:tracePt t="7095" x="2176463" y="612775"/>
          <p14:tracePt t="7099" x="2189163" y="612775"/>
          <p14:tracePt t="7102" x="2201863" y="625475"/>
          <p14:tracePt t="7107" x="2227263" y="625475"/>
          <p14:tracePt t="7111" x="2238375" y="625475"/>
          <p14:tracePt t="7115" x="2251075" y="625475"/>
          <p14:tracePt t="7120" x="2263775" y="625475"/>
          <p14:tracePt t="7125" x="2289175" y="638175"/>
          <p14:tracePt t="7129" x="2314575" y="638175"/>
          <p14:tracePt t="7134" x="2327275" y="638175"/>
          <p14:tracePt t="7137" x="2338388" y="638175"/>
          <p14:tracePt t="7142" x="2363788" y="638175"/>
          <p14:tracePt t="7146" x="2376488" y="650875"/>
          <p14:tracePt t="7149" x="2389188" y="650875"/>
          <p14:tracePt t="7154" x="2401888" y="663575"/>
          <p14:tracePt t="7157" x="2427288" y="663575"/>
          <p14:tracePt t="7161" x="2439988" y="663575"/>
          <p14:tracePt t="7170" x="2451100" y="663575"/>
          <p14:tracePt t="7173" x="2476500" y="676275"/>
          <p14:tracePt t="7177" x="2476500" y="688975"/>
          <p14:tracePt t="7183" x="2489200" y="688975"/>
          <p14:tracePt t="7191" x="2501900" y="688975"/>
          <p14:tracePt t="7195" x="2514600" y="688975"/>
          <p14:tracePt t="7207" x="2527300" y="688975"/>
          <p14:tracePt t="7684" x="2540000" y="688975"/>
          <p14:tracePt t="7691" x="2551113" y="688975"/>
          <p14:tracePt t="7696" x="2563813" y="688975"/>
          <p14:tracePt t="7709" x="2576513" y="688975"/>
          <p14:tracePt t="7717" x="2589213" y="688975"/>
          <p14:tracePt t="7722" x="2601913" y="688975"/>
          <p14:tracePt t="7725" x="2614613" y="688975"/>
          <p14:tracePt t="7735" x="2627313" y="688975"/>
          <p14:tracePt t="7741" x="2640013" y="676275"/>
          <p14:tracePt t="7757" x="2651125" y="676275"/>
          <p14:tracePt t="7787" x="2663825" y="676275"/>
          <p14:tracePt t="7792" x="2663825" y="663575"/>
          <p14:tracePt t="7811" x="2676525" y="663575"/>
          <p14:tracePt t="7859" x="2676525" y="650875"/>
          <p14:tracePt t="8710" x="2663825" y="650875"/>
          <p14:tracePt t="8725" x="2663825" y="663575"/>
          <p14:tracePt t="8729" x="2651125" y="676275"/>
          <p14:tracePt t="8734" x="2640013" y="676275"/>
          <p14:tracePt t="8738" x="2627313" y="700088"/>
          <p14:tracePt t="8741" x="2627313" y="712788"/>
          <p14:tracePt t="8746" x="2614613" y="725488"/>
          <p14:tracePt t="8751" x="2589213" y="750888"/>
          <p14:tracePt t="8759" x="2563813" y="776288"/>
          <p14:tracePt t="8765" x="2551113" y="812800"/>
          <p14:tracePt t="8771" x="2540000" y="838200"/>
          <p14:tracePt t="8776" x="2514600" y="876300"/>
          <p14:tracePt t="8780" x="2501900" y="889000"/>
          <p14:tracePt t="8790" x="2476500" y="938213"/>
          <p14:tracePt t="8797" x="2463800" y="1014413"/>
          <p14:tracePt t="8800" x="2439988" y="1025525"/>
          <p14:tracePt t="8807" x="2414588" y="1089025"/>
          <p14:tracePt t="8813" x="2414588" y="1125538"/>
          <p14:tracePt t="8822" x="2389188" y="1201738"/>
          <p14:tracePt t="8825" x="2389188" y="1214438"/>
          <p14:tracePt t="8830" x="2376488" y="1238250"/>
          <p14:tracePt t="8834" x="2376488" y="1263650"/>
          <p14:tracePt t="8837" x="2363788" y="1289050"/>
          <p14:tracePt t="8841" x="2363788" y="1314450"/>
          <p14:tracePt t="8849" x="2363788" y="1339850"/>
          <p14:tracePt t="8858" x="2363788" y="1350963"/>
          <p14:tracePt t="8959" x="2376488" y="1350963"/>
          <p14:tracePt t="8963" x="2389188" y="1327150"/>
          <p14:tracePt t="8969" x="2427288" y="1301750"/>
          <p14:tracePt t="8971" x="2439988" y="1289050"/>
          <p14:tracePt t="8974" x="2463800" y="1263650"/>
          <p14:tracePt t="8979" x="2501900" y="1238250"/>
          <p14:tracePt t="8984" x="2527300" y="1214438"/>
          <p14:tracePt t="8987" x="2563813" y="1189038"/>
          <p14:tracePt t="8990" x="2589213" y="1163638"/>
          <p14:tracePt t="8996" x="2651125" y="1138238"/>
          <p14:tracePt t="9000" x="2676525" y="1114425"/>
          <p14:tracePt t="9004" x="2701925" y="1101725"/>
          <p14:tracePt t="9007" x="2740025" y="1076325"/>
          <p14:tracePt t="9011" x="2801938" y="1050925"/>
          <p14:tracePt t="9019" x="2852738" y="1038225"/>
          <p14:tracePt t="9020" x="2901950" y="1025525"/>
          <p14:tracePt t="9025" x="2989263" y="1014413"/>
          <p14:tracePt t="9030" x="3065463" y="1014413"/>
          <p14:tracePt t="9034" x="3152775" y="1014413"/>
          <p14:tracePt t="9038" x="3214688" y="1014413"/>
          <p14:tracePt t="9041" x="3302000" y="1014413"/>
          <p14:tracePt t="9045" x="3402013" y="1014413"/>
          <p14:tracePt t="9049" x="3465513" y="1014413"/>
          <p14:tracePt t="9053" x="3565525" y="1014413"/>
          <p14:tracePt t="9058" x="3665538" y="1014413"/>
          <p14:tracePt t="9062" x="3752850" y="1014413"/>
          <p14:tracePt t="9066" x="3827463" y="1014413"/>
          <p14:tracePt t="9069" x="3878263" y="1014413"/>
          <p14:tracePt t="9073" x="3927475" y="1025525"/>
          <p14:tracePt t="9079" x="4002088" y="1050925"/>
          <p14:tracePt t="9082" x="4065588" y="1076325"/>
          <p14:tracePt t="9087" x="4127500" y="1101725"/>
          <p14:tracePt t="9091" x="4191000" y="1114425"/>
          <p14:tracePt t="9096" x="4227513" y="1138238"/>
          <p14:tracePt t="9099" x="4278313" y="1150938"/>
          <p14:tracePt t="9103" x="4327525" y="1176338"/>
          <p14:tracePt t="9107" x="4365625" y="1201738"/>
          <p14:tracePt t="9111" x="4391025" y="1214438"/>
          <p14:tracePt t="9116" x="4416425" y="1227138"/>
          <p14:tracePt t="9123" x="4478338" y="1289050"/>
          <p14:tracePt t="9128" x="4503738" y="1301750"/>
          <p14:tracePt t="9133" x="4527550" y="1327150"/>
          <p14:tracePt t="9138" x="4540250" y="1350963"/>
          <p14:tracePt t="9141" x="4565650" y="1376363"/>
          <p14:tracePt t="9145" x="4578350" y="1401763"/>
          <p14:tracePt t="9149" x="4578350" y="1427163"/>
          <p14:tracePt t="9155" x="4591050" y="1476375"/>
          <p14:tracePt t="9157" x="4591050" y="1539875"/>
          <p14:tracePt t="9161" x="4591050" y="1576388"/>
          <p14:tracePt t="9166" x="4591050" y="1601788"/>
          <p14:tracePt t="9171" x="4591050" y="1627188"/>
          <p14:tracePt t="9172" x="4591050" y="1676400"/>
          <p14:tracePt t="9177" x="4591050" y="1727200"/>
          <p14:tracePt t="9183" x="4591050" y="1776413"/>
          <p14:tracePt t="9186" x="4565650" y="1839913"/>
          <p14:tracePt t="9189" x="4527550" y="1914525"/>
          <p14:tracePt t="9193" x="4503738" y="1965325"/>
          <p14:tracePt t="9198" x="4465638" y="2039938"/>
          <p14:tracePt t="9203" x="4440238" y="2101850"/>
          <p14:tracePt t="9207" x="4403725" y="2178050"/>
          <p14:tracePt t="9211" x="4365625" y="2239963"/>
          <p14:tracePt t="9216" x="4340225" y="2303463"/>
          <p14:tracePt t="9223" x="4227513" y="2439988"/>
          <p14:tracePt t="9227" x="4178300" y="2503488"/>
          <p14:tracePt t="9233" x="4114800" y="2565400"/>
          <p14:tracePt t="9237" x="4052888" y="2640013"/>
          <p14:tracePt t="9238" x="3990975" y="2690813"/>
          <p14:tracePt t="9243" x="3927475" y="2740025"/>
          <p14:tracePt t="9248" x="3865563" y="2778125"/>
          <p14:tracePt t="9252" x="3814763" y="2828925"/>
          <p14:tracePt t="9257" x="3740150" y="2878138"/>
          <p14:tracePt t="9259" x="3665538" y="2916238"/>
          <p14:tracePt t="9266" x="3578225" y="2952750"/>
          <p14:tracePt t="9271" x="3465513" y="2990850"/>
          <p14:tracePt t="9273" x="3365500" y="3041650"/>
          <p14:tracePt t="9277" x="3240088" y="3078163"/>
          <p14:tracePt t="9282" x="3101975" y="3116263"/>
          <p14:tracePt t="9286" x="2952750" y="3141663"/>
          <p14:tracePt t="9289" x="2852738" y="3154363"/>
          <p14:tracePt t="9293" x="2763838" y="3178175"/>
          <p14:tracePt t="9298" x="2689225" y="3190875"/>
          <p14:tracePt t="9302" x="2627313" y="3203575"/>
          <p14:tracePt t="9305" x="2551113" y="3203575"/>
          <p14:tracePt t="9309" x="2501900" y="3203575"/>
          <p14:tracePt t="9314" x="2451100" y="3203575"/>
          <p14:tracePt t="9317" x="2401888" y="3203575"/>
          <p14:tracePt t="9321" x="2351088" y="3203575"/>
          <p14:tracePt t="9327" x="2314575" y="3203575"/>
          <p14:tracePt t="9332" x="2263775" y="3190875"/>
          <p14:tracePt t="9336" x="2238375" y="3165475"/>
          <p14:tracePt t="9340" x="2201863" y="3141663"/>
          <p14:tracePt t="9344" x="2176463" y="3116263"/>
          <p14:tracePt t="9348" x="2151063" y="3078163"/>
          <p14:tracePt t="9352" x="2138363" y="3054350"/>
          <p14:tracePt t="9354" x="2114550" y="3003550"/>
          <p14:tracePt t="9359" x="2114550" y="2928938"/>
          <p14:tracePt t="9363" x="2089150" y="2840038"/>
          <p14:tracePt t="9368" x="2063750" y="2752725"/>
          <p14:tracePt t="9372" x="2025650" y="2652713"/>
          <p14:tracePt t="9375" x="2001838" y="2540000"/>
          <p14:tracePt t="9379" x="1989138" y="2439988"/>
          <p14:tracePt t="9382" x="1963738" y="2339975"/>
          <p14:tracePt t="9389" x="1938338" y="2214563"/>
          <p14:tracePt t="9393" x="1925638" y="2139950"/>
          <p14:tracePt t="9397" x="1914525" y="2052638"/>
          <p14:tracePt t="9402" x="1901825" y="1965325"/>
          <p14:tracePt t="9406" x="1901825" y="1876425"/>
          <p14:tracePt t="9409" x="1901825" y="1789113"/>
          <p14:tracePt t="9414" x="1901825" y="1739900"/>
          <p14:tracePt t="9417" x="1901825" y="1676400"/>
          <p14:tracePt t="9421" x="1901825" y="1601788"/>
          <p14:tracePt t="9424" x="1914525" y="1539875"/>
          <p14:tracePt t="9429" x="1938338" y="1476375"/>
          <p14:tracePt t="9434" x="1976438" y="1414463"/>
          <p14:tracePt t="9437" x="2001838" y="1363663"/>
          <p14:tracePt t="9440" x="2051050" y="1301750"/>
          <p14:tracePt t="9444" x="2101850" y="1238250"/>
          <p14:tracePt t="9452" x="2151063" y="1189038"/>
          <p14:tracePt t="9455" x="2227263" y="1138238"/>
          <p14:tracePt t="9459" x="2301875" y="1089025"/>
          <p14:tracePt t="9464" x="2389188" y="1050925"/>
          <p14:tracePt t="9468" x="2476500" y="1014413"/>
          <p14:tracePt t="9475" x="2689225" y="963613"/>
          <p14:tracePt t="9479" x="2776538" y="938213"/>
          <p14:tracePt t="9484" x="2889250" y="912813"/>
          <p14:tracePt t="9487" x="3027363" y="901700"/>
          <p14:tracePt t="9490" x="3176588" y="889000"/>
          <p14:tracePt t="9495" x="3327400" y="876300"/>
          <p14:tracePt t="9500" x="3465513" y="876300"/>
          <p14:tracePt t="9506" x="3727450" y="876300"/>
          <p14:tracePt t="9514" x="3878263" y="876300"/>
          <p14:tracePt t="9517" x="4027488" y="876300"/>
          <p14:tracePt t="9522" x="4152900" y="876300"/>
          <p14:tracePt t="9525" x="4327525" y="889000"/>
          <p14:tracePt t="9529" x="4478338" y="912813"/>
          <p14:tracePt t="9534" x="4627563" y="938213"/>
          <p14:tracePt t="9537" x="4791075" y="976313"/>
          <p14:tracePt t="9541" x="4953000" y="1014413"/>
          <p14:tracePt t="9545" x="5116513" y="1050925"/>
          <p14:tracePt t="9549" x="5265738" y="1089025"/>
          <p14:tracePt t="9552" x="5441950" y="1125538"/>
          <p14:tracePt t="9557" x="5591175" y="1163638"/>
          <p14:tracePt t="9561" x="5778500" y="1214438"/>
          <p14:tracePt t="9566" x="5978525" y="1250950"/>
          <p14:tracePt t="9572" x="6142038" y="1314450"/>
          <p14:tracePt t="9575" x="6303963" y="1350963"/>
          <p14:tracePt t="9579" x="6503988" y="1401763"/>
          <p14:tracePt t="9583" x="6654800" y="1439863"/>
          <p14:tracePt t="9587" x="6816725" y="1489075"/>
          <p14:tracePt t="9591" x="6992938" y="1527175"/>
          <p14:tracePt t="9595" x="7129463" y="1563688"/>
          <p14:tracePt t="9600" x="7267575" y="1614488"/>
          <p14:tracePt t="9606" x="7367588" y="1652588"/>
          <p14:tracePt t="9607" x="7454900" y="1676400"/>
          <p14:tracePt t="9611" x="7554913" y="1689100"/>
          <p14:tracePt t="9617" x="7654925" y="1714500"/>
          <p14:tracePt t="9623" x="7818438" y="1739900"/>
          <p14:tracePt t="9627" x="7893050" y="1752600"/>
          <p14:tracePt t="9634" x="7954963" y="1765300"/>
          <p14:tracePt t="9637" x="8005763" y="1765300"/>
          <p14:tracePt t="9641" x="8043863" y="1765300"/>
          <p14:tracePt t="9645" x="8080375" y="1776413"/>
          <p14:tracePt t="9649" x="8093075" y="1789113"/>
          <p14:tracePt t="9654" x="8105775" y="1789113"/>
          <p14:tracePt t="9656" x="8105775" y="1801813"/>
          <p14:tracePt t="9669" x="8105775" y="1814513"/>
          <p14:tracePt t="9673" x="8105775" y="1827213"/>
          <p14:tracePt t="9677" x="8105775" y="1839913"/>
          <p14:tracePt t="9685" x="8105775" y="1889125"/>
          <p14:tracePt t="9689" x="8105775" y="1901825"/>
          <p14:tracePt t="9693" x="8067675" y="1927225"/>
          <p14:tracePt t="9700" x="8043863" y="1978025"/>
          <p14:tracePt t="9703" x="8005763" y="2014538"/>
          <p14:tracePt t="9707" x="7967663" y="2065338"/>
          <p14:tracePt t="9711" x="7918450" y="2114550"/>
          <p14:tracePt t="9716" x="7867650" y="2152650"/>
          <p14:tracePt t="9719" x="7831138" y="2201863"/>
          <p14:tracePt t="9723" x="7780338" y="2239963"/>
          <p14:tracePt t="9727" x="7742238" y="2290763"/>
          <p14:tracePt t="9732" x="7693025" y="2339975"/>
          <p14:tracePt t="9735" x="7642225" y="2378075"/>
          <p14:tracePt t="9739" x="7593013" y="2427288"/>
          <p14:tracePt t="9743" x="7542213" y="2478088"/>
          <p14:tracePt t="9749" x="7480300" y="2527300"/>
          <p14:tracePt t="9754" x="7429500" y="2565400"/>
          <p14:tracePt t="9756" x="7392988" y="2603500"/>
          <p14:tracePt t="9761" x="7380288" y="2616200"/>
          <p14:tracePt t="9765" x="7342188" y="2640013"/>
          <p14:tracePt t="9770" x="7318375" y="2678113"/>
          <p14:tracePt t="9773" x="7292975" y="2703513"/>
          <p14:tracePt t="9778" x="7254875" y="2728913"/>
          <p14:tracePt t="9784" x="7229475" y="2752725"/>
          <p14:tracePt t="9790" x="7154863" y="2816225"/>
          <p14:tracePt t="9793" x="7118350" y="2852738"/>
          <p14:tracePt t="9798" x="7092950" y="2890838"/>
          <p14:tracePt t="9809" x="7016750" y="2965450"/>
          <p14:tracePt t="9810" x="6980238" y="3003550"/>
          <p14:tracePt t="9813" x="6954838" y="3028950"/>
          <p14:tracePt t="9819" x="6905625" y="3078163"/>
          <p14:tracePt t="9827" x="6854825" y="3128963"/>
          <p14:tracePt t="9831" x="6816725" y="3141663"/>
          <p14:tracePt t="9836" x="6792913" y="3165475"/>
          <p14:tracePt t="9840" x="6767513" y="3178175"/>
          <p14:tracePt t="9842" x="6729413" y="3190875"/>
          <p14:tracePt t="9847" x="6704013" y="3203575"/>
          <p14:tracePt t="9857" x="6654800" y="3228975"/>
          <p14:tracePt t="9859" x="6642100" y="3228975"/>
          <p14:tracePt t="9864" x="6604000" y="3228975"/>
          <p14:tracePt t="9868" x="6592888" y="3228975"/>
          <p14:tracePt t="9871" x="6580188" y="3254375"/>
          <p14:tracePt t="9874" x="6554788" y="3254375"/>
          <p14:tracePt t="9879" x="6516688" y="3254375"/>
          <p14:tracePt t="9901" x="6342063" y="3241675"/>
          <p14:tracePt t="9904" x="6316663" y="3228975"/>
          <p14:tracePt t="9909" x="6280150" y="3203575"/>
          <p14:tracePt t="9913" x="6229350" y="3165475"/>
          <p14:tracePt t="9918" x="6167438" y="3128963"/>
          <p14:tracePt t="9921" x="6116638" y="3078163"/>
          <p14:tracePt t="9925" x="6091238" y="3041650"/>
          <p14:tracePt t="9930" x="6054725" y="2990850"/>
          <p14:tracePt t="9934" x="6003925" y="2916238"/>
          <p14:tracePt t="9939" x="5954713" y="2828925"/>
          <p14:tracePt t="9941" x="5903913" y="2716213"/>
          <p14:tracePt t="9948" x="5842000" y="2616200"/>
          <p14:tracePt t="9953" x="5778500" y="2490788"/>
          <p14:tracePt t="9957" x="5729288" y="2352675"/>
          <p14:tracePt t="9959" x="5691188" y="2227263"/>
          <p14:tracePt t="9964" x="5641975" y="2114550"/>
          <p14:tracePt t="9967" x="5616575" y="2027238"/>
          <p14:tracePt t="9971" x="5591175" y="1914525"/>
          <p14:tracePt t="9975" x="5554663" y="1827213"/>
          <p14:tracePt t="9979" x="5529263" y="1739900"/>
          <p14:tracePt t="9983" x="5491163" y="1663700"/>
          <p14:tracePt t="9986" x="5465763" y="1601788"/>
          <p14:tracePt t="9990" x="5454650" y="1527175"/>
          <p14:tracePt t="9996" x="5429250" y="1450975"/>
          <p14:tracePt t="10001" x="5416550" y="1401763"/>
          <p14:tracePt t="10005" x="5403850" y="1339850"/>
          <p14:tracePt t="10009" x="5391150" y="1301750"/>
          <p14:tracePt t="10013" x="5391150" y="1263650"/>
          <p14:tracePt t="10017" x="5378450" y="1227138"/>
          <p14:tracePt t="10021" x="5378450" y="1189038"/>
          <p14:tracePt t="10025" x="5378450" y="1150938"/>
          <p14:tracePt t="10030" x="5378450" y="1114425"/>
          <p14:tracePt t="10034" x="5378450" y="1101725"/>
          <p14:tracePt t="10037" x="5378450" y="1063625"/>
          <p14:tracePt t="10041" x="5378450" y="1038225"/>
          <p14:tracePt t="10045" x="5378450" y="1014413"/>
          <p14:tracePt t="10049" x="5378450" y="976313"/>
          <p14:tracePt t="10053" x="5391150" y="938213"/>
          <p14:tracePt t="10059" x="5403850" y="925513"/>
          <p14:tracePt t="10061" x="5416550" y="889000"/>
          <p14:tracePt t="10066" x="5441950" y="850900"/>
          <p14:tracePt t="10071" x="5454650" y="838200"/>
          <p14:tracePt t="10075" x="5478463" y="812800"/>
          <p14:tracePt t="10079" x="5516563" y="763588"/>
          <p14:tracePt t="10083" x="5554663" y="738188"/>
          <p14:tracePt t="10088" x="5603875" y="700088"/>
          <p14:tracePt t="10090" x="5641975" y="676275"/>
          <p14:tracePt t="10095" x="5665788" y="663575"/>
          <p14:tracePt t="10100" x="5703888" y="650875"/>
          <p14:tracePt t="10104" x="5741988" y="638175"/>
          <p14:tracePt t="10107" x="5791200" y="625475"/>
          <p14:tracePt t="10111" x="5842000" y="612775"/>
          <p14:tracePt t="10115" x="5916613" y="612775"/>
          <p14:tracePt t="10121" x="5978525" y="612775"/>
          <p14:tracePt t="10123" x="6054725" y="612775"/>
          <p14:tracePt t="10127" x="6129338" y="612775"/>
          <p14:tracePt t="10135" x="6203950" y="612775"/>
          <p14:tracePt t="10137" x="6291263" y="612775"/>
          <p14:tracePt t="10141" x="6380163" y="625475"/>
          <p14:tracePt t="10145" x="6480175" y="650875"/>
          <p14:tracePt t="10148" x="6567488" y="676275"/>
          <p14:tracePt t="10153" x="6654800" y="700088"/>
          <p14:tracePt t="10158" x="6742113" y="738188"/>
          <p14:tracePt t="10163" x="6829425" y="776288"/>
          <p14:tracePt t="10166" x="6905625" y="812800"/>
          <p14:tracePt t="10173" x="7042150" y="912813"/>
          <p14:tracePt t="10177" x="7105650" y="963613"/>
          <p14:tracePt t="10182" x="7167563" y="1014413"/>
          <p14:tracePt t="10189" x="7254875" y="1101725"/>
          <p14:tracePt t="10196" x="7305675" y="1163638"/>
          <p14:tracePt t="10199" x="7342188" y="1227138"/>
          <p14:tracePt t="10203" x="7367588" y="1301750"/>
          <p14:tracePt t="10207" x="7367588" y="1376363"/>
          <p14:tracePt t="10211" x="7380288" y="1439863"/>
          <p14:tracePt t="10216" x="7392988" y="1527175"/>
          <p14:tracePt t="10223" x="7392988" y="1701800"/>
          <p14:tracePt t="10228" x="7392988" y="1765300"/>
          <p14:tracePt t="10232" x="7392988" y="1852613"/>
          <p14:tracePt t="10236" x="7392988" y="1939925"/>
          <p14:tracePt t="10240" x="7367588" y="2027238"/>
          <p14:tracePt t="10246" x="7342188" y="2114550"/>
          <p14:tracePt t="10249" x="7305675" y="2201863"/>
          <p14:tracePt t="10255" x="7267575" y="2278063"/>
          <p14:tracePt t="10258" x="7218363" y="2352675"/>
          <p14:tracePt t="10262" x="7167563" y="2427288"/>
          <p14:tracePt t="10266" x="7118350" y="2503488"/>
          <p14:tracePt t="10271" x="7080250" y="2565400"/>
          <p14:tracePt t="10274" x="7016750" y="2616200"/>
          <p14:tracePt t="10277" x="6942138" y="2665413"/>
          <p14:tracePt t="10284" x="6842125" y="2716213"/>
          <p14:tracePt t="10290" x="6667500" y="2816225"/>
          <p14:tracePt t="10293" x="6567488" y="2852738"/>
          <p14:tracePt t="10298" x="6454775" y="2878138"/>
          <p14:tracePt t="10301" x="6342063" y="2890838"/>
          <p14:tracePt t="10306" x="6216650" y="2903538"/>
          <p14:tracePt t="10314" x="5867400" y="2941638"/>
          <p14:tracePt t="10325" x="5554663" y="2941638"/>
          <p14:tracePt t="10328" x="5378450" y="2941638"/>
          <p14:tracePt t="10335" x="5040313" y="2941638"/>
          <p14:tracePt t="10339" x="4891088" y="2916238"/>
          <p14:tracePt t="10344" x="4740275" y="2903538"/>
          <p14:tracePt t="10348" x="4603750" y="2865438"/>
          <p14:tracePt t="10356" x="4416425" y="2803525"/>
          <p14:tracePt t="10359" x="4327525" y="2765425"/>
          <p14:tracePt t="10363" x="4252913" y="2728913"/>
          <p14:tracePt t="10367" x="4191000" y="2690813"/>
          <p14:tracePt t="10372" x="4152900" y="2652713"/>
          <p14:tracePt t="10375" x="4103688" y="2616200"/>
          <p14:tracePt t="10382" x="4052888" y="2565400"/>
          <p14:tracePt t="10390" x="3978275" y="2465388"/>
          <p14:tracePt t="10394" x="3952875" y="2403475"/>
          <p14:tracePt t="10398" x="3927475" y="2352675"/>
          <p14:tracePt t="10403" x="3914775" y="2278063"/>
          <p14:tracePt t="10410" x="3914775" y="2139950"/>
          <p14:tracePt t="10415" x="3914775" y="2078038"/>
          <p14:tracePt t="10418" x="3914775" y="2001838"/>
          <p14:tracePt t="10422" x="3940175" y="1952625"/>
          <p14:tracePt t="10425" x="3965575" y="1914525"/>
          <p14:tracePt t="10429" x="3990975" y="1865313"/>
          <p14:tracePt t="10434" x="4052888" y="1814513"/>
          <p14:tracePt t="10438" x="4114800" y="1765300"/>
          <p14:tracePt t="10443" x="4203700" y="1714500"/>
          <p14:tracePt t="10448" x="4314825" y="1663700"/>
          <p14:tracePt t="10453" x="4416425" y="1614488"/>
          <p14:tracePt t="10456" x="4527550" y="1576388"/>
          <p14:tracePt t="10459" x="4640263" y="1527175"/>
          <p14:tracePt t="10464" x="4778375" y="1489075"/>
          <p14:tracePt t="10467" x="4916488" y="1463675"/>
          <p14:tracePt t="10474" x="5065713" y="1427163"/>
          <p14:tracePt t="10476" x="5241925" y="1389063"/>
          <p14:tracePt t="10479" x="5454650" y="1363663"/>
          <p14:tracePt t="10484" x="5629275" y="1350963"/>
          <p14:tracePt t="10490" x="5816600" y="1339850"/>
          <p14:tracePt t="10492" x="5978525" y="1327150"/>
          <p14:tracePt t="10496" x="6129338" y="1314450"/>
          <p14:tracePt t="10502" x="6280150" y="1314450"/>
          <p14:tracePt t="10510" x="6580188" y="1314450"/>
          <p14:tracePt t="10513" x="6716713" y="1314450"/>
          <p14:tracePt t="10520" x="6829425" y="1314450"/>
          <p14:tracePt t="10523" x="6929438" y="1314450"/>
          <p14:tracePt t="10526" x="7016750" y="1339850"/>
          <p14:tracePt t="10530" x="7105650" y="1363663"/>
          <p14:tracePt t="10537" x="7218363" y="1401763"/>
          <p14:tracePt t="10541" x="7254875" y="1427163"/>
          <p14:tracePt t="10546" x="7305675" y="1450975"/>
          <p14:tracePt t="10550" x="7318375" y="1476375"/>
          <p14:tracePt t="10554" x="7329488" y="1514475"/>
          <p14:tracePt t="10558" x="7329488" y="1552575"/>
          <p14:tracePt t="10562" x="7329488" y="1589088"/>
          <p14:tracePt t="10566" x="7329488" y="1627188"/>
          <p14:tracePt t="10572" x="7329488" y="1652588"/>
          <p14:tracePt t="10577" x="7329488" y="1701800"/>
          <p14:tracePt t="10580" x="7318375" y="1776413"/>
          <p14:tracePt t="10585" x="7280275" y="1852613"/>
          <p14:tracePt t="10589" x="7242175" y="1927225"/>
          <p14:tracePt t="10593" x="7192963" y="2014538"/>
          <p14:tracePt t="10597" x="7129463" y="2101850"/>
          <p14:tracePt t="10602" x="6942138" y="2265363"/>
          <p14:tracePt t="10607" x="6829425" y="2352675"/>
          <p14:tracePt t="10611" x="6729413" y="2414588"/>
          <p14:tracePt t="10616" x="6616700" y="2465388"/>
          <p14:tracePt t="10620" x="6503988" y="2503488"/>
          <p14:tracePt t="10625" x="6380163" y="2552700"/>
          <p14:tracePt t="10630" x="6254750" y="2578100"/>
          <p14:tracePt t="10636" x="6154738" y="2603500"/>
          <p14:tracePt t="10637" x="6042025" y="2616200"/>
          <p14:tracePt t="10642" x="5916613" y="2627313"/>
          <p14:tracePt t="10646" x="5803900" y="2627313"/>
          <p14:tracePt t="10650" x="5665788" y="2640013"/>
          <p14:tracePt t="10658" x="5454650" y="2652713"/>
          <p14:tracePt t="10662" x="5378450" y="2665413"/>
          <p14:tracePt t="10667" x="5316538" y="2665413"/>
          <p14:tracePt t="10675" x="5178425" y="2665413"/>
          <p14:tracePt t="10678" x="5116513" y="2627313"/>
          <p14:tracePt t="10686" x="5065713" y="2616200"/>
          <p14:tracePt t="10691" x="5065713" y="2590800"/>
          <p14:tracePt t="10696" x="5065713" y="2552700"/>
          <p14:tracePt t="10699" x="5065713" y="2527300"/>
          <p14:tracePt t="10703" x="5065713" y="2503488"/>
          <p14:tracePt t="10707" x="5065713" y="2452688"/>
          <p14:tracePt t="10711" x="5065713" y="2414588"/>
          <p14:tracePt t="10716" x="5065713" y="2352675"/>
          <p14:tracePt t="10721" x="5065713" y="2290763"/>
          <p14:tracePt t="10724" x="5065713" y="2190750"/>
          <p14:tracePt t="10727" x="5065713" y="2101850"/>
          <p14:tracePt t="10732" x="5091113" y="2027238"/>
          <p14:tracePt t="10736" x="5129213" y="1952625"/>
          <p14:tracePt t="10739" x="5153025" y="1889125"/>
          <p14:tracePt t="10744" x="5191125" y="1852613"/>
          <p14:tracePt t="10752" x="5229225" y="1801813"/>
          <p14:tracePt t="10755" x="5241925" y="1789113"/>
          <p14:tracePt t="10759" x="5265738" y="1765300"/>
          <p14:tracePt t="10762" x="5291138" y="1765300"/>
          <p14:tracePt t="10767" x="5303838" y="1765300"/>
          <p14:tracePt t="10771" x="5329238" y="1765300"/>
          <p14:tracePt t="10775" x="5365750" y="1765300"/>
          <p14:tracePt t="10779" x="5391150" y="1765300"/>
          <p14:tracePt t="10790" x="5465763" y="1765300"/>
          <p14:tracePt t="10799" x="5478463" y="1765300"/>
          <p14:tracePt t="10802" x="5516563" y="1789113"/>
          <p14:tracePt t="10805" x="5516563" y="1801813"/>
          <p14:tracePt t="10809" x="5516563" y="1827213"/>
          <p14:tracePt t="10816" x="5516563" y="1839913"/>
          <p14:tracePt t="10820" x="5516563" y="1876425"/>
          <p14:tracePt t="10823" x="5491163" y="1927225"/>
          <p14:tracePt t="10827" x="5478463" y="1965325"/>
          <p14:tracePt t="10832" x="5465763" y="2001838"/>
          <p14:tracePt t="10839" x="5391150" y="2127250"/>
          <p14:tracePt t="10843" x="5353050" y="2201863"/>
          <p14:tracePt t="10849" x="5316538" y="2290763"/>
          <p14:tracePt t="10853" x="5253038" y="2365375"/>
          <p14:tracePt t="10855" x="5191125" y="2427288"/>
          <p14:tracePt t="10859" x="5129213" y="2490788"/>
          <p14:tracePt t="10863" x="5053013" y="2552700"/>
          <p14:tracePt t="10867" x="4978400" y="2603500"/>
          <p14:tracePt t="10874" x="4903788" y="2652713"/>
          <p14:tracePt t="10878" x="4840288" y="2690813"/>
          <p14:tracePt t="10888" x="4640263" y="2765425"/>
          <p14:tracePt t="10893" x="4578350" y="2765425"/>
          <p14:tracePt t="10899" x="4503738" y="2765425"/>
          <p14:tracePt t="10903" x="4452938" y="2765425"/>
          <p14:tracePt t="10907" x="4391025" y="2765425"/>
          <p14:tracePt t="10909" x="4314825" y="2765425"/>
          <p14:tracePt t="10914" x="4252913" y="2765425"/>
          <p14:tracePt t="10918" x="4178300" y="2752725"/>
          <p14:tracePt t="10922" x="4090988" y="2728913"/>
          <p14:tracePt t="10925" x="4014788" y="2703513"/>
          <p14:tracePt t="10930" x="3927475" y="2678113"/>
          <p14:tracePt t="10936" x="3865563" y="2652713"/>
          <p14:tracePt t="10939" x="3790950" y="2627313"/>
          <p14:tracePt t="10943" x="3714750" y="2590800"/>
          <p14:tracePt t="10949" x="3640138" y="2565400"/>
          <p14:tracePt t="10952" x="3565525" y="2540000"/>
          <p14:tracePt t="10955" x="3502025" y="2540000"/>
          <p14:tracePt t="10959" x="3440113" y="2516188"/>
          <p14:tracePt t="10965" x="3389313" y="2490788"/>
          <p14:tracePt t="10969" x="3327400" y="2465388"/>
          <p14:tracePt t="10971" x="3289300" y="2452688"/>
          <p14:tracePt t="10977" x="3252788" y="2452688"/>
          <p14:tracePt t="10981" x="3201988" y="2427288"/>
          <p14:tracePt t="10985" x="3140075" y="2414588"/>
          <p14:tracePt t="10988" x="3089275" y="2403475"/>
          <p14:tracePt t="10991" x="3040063" y="2403475"/>
          <p14:tracePt t="10998" x="3001963" y="2390775"/>
          <p14:tracePt t="11001" x="2963863" y="2378075"/>
          <p14:tracePt t="11007" x="2927350" y="2378075"/>
          <p14:tracePt t="11010" x="2876550" y="2378075"/>
          <p14:tracePt t="11014" x="2840038" y="2365375"/>
          <p14:tracePt t="11018" x="2801938" y="2352675"/>
          <p14:tracePt t="11022" x="2763838" y="2339975"/>
          <p14:tracePt t="11025" x="2752725" y="2339975"/>
          <p14:tracePt t="11031" x="2727325" y="2303463"/>
          <p14:tracePt t="11035" x="2701925" y="2303463"/>
          <p14:tracePt t="11041" x="2676525" y="2290763"/>
          <p14:tracePt t="11045" x="2651125" y="2278063"/>
          <p14:tracePt t="11049" x="2651125" y="2265363"/>
          <p14:tracePt t="11054" x="2627313" y="2265363"/>
          <p14:tracePt t="11058" x="2614613" y="2265363"/>
          <p14:tracePt t="11067" x="2589213" y="2239963"/>
          <p14:tracePt t="11071" x="2576513" y="2239963"/>
          <p14:tracePt t="11075" x="2563813" y="2239963"/>
          <p14:tracePt t="11085" x="2551113" y="2239963"/>
          <p14:tracePt t="11088" x="2540000" y="2239963"/>
          <p14:tracePt t="11097" x="2527300" y="2239963"/>
          <p14:tracePt t="11101" x="2514600" y="2239963"/>
          <p14:tracePt t="11107" x="2501900" y="2227263"/>
          <p14:tracePt t="11111" x="2489200" y="2227263"/>
          <p14:tracePt t="11116" x="2463800" y="2227263"/>
          <p14:tracePt t="11121" x="2451100" y="2227263"/>
          <p14:tracePt t="11126" x="2427288" y="2214563"/>
          <p14:tracePt t="11129" x="2414588" y="2214563"/>
          <p14:tracePt t="11133" x="2401888" y="2214563"/>
          <p14:tracePt t="11137" x="2389188" y="2201863"/>
          <p14:tracePt t="11141" x="2363788" y="2201863"/>
          <p14:tracePt t="11145" x="2351088" y="2190750"/>
          <p14:tracePt t="11150" x="2327275" y="2165350"/>
          <p14:tracePt t="11157" x="2289175" y="2165350"/>
          <p14:tracePt t="11161" x="2263775" y="2139950"/>
          <p14:tracePt t="11166" x="2238375" y="2127250"/>
          <p14:tracePt t="11171" x="2201863" y="2114550"/>
          <p14:tracePt t="11173" x="2176463" y="2101850"/>
          <p14:tracePt t="11177" x="2151063" y="2101850"/>
          <p14:tracePt t="11182" x="2138363" y="2101850"/>
          <p14:tracePt t="11187" x="2101850" y="2089150"/>
          <p14:tracePt t="11191" x="2051050" y="2078038"/>
          <p14:tracePt t="11196" x="2014538" y="2078038"/>
          <p14:tracePt t="11203" x="1938338" y="2052638"/>
          <p14:tracePt t="11208" x="1901825" y="2052638"/>
          <p14:tracePt t="11213" x="1863725" y="2052638"/>
          <p14:tracePt t="11216" x="1825625" y="2052638"/>
          <p14:tracePt t="11219" x="1801813" y="2052638"/>
          <p14:tracePt t="11224" x="1776413" y="2052638"/>
          <p14:tracePt t="11228" x="1751013" y="2039938"/>
          <p14:tracePt t="11235" x="1725613" y="2014538"/>
          <p14:tracePt t="11237" x="1701800" y="2014538"/>
          <p14:tracePt t="11240" x="1689100" y="2014538"/>
          <p14:tracePt t="11244" x="1676400" y="2014538"/>
          <p14:tracePt t="11249" x="1651000" y="2001838"/>
          <p14:tracePt t="11253" x="1638300" y="1989138"/>
          <p14:tracePt t="11257" x="1625600" y="1989138"/>
          <p14:tracePt t="11261" x="1612900" y="1989138"/>
          <p14:tracePt t="11270" x="1601788" y="1978025"/>
          <p14:tracePt t="11273" x="1589088" y="1978025"/>
          <p14:tracePt t="11277" x="1589088" y="1952625"/>
          <p14:tracePt t="11286" x="1576388" y="1927225"/>
          <p14:tracePt t="11289" x="1576388" y="1914525"/>
          <p14:tracePt t="11293" x="1576388" y="1889125"/>
          <p14:tracePt t="11302" x="1563688" y="1865313"/>
          <p14:tracePt t="11306" x="1563688" y="1839913"/>
          <p14:tracePt t="11311" x="1563688" y="1814513"/>
          <p14:tracePt t="11315" x="1563688" y="1789113"/>
          <p14:tracePt t="11320" x="1563688" y="1776413"/>
          <p14:tracePt t="11323" x="1563688" y="1739900"/>
          <p14:tracePt t="11327" x="1563688" y="1701800"/>
          <p14:tracePt t="11333" x="1563688" y="1676400"/>
          <p14:tracePt t="11336" x="1563688" y="1639888"/>
          <p14:tracePt t="11339" x="1563688" y="1614488"/>
          <p14:tracePt t="11343" x="1563688" y="1576388"/>
          <p14:tracePt t="11349" x="1563688" y="1552575"/>
          <p14:tracePt t="11356" x="1563688" y="1539875"/>
          <p14:tracePt t="11360" x="1563688" y="1527175"/>
          <p14:tracePt t="11364" x="1563688" y="1514475"/>
          <p14:tracePt t="11373" x="1576388" y="1501775"/>
          <p14:tracePt t="11381" x="1576388" y="1476375"/>
          <p14:tracePt t="11389" x="1589088" y="1476375"/>
          <p14:tracePt t="11393" x="1589088" y="1463675"/>
          <p14:tracePt t="11401" x="1601788" y="1450975"/>
          <p14:tracePt t="11409" x="1612900" y="1439863"/>
          <p14:tracePt t="11414" x="1625600" y="1427163"/>
          <p14:tracePt t="11421" x="1651000" y="1427163"/>
          <p14:tracePt t="11426" x="1676400" y="1401763"/>
          <p14:tracePt t="11429" x="1689100" y="1401763"/>
          <p14:tracePt t="11436" x="1714500" y="1401763"/>
          <p14:tracePt t="11439" x="1738313" y="1389063"/>
          <p14:tracePt t="11443" x="1763713" y="1389063"/>
          <p14:tracePt t="11448" x="1801813" y="1363663"/>
          <p14:tracePt t="11456" x="1876425" y="1363663"/>
          <p14:tracePt t="11459" x="1914525" y="1350963"/>
          <p14:tracePt t="11464" x="1951038" y="1350963"/>
          <p14:tracePt t="11467" x="2001838" y="1327150"/>
          <p14:tracePt t="11471" x="2038350" y="1314450"/>
          <p14:tracePt t="11475" x="2089150" y="1301750"/>
          <p14:tracePt t="11480" x="2127250" y="1301750"/>
          <p14:tracePt t="11486" x="2214563" y="1276350"/>
          <p14:tracePt t="11491" x="2263775" y="1263650"/>
          <p14:tracePt t="11499" x="2338388" y="1263650"/>
          <p14:tracePt t="11503" x="2401888" y="1250950"/>
          <p14:tracePt t="11506" x="2463800" y="1238250"/>
          <p14:tracePt t="11509" x="2527300" y="1238250"/>
          <p14:tracePt t="11513" x="2601913" y="1238250"/>
          <p14:tracePt t="11517" x="2663825" y="1238250"/>
          <p14:tracePt t="11522" x="2727325" y="1238250"/>
          <p14:tracePt t="11525" x="2801938" y="1238250"/>
          <p14:tracePt t="11530" x="2863850" y="1238250"/>
          <p14:tracePt t="11535" x="2940050" y="1238250"/>
          <p14:tracePt t="11538" x="3001963" y="1250950"/>
          <p14:tracePt t="11541" x="3076575" y="1263650"/>
          <p14:tracePt t="11545" x="3152775" y="1276350"/>
          <p14:tracePt t="11550" x="3214688" y="1289050"/>
          <p14:tracePt t="11554" x="3289300" y="1301750"/>
          <p14:tracePt t="11559" x="3376613" y="1327150"/>
          <p14:tracePt t="11564" x="3452813" y="1339850"/>
          <p14:tracePt t="11567" x="3502025" y="1350963"/>
          <p14:tracePt t="11571" x="3540125" y="1363663"/>
          <p14:tracePt t="11575" x="3578225" y="1363663"/>
          <p14:tracePt t="11580" x="3614738" y="1376363"/>
          <p14:tracePt t="11585" x="3652838" y="1389063"/>
          <p14:tracePt t="11588" x="3689350" y="1401763"/>
          <p14:tracePt t="11591" x="3740150" y="1414463"/>
          <p14:tracePt t="11595" x="3752850" y="1427163"/>
          <p14:tracePt t="11599" x="3790950" y="1450975"/>
          <p14:tracePt t="11603" x="3814763" y="1450975"/>
          <p14:tracePt t="11606" x="3827463" y="1476375"/>
          <p14:tracePt t="11611" x="3852863" y="1489075"/>
          <p14:tracePt t="11616" x="3878263" y="1514475"/>
          <p14:tracePt t="11622" x="3902075" y="1539875"/>
          <p14:tracePt t="11625" x="3914775" y="1552575"/>
          <p14:tracePt t="11629" x="3940175" y="1576388"/>
          <p14:tracePt t="11633" x="3952875" y="1589088"/>
          <p14:tracePt t="11637" x="3978275" y="1614488"/>
          <p14:tracePt t="11642" x="3990975" y="1652588"/>
          <p14:tracePt t="11646" x="4014788" y="1689100"/>
          <p14:tracePt t="11650" x="4027488" y="1714500"/>
          <p14:tracePt t="11657" x="4052888" y="1776413"/>
          <p14:tracePt t="11661" x="4065588" y="1801813"/>
          <p14:tracePt t="11667" x="4078288" y="1839913"/>
          <p14:tracePt t="11671" x="4078288" y="1865313"/>
          <p14:tracePt t="11674" x="4090988" y="1889125"/>
          <p14:tracePt t="11677" x="4090988" y="1914525"/>
          <p14:tracePt t="11683" x="4090988" y="1952625"/>
          <p14:tracePt t="11688" x="4103688" y="1989138"/>
          <p14:tracePt t="11691" x="4103688" y="2027238"/>
          <p14:tracePt t="11696" x="4103688" y="2052638"/>
          <p14:tracePt t="11701" x="4103688" y="2089150"/>
          <p14:tracePt t="11705" x="4103688" y="2114550"/>
          <p14:tracePt t="11708" x="4103688" y="2152650"/>
          <p14:tracePt t="11712" x="4103688" y="2190750"/>
          <p14:tracePt t="11716" x="4103688" y="2227263"/>
          <p14:tracePt t="11719" x="4103688" y="2265363"/>
          <p14:tracePt t="11723" x="4103688" y="2290763"/>
          <p14:tracePt t="11727" x="4103688" y="2314575"/>
          <p14:tracePt t="11732" x="4103688" y="2352675"/>
          <p14:tracePt t="11736" x="4090988" y="2378075"/>
          <p14:tracePt t="11739" x="4078288" y="2414588"/>
          <p14:tracePt t="11745" x="4065588" y="2439988"/>
          <p14:tracePt t="11750" x="4040188" y="2465388"/>
          <p14:tracePt t="11754" x="4027488" y="2490788"/>
          <p14:tracePt t="11757" x="4014788" y="2527300"/>
          <p14:tracePt t="11761" x="4002088" y="2540000"/>
          <p14:tracePt t="11766" x="3990975" y="2552700"/>
          <p14:tracePt t="11771" x="3978275" y="2578100"/>
          <p14:tracePt t="11779" x="3952875" y="2603500"/>
          <p14:tracePt t="11786" x="3927475" y="2627313"/>
          <p14:tracePt t="11797" x="3902075" y="2665413"/>
          <p14:tracePt t="11803" x="3890963" y="2665413"/>
          <p14:tracePt t="11809" x="3890963" y="2678113"/>
          <p14:tracePt t="11834" x="3878263" y="2678113"/>
          <p14:tracePt t="11849" x="3852863" y="2678113"/>
          <p14:tracePt t="11858" x="3827463" y="2678113"/>
          <p14:tracePt t="11866" x="3814763" y="2678113"/>
          <p14:tracePt t="11870" x="3802063" y="2678113"/>
          <p14:tracePt t="11873" x="3790950" y="2678113"/>
          <p14:tracePt t="11877" x="3778250" y="2678113"/>
          <p14:tracePt t="11899" x="3714750" y="2678113"/>
          <p14:tracePt t="11907" x="3689350" y="2678113"/>
          <p14:tracePt t="11911" x="3678238" y="2678113"/>
          <p14:tracePt t="11920" x="3665538" y="2678113"/>
          <p14:tracePt t="11923" x="3652838" y="2678113"/>
          <p14:tracePt t="11927" x="3627438" y="2678113"/>
          <p14:tracePt t="11934" x="3602038" y="2678113"/>
          <p14:tracePt t="11939" x="3552825" y="2678113"/>
          <p14:tracePt t="11946" x="3540125" y="2678113"/>
          <p14:tracePt t="11951" x="3514725" y="2678113"/>
          <p14:tracePt t="11954" x="3478213" y="2678113"/>
          <p14:tracePt t="11957" x="3440113" y="2678113"/>
          <p14:tracePt t="11961" x="3402013" y="2678113"/>
          <p14:tracePt t="11966" x="3365500" y="2652713"/>
          <p14:tracePt t="11969" x="3314700" y="2640013"/>
          <p14:tracePt t="11973" x="3265488" y="2627313"/>
          <p14:tracePt t="11977" x="3227388" y="2590800"/>
          <p14:tracePt t="11982" x="3189288" y="2578100"/>
          <p14:tracePt t="11987" x="3165475" y="2552700"/>
          <p14:tracePt t="11989" x="3127375" y="2527300"/>
          <p14:tracePt t="11993" x="3101975" y="2490788"/>
          <p14:tracePt t="11998" x="3076575" y="2465388"/>
          <p14:tracePt t="12003" x="3052763" y="2439988"/>
          <p14:tracePt t="12007" x="3040063" y="2403475"/>
          <p14:tracePt t="12011" x="3014663" y="2365375"/>
          <p14:tracePt t="12016" x="3014663" y="2339975"/>
          <p14:tracePt t="12021" x="2976563" y="2290763"/>
          <p14:tracePt t="12023" x="2963863" y="2227263"/>
          <p14:tracePt t="12028" x="2963863" y="2190750"/>
          <p14:tracePt t="12032" x="2952750" y="2165350"/>
          <p14:tracePt t="12037" x="2940050" y="2127250"/>
          <p14:tracePt t="12040" x="2927350" y="2078038"/>
          <p14:tracePt t="12043" x="2914650" y="2014538"/>
          <p14:tracePt t="12049" x="2914650" y="1965325"/>
          <p14:tracePt t="12054" x="2901950" y="1927225"/>
          <p14:tracePt t="12061" x="2889250" y="1852613"/>
          <p14:tracePt t="12066" x="2876550" y="1814513"/>
          <p14:tracePt t="12073" x="2876550" y="1765300"/>
          <p14:tracePt t="12077" x="2876550" y="1739900"/>
          <p14:tracePt t="12085" x="2876550" y="1714500"/>
          <p14:tracePt t="12089" x="2876550" y="1689100"/>
          <p14:tracePt t="12096" x="2876550" y="1676400"/>
          <p14:tracePt t="12101" x="2876550" y="1639888"/>
          <p14:tracePt t="12105" x="2876550" y="1601788"/>
          <p14:tracePt t="12109" x="2876550" y="1589088"/>
          <p14:tracePt t="12115" x="2876550" y="1563688"/>
          <p14:tracePt t="12119" x="2876550" y="1552575"/>
          <p14:tracePt t="12122" x="2876550" y="1527175"/>
          <p14:tracePt t="12125" x="2876550" y="1514475"/>
          <p14:tracePt t="12132" x="2876550" y="1489075"/>
          <p14:tracePt t="12139" x="2876550" y="1463675"/>
          <p14:tracePt t="12150" x="2876550" y="1450975"/>
          <p14:tracePt t="12156" x="2889250" y="1439863"/>
          <p14:tracePt t="12297" x="2901950" y="1439863"/>
          <p14:tracePt t="12302" x="2901950" y="1450975"/>
          <p14:tracePt t="12310" x="2901950" y="1463675"/>
          <p14:tracePt t="12315" x="2901950" y="1489075"/>
          <p14:tracePt t="12318" x="2901950" y="1501775"/>
          <p14:tracePt t="12321" x="2901950" y="1514475"/>
          <p14:tracePt t="12327" x="2901950" y="1539875"/>
          <p14:tracePt t="12332" x="2901950" y="1563688"/>
          <p14:tracePt t="12336" x="2901950" y="1589088"/>
          <p14:tracePt t="12339" x="2901950" y="1614488"/>
          <p14:tracePt t="12344" x="2901950" y="1627188"/>
          <p14:tracePt t="12349" x="2901950" y="1652588"/>
          <p14:tracePt t="12352" x="2901950" y="1676400"/>
          <p14:tracePt t="12359" x="2901950" y="1701800"/>
          <p14:tracePt t="12365" x="2901950" y="1714500"/>
          <p14:tracePt t="12371" x="2901950" y="1739900"/>
          <p14:tracePt t="12379" x="2901950" y="1752600"/>
          <p14:tracePt t="12633" x="2901950" y="1739900"/>
          <p14:tracePt t="12641" x="2901950" y="1727200"/>
          <p14:tracePt t="12657" x="2901950" y="1714500"/>
          <p14:tracePt t="12673" x="2901950" y="1701800"/>
          <p14:tracePt t="12689" x="2914650" y="1689100"/>
          <p14:tracePt t="12693" x="2914650" y="1676400"/>
          <p14:tracePt t="12698" x="2927350" y="1676400"/>
          <p14:tracePt t="12703" x="2927350" y="1663700"/>
          <p14:tracePt t="12706" x="2940050" y="1652588"/>
          <p14:tracePt t="12710" x="2940050" y="1639888"/>
          <p14:tracePt t="12714" x="2952750" y="1627188"/>
          <p14:tracePt t="12721" x="2976563" y="1601788"/>
          <p14:tracePt t="12724" x="2989263" y="1576388"/>
          <p14:tracePt t="12729" x="2989263" y="1563688"/>
          <p14:tracePt t="12733" x="3027363" y="1539875"/>
          <p14:tracePt t="12737" x="3040063" y="1514475"/>
          <p14:tracePt t="12741" x="3052763" y="1501775"/>
          <p14:tracePt t="12745" x="3065463" y="1489075"/>
          <p14:tracePt t="12752" x="3089275" y="1463675"/>
          <p14:tracePt t="12755" x="3101975" y="1450975"/>
          <p14:tracePt t="12759" x="3114675" y="1450975"/>
          <p14:tracePt t="12764" x="3140075" y="1427163"/>
          <p14:tracePt t="12771" x="3165475" y="1401763"/>
          <p14:tracePt t="12775" x="3176588" y="1389063"/>
          <p14:tracePt t="12779" x="3201988" y="1376363"/>
          <p14:tracePt t="12783" x="3227388" y="1376363"/>
          <p14:tracePt t="12787" x="3240088" y="1363663"/>
          <p14:tracePt t="12791" x="3265488" y="1350963"/>
          <p14:tracePt t="12796" x="3276600" y="1350963"/>
          <p14:tracePt t="12801" x="3302000" y="1339850"/>
          <p14:tracePt t="12804" x="3314700" y="1314450"/>
          <p14:tracePt t="12807" x="3352800" y="1314450"/>
          <p14:tracePt t="12814" x="3352800" y="1301750"/>
          <p14:tracePt t="12817" x="3376613" y="1289050"/>
          <p14:tracePt t="12821" x="3402013" y="1289050"/>
          <p14:tracePt t="12825" x="3427413" y="1263650"/>
          <p14:tracePt t="12829" x="3452813" y="1263650"/>
          <p14:tracePt t="12834" x="3478213" y="1238250"/>
          <p14:tracePt t="12838" x="3502025" y="1227138"/>
          <p14:tracePt t="12841" x="3540125" y="1214438"/>
          <p14:tracePt t="12845" x="3565525" y="1214438"/>
          <p14:tracePt t="12849" x="3602038" y="1189038"/>
          <p14:tracePt t="12854" x="3627438" y="1189038"/>
          <p14:tracePt t="12857" x="3652838" y="1163638"/>
          <p14:tracePt t="12861" x="3689350" y="1150938"/>
          <p14:tracePt t="12866" x="3714750" y="1125538"/>
          <p14:tracePt t="12870" x="3740150" y="1125538"/>
          <p14:tracePt t="12875" x="3765550" y="1114425"/>
          <p14:tracePt t="12879" x="3790950" y="1114425"/>
          <p14:tracePt t="12883" x="3827463" y="1101725"/>
          <p14:tracePt t="12887" x="3852863" y="1101725"/>
          <p14:tracePt t="12903" x="3952875" y="1076325"/>
          <p14:tracePt t="12907" x="3978275" y="1076325"/>
          <p14:tracePt t="12911" x="4002088" y="1063625"/>
          <p14:tracePt t="12916" x="4014788" y="1063625"/>
          <p14:tracePt t="12920" x="4052888" y="1063625"/>
          <p14:tracePt t="12923" x="4065588" y="1063625"/>
          <p14:tracePt t="12927" x="4090988" y="1063625"/>
          <p14:tracePt t="12932" x="4114800" y="1050925"/>
          <p14:tracePt t="12936" x="4127500" y="1050925"/>
          <p14:tracePt t="12941" x="4165600" y="1050925"/>
          <p14:tracePt t="12945" x="4191000" y="1050925"/>
          <p14:tracePt t="12950" x="4203700" y="1050925"/>
          <p14:tracePt t="12953" x="4240213" y="1050925"/>
          <p14:tracePt t="12957" x="4252913" y="1050925"/>
          <p14:tracePt t="12961" x="4291013" y="1038225"/>
          <p14:tracePt t="12966" x="4314825" y="1038225"/>
          <p14:tracePt t="12969" x="4327525" y="1025525"/>
          <p14:tracePt t="12973" x="4340225" y="1025525"/>
          <p14:tracePt t="12977" x="4365625" y="1014413"/>
          <p14:tracePt t="12982" x="4378325" y="1014413"/>
          <p14:tracePt t="12986" x="4391025" y="1014413"/>
          <p14:tracePt t="12989" x="4403725" y="1014413"/>
          <p14:tracePt t="12994" x="4427538" y="1014413"/>
          <p14:tracePt t="12998" x="4440238" y="1014413"/>
          <p14:tracePt t="13003" x="4452938" y="1014413"/>
          <p14:tracePt t="13007" x="4465638" y="1014413"/>
          <p14:tracePt t="13011" x="4491038" y="1014413"/>
          <p14:tracePt t="13016" x="4503738" y="1014413"/>
          <p14:tracePt t="13019" x="4527550" y="1014413"/>
          <p14:tracePt t="13027" x="4540250" y="1014413"/>
          <p14:tracePt t="13032" x="4552950" y="1014413"/>
          <p14:tracePt t="13035" x="4565650" y="1014413"/>
          <p14:tracePt t="13039" x="4578350" y="1014413"/>
          <p14:tracePt t="13043" x="4603750" y="1001713"/>
          <p14:tracePt t="13048" x="4616450" y="1001713"/>
          <p14:tracePt t="13052" x="4640263" y="989013"/>
          <p14:tracePt t="13055" x="4652963" y="989013"/>
          <p14:tracePt t="13061" x="4691063" y="989013"/>
          <p14:tracePt t="13066" x="4716463" y="989013"/>
          <p14:tracePt t="13069" x="4740275" y="989013"/>
          <p14:tracePt t="13073" x="4765675" y="989013"/>
          <p14:tracePt t="13077" x="4803775" y="989013"/>
          <p14:tracePt t="13082" x="4816475" y="989013"/>
          <p14:tracePt t="13085" x="4852988" y="989013"/>
          <p14:tracePt t="13089" x="4878388" y="989013"/>
          <p14:tracePt t="13093" x="4929188" y="989013"/>
          <p14:tracePt t="13097" x="4965700" y="989013"/>
          <p14:tracePt t="13101" x="4991100" y="989013"/>
          <p14:tracePt t="13105" x="5029200" y="989013"/>
          <p14:tracePt t="13109" x="5078413" y="989013"/>
          <p14:tracePt t="13114" x="5103813" y="989013"/>
          <p14:tracePt t="13117" x="5153025" y="989013"/>
          <p14:tracePt t="13122" x="5191125" y="989013"/>
          <p14:tracePt t="13127" x="5229225" y="989013"/>
          <p14:tracePt t="13132" x="5265738" y="989013"/>
          <p14:tracePt t="13135" x="5291138" y="989013"/>
          <p14:tracePt t="13139" x="5341938" y="976313"/>
          <p14:tracePt t="13143" x="5391150" y="976313"/>
          <p14:tracePt t="13148" x="5416550" y="976313"/>
          <p14:tracePt t="13154" x="5454650" y="976313"/>
          <p14:tracePt t="13156" x="5478463" y="976313"/>
          <p14:tracePt t="13159" x="5516563" y="976313"/>
          <p14:tracePt t="13163" x="5565775" y="976313"/>
          <p14:tracePt t="13171" x="5616575" y="976313"/>
          <p14:tracePt t="13175" x="5654675" y="976313"/>
          <p14:tracePt t="13179" x="5665788" y="976313"/>
          <p14:tracePt t="13186" x="5691188" y="976313"/>
          <p14:tracePt t="13189" x="5729288" y="976313"/>
          <p14:tracePt t="13193" x="5754688" y="976313"/>
          <p14:tracePt t="13198" x="5791200" y="976313"/>
          <p14:tracePt t="13203" x="5803900" y="976313"/>
          <p14:tracePt t="13206" x="5829300" y="976313"/>
          <p14:tracePt t="13209" x="5854700" y="976313"/>
          <p14:tracePt t="13213" x="5878513" y="976313"/>
          <p14:tracePt t="13218" x="5903913" y="976313"/>
          <p14:tracePt t="13221" x="5929313" y="976313"/>
          <p14:tracePt t="13225" x="5954713" y="976313"/>
          <p14:tracePt t="13231" x="5978525" y="976313"/>
          <p14:tracePt t="13236" x="6003925" y="976313"/>
          <p14:tracePt t="13241" x="6029325" y="976313"/>
          <p14:tracePt t="13252" x="6042025" y="976313"/>
          <p14:tracePt t="13255" x="6067425" y="976313"/>
          <p14:tracePt t="13259" x="6078538" y="976313"/>
          <p14:tracePt t="13265" x="6091238" y="976313"/>
          <p14:tracePt t="13271" x="6103938" y="976313"/>
          <p14:tracePt t="13275" x="6116638" y="976313"/>
          <p14:tracePt t="13280" x="6129338" y="976313"/>
          <p14:tracePt t="13283" x="6154738" y="976313"/>
          <p14:tracePt t="13291" x="6180138" y="1001713"/>
          <p14:tracePt t="13295" x="6191250" y="1001713"/>
          <p14:tracePt t="13300" x="6203950" y="1014413"/>
          <p14:tracePt t="13309" x="6229350" y="1025525"/>
          <p14:tracePt t="13314" x="6242050" y="1038225"/>
          <p14:tracePt t="13317" x="6254750" y="1038225"/>
          <p14:tracePt t="13321" x="6267450" y="1063625"/>
          <p14:tracePt t="13325" x="6280150" y="1063625"/>
          <p14:tracePt t="13329" x="6280150" y="1076325"/>
          <p14:tracePt t="13334" x="6303963" y="1101725"/>
          <p14:tracePt t="13337" x="6316663" y="1101725"/>
          <p14:tracePt t="13341" x="6316663" y="1114425"/>
          <p14:tracePt t="13344" x="6354763" y="1150938"/>
          <p14:tracePt t="13348" x="6367463" y="1163638"/>
          <p14:tracePt t="13353" x="6380163" y="1176338"/>
          <p14:tracePt t="13357" x="6391275" y="1189038"/>
          <p14:tracePt t="13360" x="6403975" y="1201738"/>
          <p14:tracePt t="13365" x="6416675" y="1214438"/>
          <p14:tracePt t="13371" x="6429375" y="1227138"/>
          <p14:tracePt t="13374" x="6454775" y="1250950"/>
          <p14:tracePt t="13385" x="6467475" y="1263650"/>
          <p14:tracePt t="13388" x="6467475" y="1276350"/>
          <p14:tracePt t="13391" x="6492875" y="1301750"/>
          <p14:tracePt t="13399" x="6503988" y="1314450"/>
          <p14:tracePt t="13407" x="6516688" y="1327150"/>
          <p14:tracePt t="13459" x="6529388" y="1327150"/>
          <p14:tracePt t="13475" x="6529388" y="1339850"/>
          <p14:tracePt t="13635" x="6529388" y="1350963"/>
          <p14:tracePt t="13655" x="6516688" y="1363663"/>
          <p14:tracePt t="13659" x="6503988" y="1363663"/>
          <p14:tracePt t="13664" x="6467475" y="1363663"/>
          <p14:tracePt t="13669" x="6429375" y="1376363"/>
          <p14:tracePt t="13672" x="6391275" y="1376363"/>
          <p14:tracePt t="13675" x="6342063" y="1389063"/>
          <p14:tracePt t="13679" x="6303963" y="1389063"/>
          <p14:tracePt t="13685" x="6254750" y="1401763"/>
          <p14:tracePt t="13688" x="6229350" y="1401763"/>
          <p14:tracePt t="13691" x="6191250" y="1401763"/>
          <p14:tracePt t="13695" x="6142038" y="1414463"/>
          <p14:tracePt t="13700" x="6078538" y="1427163"/>
          <p14:tracePt t="13705" x="6029325" y="1427163"/>
          <p14:tracePt t="13708" x="5967413" y="1439863"/>
          <p14:tracePt t="13715" x="5903913" y="1450975"/>
          <p14:tracePt t="13720" x="5716588" y="1450975"/>
          <p14:tracePt t="13725" x="5641975" y="1450975"/>
          <p14:tracePt t="13729" x="5554663" y="1450975"/>
          <p14:tracePt t="13734" x="5454650" y="1450975"/>
          <p14:tracePt t="13737" x="5391150" y="1450975"/>
          <p14:tracePt t="13741" x="5265738" y="1463675"/>
          <p14:tracePt t="13746" x="5153025" y="1463675"/>
          <p14:tracePt t="13751" x="5029200" y="1463675"/>
          <p14:tracePt t="13754" x="4916488" y="1463675"/>
          <p14:tracePt t="13757" x="4803775" y="1463675"/>
          <p14:tracePt t="13761" x="4703763" y="1463675"/>
          <p14:tracePt t="13768" x="4603750" y="1463675"/>
          <p14:tracePt t="13771" x="4503738" y="1463675"/>
          <p14:tracePt t="13775" x="4403725" y="1463675"/>
          <p14:tracePt t="13782" x="4314825" y="1476375"/>
          <p14:tracePt t="13788" x="4178300" y="1489075"/>
          <p14:tracePt t="13792" x="4103688" y="1489075"/>
          <p14:tracePt t="13797" x="4040188" y="1489075"/>
          <p14:tracePt t="13803" x="3940175" y="1489075"/>
          <p14:tracePt t="13807" x="3878263" y="1501775"/>
          <p14:tracePt t="13812" x="3840163" y="1501775"/>
          <p14:tracePt t="13815" x="3802063" y="1501775"/>
          <p14:tracePt t="13819" x="3765550" y="1501775"/>
          <p14:tracePt t="13823" x="3727450" y="1514475"/>
          <p14:tracePt t="13833" x="3689350" y="1527175"/>
          <p14:tracePt t="13837" x="3678238" y="1527175"/>
          <p14:tracePt t="13841" x="3665538" y="1527175"/>
          <p14:tracePt t="13845" x="3652838" y="1527175"/>
          <p14:tracePt t="13850" x="3640138" y="1527175"/>
          <p14:tracePt t="13854" x="3627438" y="1539875"/>
          <p14:tracePt t="13857" x="3614738" y="1539875"/>
          <p14:tracePt t="13861" x="3602038" y="1539875"/>
          <p14:tracePt t="13865" x="3589338" y="1552575"/>
          <p14:tracePt t="13870" x="3578225" y="1563688"/>
          <p14:tracePt t="13873" x="3565525" y="1563688"/>
          <p14:tracePt t="13882" x="3552825" y="1576388"/>
          <p14:tracePt t="13891" x="3540125" y="1576388"/>
          <p14:tracePt t="13903" x="3527425" y="1589088"/>
          <p14:tracePt t="13907" x="3527425" y="1601788"/>
          <p14:tracePt t="13911" x="3527425" y="1614488"/>
          <p14:tracePt t="13916" x="3514725" y="1614488"/>
          <p14:tracePt t="13920" x="3514725" y="1627188"/>
          <p14:tracePt t="13923" x="3514725" y="1639888"/>
          <p14:tracePt t="13927" x="3502025" y="1652588"/>
          <p14:tracePt t="13937" x="3502025" y="1676400"/>
          <p14:tracePt t="13943" x="3489325" y="1689100"/>
          <p14:tracePt t="13948" x="3489325" y="1701800"/>
          <p14:tracePt t="13954" x="3478213" y="1727200"/>
          <p14:tracePt t="13957" x="3478213" y="1752600"/>
          <p14:tracePt t="13961" x="3465513" y="1765300"/>
          <p14:tracePt t="13966" x="3465513" y="1776413"/>
          <p14:tracePt t="13970" x="3465513" y="1801813"/>
          <p14:tracePt t="13973" x="3440113" y="1827213"/>
          <p14:tracePt t="13977" x="3427413" y="1852613"/>
          <p14:tracePt t="13981" x="3414713" y="1852613"/>
          <p14:tracePt t="13985" x="3402013" y="1876425"/>
          <p14:tracePt t="13989" x="3389313" y="1889125"/>
          <p14:tracePt t="13993" x="3376613" y="1901825"/>
          <p14:tracePt t="13997" x="3376613" y="1914525"/>
          <p14:tracePt t="14002" x="3352800" y="1939925"/>
          <p14:tracePt t="14006" x="3340100" y="1952625"/>
          <p14:tracePt t="14015" x="3314700" y="1965325"/>
          <p14:tracePt t="14019" x="3289300" y="1989138"/>
          <p14:tracePt t="14027" x="3265488" y="2001838"/>
          <p14:tracePt t="14033" x="3252788" y="2014538"/>
          <p14:tracePt t="14037" x="3240088" y="2014538"/>
          <p14:tracePt t="14040" x="3214688" y="2039938"/>
          <p14:tracePt t="14043" x="3189288" y="2039938"/>
          <p14:tracePt t="14047" x="3189288" y="2052638"/>
          <p14:tracePt t="14052" x="3140075" y="2065338"/>
          <p14:tracePt t="14059" x="3114675" y="2089150"/>
          <p14:tracePt t="14064" x="3101975" y="2089150"/>
          <p14:tracePt t="14068" x="3052763" y="2114550"/>
          <p14:tracePt t="14071" x="3040063" y="2139950"/>
          <p14:tracePt t="14077" x="3027363" y="2139950"/>
          <p14:tracePt t="14083" x="3001963" y="2165350"/>
          <p14:tracePt t="14085" x="2976563" y="2178050"/>
          <p14:tracePt t="14088" x="2963863" y="2201863"/>
          <p14:tracePt t="14093" x="2927350" y="2214563"/>
          <p14:tracePt t="14098" x="2927350" y="2227263"/>
          <p14:tracePt t="14102" x="2901950" y="2227263"/>
          <p14:tracePt t="14106" x="2876550" y="2252663"/>
          <p14:tracePt t="14110" x="2863850" y="2252663"/>
          <p14:tracePt t="14114" x="2852738" y="2265363"/>
          <p14:tracePt t="14118" x="2827338" y="2278063"/>
          <p14:tracePt t="14126" x="2801938" y="2303463"/>
          <p14:tracePt t="14129" x="2776538" y="2303463"/>
          <p14:tracePt t="14139" x="2752725" y="2314575"/>
          <p14:tracePt t="14143" x="2740025" y="2327275"/>
          <p14:tracePt t="14147" x="2727325" y="2327275"/>
          <p14:tracePt t="14152" x="2714625" y="2339975"/>
          <p14:tracePt t="14155" x="2689225" y="2339975"/>
          <p14:tracePt t="14160" x="2663825" y="2339975"/>
          <p14:tracePt t="14163" x="2651125" y="2339975"/>
          <p14:tracePt t="14168" x="2640013" y="2339975"/>
          <p14:tracePt t="14171" x="2614613" y="2352675"/>
          <p14:tracePt t="14175" x="2601913" y="2352675"/>
          <p14:tracePt t="14180" x="2589213" y="2352675"/>
          <p14:tracePt t="14184" x="2576513" y="2352675"/>
          <p14:tracePt t="14187" x="2563813" y="2352675"/>
          <p14:tracePt t="14191" x="2551113" y="2352675"/>
          <p14:tracePt t="14205" x="2540000" y="2352675"/>
          <p14:tracePt t="14209" x="2527300" y="2352675"/>
          <p14:tracePt t="14218" x="2501900" y="2339975"/>
          <p14:tracePt t="14221" x="2501900" y="2327275"/>
          <p14:tracePt t="14224" x="2489200" y="2303463"/>
          <p14:tracePt t="14230" x="2476500" y="2278063"/>
          <p14:tracePt t="14235" x="2476500" y="2239963"/>
          <p14:tracePt t="14238" x="2463800" y="2201863"/>
          <p14:tracePt t="14241" x="2463800" y="2152650"/>
          <p14:tracePt t="14245" x="2451100" y="2101850"/>
          <p14:tracePt t="14249" x="2439988" y="2039938"/>
          <p14:tracePt t="14253" x="2439988" y="1952625"/>
          <p14:tracePt t="14257" x="2439988" y="1889125"/>
          <p14:tracePt t="14263" x="2439988" y="1801813"/>
          <p14:tracePt t="14268" x="2439988" y="1714500"/>
          <p14:tracePt t="14271" x="2439988" y="1639888"/>
          <p14:tracePt t="14275" x="2439988" y="1552575"/>
          <p14:tracePt t="14279" x="2439988" y="1476375"/>
          <p14:tracePt t="14284" x="2463800" y="1401763"/>
          <p14:tracePt t="14287" x="2489200" y="1350963"/>
          <p14:tracePt t="14291" x="2514600" y="1289050"/>
          <p14:tracePt t="14295" x="2551113" y="1250950"/>
          <p14:tracePt t="14299" x="2589213" y="1201738"/>
          <p14:tracePt t="14303" x="2627313" y="1163638"/>
          <p14:tracePt t="14307" x="2676525" y="1114425"/>
          <p14:tracePt t="14311" x="2714625" y="1076325"/>
          <p14:tracePt t="14316" x="2763838" y="1050925"/>
          <p14:tracePt t="14320" x="2801938" y="1014413"/>
          <p14:tracePt t="14325" x="2852738" y="1001713"/>
          <p14:tracePt t="14329" x="2889250" y="976313"/>
          <p14:tracePt t="14333" x="2940050" y="963613"/>
          <p14:tracePt t="14337" x="3014663" y="950913"/>
          <p14:tracePt t="14340" x="3076575" y="938213"/>
          <p14:tracePt t="14345" x="3127375" y="938213"/>
          <p14:tracePt t="14349" x="3201988" y="938213"/>
          <p14:tracePt t="14353" x="3252788" y="938213"/>
          <p14:tracePt t="14357" x="3314700" y="938213"/>
          <p14:tracePt t="14361" x="3376613" y="938213"/>
          <p14:tracePt t="14365" x="3440113" y="938213"/>
          <p14:tracePt t="14370" x="3489325" y="938213"/>
          <p14:tracePt t="14372" x="3552825" y="950913"/>
          <p14:tracePt t="14376" x="3602038" y="989013"/>
          <p14:tracePt t="14382" x="3652838" y="1001713"/>
          <p14:tracePt t="14388" x="3689350" y="1038225"/>
          <p14:tracePt t="14391" x="3740150" y="1089025"/>
          <p14:tracePt t="14395" x="3778250" y="1125538"/>
          <p14:tracePt t="14399" x="3827463" y="1163638"/>
          <p14:tracePt t="14403" x="3878263" y="1227138"/>
          <p14:tracePt t="14407" x="3927475" y="1276350"/>
          <p14:tracePt t="14411" x="3978275" y="1350963"/>
          <p14:tracePt t="14416" x="4002088" y="1427163"/>
          <p14:tracePt t="14421" x="4052888" y="1514475"/>
          <p14:tracePt t="14423" x="4090988" y="1614488"/>
          <p14:tracePt t="14427" x="4127500" y="1701800"/>
          <p14:tracePt t="14432" x="4165600" y="1801813"/>
          <p14:tracePt t="14437" x="4203700" y="1889125"/>
          <p14:tracePt t="14439" x="4227513" y="2001838"/>
          <p14:tracePt t="14443" x="4252913" y="2089150"/>
          <p14:tracePt t="14449" x="4278313" y="2178050"/>
          <p14:tracePt t="14455" x="4303713" y="2265363"/>
          <p14:tracePt t="14457" x="4314825" y="2327275"/>
          <p14:tracePt t="14461" x="4327525" y="2403475"/>
          <p14:tracePt t="14466" x="4327525" y="2452688"/>
          <p14:tracePt t="14470" x="4327525" y="2490788"/>
          <p14:tracePt t="14473" x="4327525" y="2527300"/>
          <p14:tracePt t="14477" x="4327525" y="2565400"/>
          <p14:tracePt t="14482" x="4303713" y="2603500"/>
          <p14:tracePt t="14486" x="4291013" y="2652713"/>
          <p14:tracePt t="14489" x="4265613" y="2678113"/>
          <p14:tracePt t="14493" x="4240213" y="2716213"/>
          <p14:tracePt t="14498" x="4191000" y="2752725"/>
          <p14:tracePt t="14501" x="4152900" y="2778125"/>
          <p14:tracePt t="14504" x="4103688" y="2816225"/>
          <p14:tracePt t="14511" x="4052888" y="2828925"/>
          <p14:tracePt t="14517" x="4002088" y="2852738"/>
          <p14:tracePt t="14523" x="3878263" y="2865438"/>
          <p14:tracePt t="14527" x="3802063" y="2878138"/>
          <p14:tracePt t="14532" x="3752850" y="2878138"/>
          <p14:tracePt t="14537" x="3702050" y="2878138"/>
          <p14:tracePt t="14539" x="3652838" y="2878138"/>
          <p14:tracePt t="14543" x="3578225" y="2878138"/>
          <p14:tracePt t="14548" x="3514725" y="2878138"/>
          <p14:tracePt t="14553" x="3440113" y="2878138"/>
          <p14:tracePt t="14556" x="3376613" y="2878138"/>
          <p14:tracePt t="14559" x="3302000" y="2878138"/>
          <p14:tracePt t="14563" x="3227388" y="2852738"/>
          <p14:tracePt t="14567" x="3152775" y="2816225"/>
          <p14:tracePt t="14573" x="3065463" y="2778125"/>
          <p14:tracePt t="14578" x="2976563" y="2740025"/>
          <p14:tracePt t="14583" x="2889250" y="2678113"/>
          <p14:tracePt t="14588" x="2740025" y="2578100"/>
          <p14:tracePt t="14593" x="2676525" y="2540000"/>
          <p14:tracePt t="14597" x="2627313" y="2490788"/>
          <p14:tracePt t="14601" x="2589213" y="2439988"/>
          <p14:tracePt t="14606" x="2540000" y="2403475"/>
          <p14:tracePt t="14610" x="2489200" y="2339975"/>
          <p14:tracePt t="14614" x="2476500" y="2278063"/>
          <p14:tracePt t="14617" x="2451100" y="2214563"/>
          <p14:tracePt t="14622" x="2439988" y="2139950"/>
          <p14:tracePt t="14624" x="2427288" y="2065338"/>
          <p14:tracePt t="14629" x="2414588" y="2001838"/>
          <p14:tracePt t="14636" x="2401888" y="1927225"/>
          <p14:tracePt t="14638" x="2401888" y="1865313"/>
          <p14:tracePt t="14645" x="2401888" y="1789113"/>
          <p14:tracePt t="14649" x="2401888" y="1739900"/>
          <p14:tracePt t="14655" x="2401888" y="1652588"/>
          <p14:tracePt t="14659" x="2401888" y="1614488"/>
          <p14:tracePt t="14664" x="2401888" y="1576388"/>
          <p14:tracePt t="14669" x="2401888" y="1539875"/>
          <p14:tracePt t="14672" x="2427288" y="1514475"/>
          <p14:tracePt t="14676" x="2439988" y="1476375"/>
          <p14:tracePt t="14679" x="2476500" y="1450975"/>
          <p14:tracePt t="14687" x="2501900" y="1439863"/>
          <p14:tracePt t="14691" x="2527300" y="1427163"/>
          <p14:tracePt t="14698" x="2551113" y="1414463"/>
          <p14:tracePt t="14703" x="2576513" y="1414463"/>
          <p14:tracePt t="14708" x="2601913" y="1401763"/>
          <p14:tracePt t="14713" x="2614613" y="1401763"/>
          <p14:tracePt t="14725" x="2627313" y="1401763"/>
          <p14:tracePt t="14763" x="2640013" y="1401763"/>
          <p14:tracePt t="14940" x="2640013" y="1414463"/>
          <p14:tracePt t="15237" x="2663825" y="1414463"/>
          <p14:tracePt t="15245" x="2676525" y="1414463"/>
          <p14:tracePt t="15250" x="2689225" y="1414463"/>
          <p14:tracePt t="15257" x="2701925" y="1414463"/>
          <p14:tracePt t="15262" x="2714625" y="1414463"/>
          <p14:tracePt t="15267" x="2740025" y="1414463"/>
          <p14:tracePt t="15270" x="2752725" y="1414463"/>
          <p14:tracePt t="15273" x="2776538" y="1414463"/>
          <p14:tracePt t="15277" x="2801938" y="1414463"/>
          <p14:tracePt t="15283" x="2827338" y="1414463"/>
          <p14:tracePt t="15286" x="2876550" y="1414463"/>
          <p14:tracePt t="15291" x="2914650" y="1414463"/>
          <p14:tracePt t="15296" x="2952750" y="1414463"/>
          <p14:tracePt t="15301" x="3001963" y="1439863"/>
          <p14:tracePt t="15304" x="3040063" y="1439863"/>
          <p14:tracePt t="15307" x="3089275" y="1439863"/>
          <p14:tracePt t="15311" x="3127375" y="1439863"/>
          <p14:tracePt t="15316" x="3176588" y="1439863"/>
          <p14:tracePt t="15319" x="3227388" y="1450975"/>
          <p14:tracePt t="15323" x="3265488" y="1450975"/>
          <p14:tracePt t="15327" x="3302000" y="1463675"/>
          <p14:tracePt t="15332" x="3327400" y="1463675"/>
          <p14:tracePt t="15335" x="3365500" y="1476375"/>
          <p14:tracePt t="15339" x="3389313" y="1489075"/>
          <p14:tracePt t="15349" x="3402013" y="1489075"/>
          <p14:tracePt t="15353" x="3414713" y="1489075"/>
          <p14:tracePt t="15389" x="3414713" y="1501775"/>
          <p14:tracePt t="15394" x="3414713" y="1514475"/>
          <p14:tracePt t="15399" x="3414713" y="1527175"/>
          <p14:tracePt t="15402" x="3414713" y="1552575"/>
          <p14:tracePt t="15405" x="3402013" y="1552575"/>
          <p14:tracePt t="15408" x="3389313" y="1563688"/>
          <p14:tracePt t="15415" x="3376613" y="1563688"/>
          <p14:tracePt t="15419" x="3352800" y="1601788"/>
          <p14:tracePt t="15429" x="3340100" y="1601788"/>
          <p14:tracePt t="15434" x="3327400" y="1627188"/>
          <p14:tracePt t="15439" x="3314700" y="1627188"/>
          <p14:tracePt t="15450" x="3302000" y="1639888"/>
          <p14:tracePt t="15453" x="3289300" y="1652588"/>
          <p14:tracePt t="15455" x="3289300" y="1663700"/>
          <p14:tracePt t="15459" x="3276600" y="1663700"/>
          <p14:tracePt t="15466" x="3265488" y="1663700"/>
          <p14:tracePt t="15469" x="3252788" y="1676400"/>
          <p14:tracePt t="15470" x="3240088" y="1676400"/>
          <p14:tracePt t="15479" x="3227388" y="1689100"/>
          <p14:tracePt t="15483" x="3214688" y="1689100"/>
          <p14:tracePt t="15717" x="3201988" y="1689100"/>
          <p14:tracePt t="15969" x="3201988" y="1676400"/>
          <p14:tracePt t="15977" x="3201988" y="1652588"/>
          <p14:tracePt t="15981" x="3201988" y="1639888"/>
          <p14:tracePt t="15987" x="3201988" y="1627188"/>
          <p14:tracePt t="15989" x="3201988" y="1614488"/>
          <p14:tracePt t="15993" x="3201988" y="1601788"/>
          <p14:tracePt t="15997" x="3189288" y="1576388"/>
          <p14:tracePt t="16002" x="3189288" y="1552575"/>
          <p14:tracePt t="16005" x="3189288" y="1527175"/>
          <p14:tracePt t="16012" x="3189288" y="1514475"/>
          <p14:tracePt t="16015" x="3189288" y="1476375"/>
          <p14:tracePt t="16019" x="3189288" y="1463675"/>
          <p14:tracePt t="16023" x="3189288" y="1439863"/>
          <p14:tracePt t="16027" x="3189288" y="1427163"/>
          <p14:tracePt t="16032" x="3189288" y="1389063"/>
          <p14:tracePt t="16035" x="3189288" y="1363663"/>
          <p14:tracePt t="16043" x="3201988" y="1350963"/>
          <p14:tracePt t="16048" x="3201988" y="1327150"/>
          <p14:tracePt t="16055" x="3201988" y="1301750"/>
          <p14:tracePt t="16059" x="3214688" y="1289050"/>
          <p14:tracePt t="16064" x="3227388" y="1276350"/>
          <p14:tracePt t="16068" x="3227388" y="1263650"/>
          <p14:tracePt t="16073" x="3227388" y="1250950"/>
          <p14:tracePt t="16077" x="3252788" y="1227138"/>
          <p14:tracePt t="16082" x="3252788" y="1214438"/>
          <p14:tracePt t="16086" x="3265488" y="1214438"/>
          <p14:tracePt t="16089" x="3265488" y="1201738"/>
          <p14:tracePt t="16093" x="3289300" y="1176338"/>
          <p14:tracePt t="16097" x="3302000" y="1163638"/>
          <p14:tracePt t="16103" x="3314700" y="1163638"/>
          <p14:tracePt t="16105" x="3327400" y="1138238"/>
          <p14:tracePt t="16113" x="3352800" y="1138238"/>
          <p14:tracePt t="16117" x="3376613" y="1125538"/>
          <p14:tracePt t="16121" x="3389313" y="1114425"/>
          <p14:tracePt t="16125" x="3414713" y="1089025"/>
          <p14:tracePt t="16129" x="3427413" y="1089025"/>
          <p14:tracePt t="16136" x="3440113" y="1063625"/>
          <p14:tracePt t="16139" x="3465513" y="1063625"/>
          <p14:tracePt t="16143" x="3478213" y="1050925"/>
          <p14:tracePt t="16147" x="3502025" y="1025525"/>
          <p14:tracePt t="16155" x="3527425" y="1014413"/>
          <p14:tracePt t="16159" x="3552825" y="1001713"/>
          <p14:tracePt t="16164" x="3565525" y="1001713"/>
          <p14:tracePt t="16167" x="3578225" y="1001713"/>
          <p14:tracePt t="16171" x="3602038" y="976313"/>
          <p14:tracePt t="16176" x="3614738" y="976313"/>
          <p14:tracePt t="16179" x="3627438" y="976313"/>
          <p14:tracePt t="16183" x="3640138" y="976313"/>
          <p14:tracePt t="16187" x="3678238" y="976313"/>
          <p14:tracePt t="16190" x="3689350" y="950913"/>
          <p14:tracePt t="16202" x="3752850" y="950913"/>
          <p14:tracePt t="16204" x="3778250" y="950913"/>
          <p14:tracePt t="16209" x="3814763" y="938213"/>
          <p14:tracePt t="16213" x="3840163" y="912813"/>
          <p14:tracePt t="16217" x="3865563" y="901700"/>
          <p14:tracePt t="16221" x="3890963" y="901700"/>
          <p14:tracePt t="16225" x="3927475" y="889000"/>
          <p14:tracePt t="16230" x="3952875" y="876300"/>
          <p14:tracePt t="16235" x="3990975" y="876300"/>
          <p14:tracePt t="16238" x="4014788" y="863600"/>
          <p14:tracePt t="16241" x="4040188" y="850900"/>
          <p14:tracePt t="16244" x="4052888" y="838200"/>
          <p14:tracePt t="16248" x="4090988" y="825500"/>
          <p14:tracePt t="16253" x="4114800" y="825500"/>
          <p14:tracePt t="16259" x="4152900" y="825500"/>
          <p14:tracePt t="16264" x="4165600" y="812800"/>
          <p14:tracePt t="16267" x="4191000" y="812800"/>
          <p14:tracePt t="16271" x="4227513" y="801688"/>
          <p14:tracePt t="16275" x="4252913" y="801688"/>
          <p14:tracePt t="16279" x="4291013" y="788988"/>
          <p14:tracePt t="16283" x="4314825" y="788988"/>
          <p14:tracePt t="16287" x="4340225" y="788988"/>
          <p14:tracePt t="16291" x="4365625" y="788988"/>
          <p14:tracePt t="16295" x="4403725" y="763588"/>
          <p14:tracePt t="16299" x="4427538" y="763588"/>
          <p14:tracePt t="16304" x="4440238" y="763588"/>
          <p14:tracePt t="16307" x="4465638" y="763588"/>
          <p14:tracePt t="16311" x="4491038" y="763588"/>
          <p14:tracePt t="16316" x="4516438" y="763588"/>
          <p14:tracePt t="16321" x="4540250" y="763588"/>
          <p14:tracePt t="16325" x="4565650" y="763588"/>
          <p14:tracePt t="16329" x="4591050" y="763588"/>
          <p14:tracePt t="16337" x="4616450" y="763588"/>
          <p14:tracePt t="16341" x="4640263" y="763588"/>
          <p14:tracePt t="16345" x="4652963" y="763588"/>
          <p14:tracePt t="16349" x="4678363" y="763588"/>
          <p14:tracePt t="16353" x="4691063" y="763588"/>
          <p14:tracePt t="16357" x="4716463" y="763588"/>
          <p14:tracePt t="16360" x="4752975" y="763588"/>
          <p14:tracePt t="16366" x="4778375" y="763588"/>
          <p14:tracePt t="16369" x="4791075" y="763588"/>
          <p14:tracePt t="16373" x="4829175" y="763588"/>
          <p14:tracePt t="16377" x="4840288" y="763588"/>
          <p14:tracePt t="16384" x="4865688" y="763588"/>
          <p14:tracePt t="16388" x="4891088" y="763588"/>
          <p14:tracePt t="16391" x="4903788" y="763588"/>
          <p14:tracePt t="16395" x="4929188" y="763588"/>
          <p14:tracePt t="16399" x="4940300" y="763588"/>
          <p14:tracePt t="16403" x="4965700" y="763588"/>
          <p14:tracePt t="16407" x="4991100" y="763588"/>
          <p14:tracePt t="16415" x="5016500" y="763588"/>
          <p14:tracePt t="16419" x="5040313" y="763588"/>
          <p14:tracePt t="16423" x="5065713" y="763588"/>
          <p14:tracePt t="16427" x="5078413" y="763588"/>
          <p14:tracePt t="16432" x="5103813" y="763588"/>
          <p14:tracePt t="16435" x="5129213" y="763588"/>
          <p14:tracePt t="16439" x="5153025" y="763588"/>
          <p14:tracePt t="16445" x="5191125" y="763588"/>
          <p14:tracePt t="16451" x="5216525" y="763588"/>
          <p14:tracePt t="16454" x="5241925" y="763588"/>
          <p14:tracePt t="16457" x="5265738" y="763588"/>
          <p14:tracePt t="16461" x="5303838" y="763588"/>
          <p14:tracePt t="16466" x="5329238" y="763588"/>
          <p14:tracePt t="16469" x="5353050" y="763588"/>
          <p14:tracePt t="16473" x="5365750" y="763588"/>
          <p14:tracePt t="16477" x="5403850" y="763588"/>
          <p14:tracePt t="16482" x="5429250" y="763588"/>
          <p14:tracePt t="16486" x="5465763" y="763588"/>
          <p14:tracePt t="16489" x="5478463" y="763588"/>
          <p14:tracePt t="16493" x="5516563" y="763588"/>
          <p14:tracePt t="16500" x="5529263" y="763588"/>
          <p14:tracePt t="16502" x="5554663" y="763588"/>
          <p14:tracePt t="16507" x="5591175" y="763588"/>
          <p14:tracePt t="16512" x="5616575" y="763588"/>
          <p14:tracePt t="16516" x="5641975" y="763588"/>
          <p14:tracePt t="16519" x="5654675" y="763588"/>
          <p14:tracePt t="16523" x="5678488" y="788988"/>
          <p14:tracePt t="16527" x="5716588" y="788988"/>
          <p14:tracePt t="16532" x="5729288" y="788988"/>
          <p14:tracePt t="16539" x="5754688" y="788988"/>
          <p14:tracePt t="16543" x="5778500" y="801688"/>
          <p14:tracePt t="16547" x="5803900" y="812800"/>
          <p14:tracePt t="16552" x="5816600" y="812800"/>
          <p14:tracePt t="16555" x="5829300" y="812800"/>
          <p14:tracePt t="16559" x="5854700" y="812800"/>
          <p14:tracePt t="16563" x="5878513" y="838200"/>
          <p14:tracePt t="16569" x="5891213" y="850900"/>
          <p14:tracePt t="16573" x="5903913" y="850900"/>
          <p14:tracePt t="16577" x="5916613" y="850900"/>
          <p14:tracePt t="16581" x="5942013" y="850900"/>
          <p14:tracePt t="16586" x="5954713" y="876300"/>
          <p14:tracePt t="16589" x="5967413" y="876300"/>
          <p14:tracePt t="16598" x="5991225" y="901700"/>
          <p14:tracePt t="16602" x="6003925" y="901700"/>
          <p14:tracePt t="16605" x="6016625" y="901700"/>
          <p14:tracePt t="16609" x="6029325" y="925513"/>
          <p14:tracePt t="16614" x="6054725" y="925513"/>
          <p14:tracePt t="16618" x="6067425" y="950913"/>
          <p14:tracePt t="16621" x="6078538" y="950913"/>
          <p14:tracePt t="16632" x="6103938" y="963613"/>
          <p14:tracePt t="16636" x="6116638" y="1001713"/>
          <p14:tracePt t="16640" x="6129338" y="1001713"/>
          <p14:tracePt t="16643" x="6154738" y="1025525"/>
          <p14:tracePt t="16649" x="6167438" y="1050925"/>
          <p14:tracePt t="16652" x="6191250" y="1089025"/>
          <p14:tracePt t="16655" x="6216650" y="1138238"/>
          <p14:tracePt t="16659" x="6229350" y="1150938"/>
          <p14:tracePt t="16664" x="6242050" y="1176338"/>
          <p14:tracePt t="16669" x="6242050" y="1201738"/>
          <p14:tracePt t="16676" x="6291263" y="1289050"/>
          <p14:tracePt t="16679" x="6303963" y="1327150"/>
          <p14:tracePt t="16683" x="6329363" y="1363663"/>
          <p14:tracePt t="16687" x="6354763" y="1414463"/>
          <p14:tracePt t="16693" x="6367463" y="1450975"/>
          <p14:tracePt t="16699" x="6391275" y="1489075"/>
          <p14:tracePt t="16703" x="6403975" y="1527175"/>
          <p14:tracePt t="16706" x="6416675" y="1576388"/>
          <p14:tracePt t="16709" x="6442075" y="1601788"/>
          <p14:tracePt t="16713" x="6454775" y="1627188"/>
          <p14:tracePt t="16718" x="6454775" y="1652588"/>
          <p14:tracePt t="16722" x="6480175" y="1689100"/>
          <p14:tracePt t="16725" x="6492875" y="1714500"/>
          <p14:tracePt t="16729" x="6492875" y="1739900"/>
          <p14:tracePt t="16734" x="6503988" y="1752600"/>
          <p14:tracePt t="16739" x="6503988" y="1765300"/>
          <p14:tracePt t="16741" x="6503988" y="1776413"/>
          <p14:tracePt t="16745" x="6503988" y="1789113"/>
          <p14:tracePt t="16749" x="6503988" y="1801813"/>
          <p14:tracePt t="16755" x="6503988" y="1814513"/>
          <p14:tracePt t="16766" x="6516688" y="1827213"/>
          <p14:tracePt t="16771" x="6516688" y="1839913"/>
          <p14:tracePt t="16776" x="6516688" y="1852613"/>
          <p14:tracePt t="16779" x="6516688" y="1865313"/>
          <p14:tracePt t="17099" x="6529388" y="1852613"/>
          <p14:tracePt t="17223" x="6542088" y="1839913"/>
          <p14:tracePt t="17239" x="6554788" y="1839913"/>
          <p14:tracePt t="17243" x="6567488" y="1839913"/>
          <p14:tracePt t="17255" x="6580188" y="1852613"/>
          <p14:tracePt t="17261" x="6580188" y="1865313"/>
          <p14:tracePt t="17268" x="6604000" y="1889125"/>
          <p14:tracePt t="17271" x="6604000" y="1914525"/>
          <p14:tracePt t="17275" x="6604000" y="1927225"/>
          <p14:tracePt t="17279" x="6616700" y="1939925"/>
          <p14:tracePt t="17283" x="6629400" y="1965325"/>
          <p14:tracePt t="17286" x="6642100" y="2001838"/>
          <p14:tracePt t="17290" x="6654800" y="2014538"/>
          <p14:tracePt t="17298" x="6667500" y="2027238"/>
          <p14:tracePt t="17303" x="6667500" y="2065338"/>
          <p14:tracePt t="17305" x="6692900" y="2078038"/>
          <p14:tracePt t="17309" x="6692900" y="2101850"/>
          <p14:tracePt t="17314" x="6704013" y="2127250"/>
          <p14:tracePt t="17318" x="6716713" y="2165350"/>
          <p14:tracePt t="17321" x="6716713" y="2178050"/>
          <p14:tracePt t="17325" x="6742113" y="2201863"/>
          <p14:tracePt t="17329" x="6742113" y="2214563"/>
          <p14:tracePt t="17333" x="6742113" y="2239963"/>
          <p14:tracePt t="17336" x="6754813" y="2265363"/>
          <p14:tracePt t="17341" x="6767513" y="2278063"/>
          <p14:tracePt t="17345" x="6767513" y="2290763"/>
          <p14:tracePt t="17349" x="6767513" y="2314575"/>
          <p14:tracePt t="17353" x="6780213" y="2339975"/>
          <p14:tracePt t="17359" x="6780213" y="2365375"/>
          <p14:tracePt t="17365" x="6780213" y="2378075"/>
          <p14:tracePt t="17369" x="6780213" y="2390775"/>
          <p14:tracePt t="17371" x="6780213" y="2403475"/>
          <p14:tracePt t="17375" x="6780213" y="2414588"/>
          <p14:tracePt t="17380" x="6780213" y="2439988"/>
          <p14:tracePt t="17383" x="6780213" y="2452688"/>
          <p14:tracePt t="17386" x="6780213" y="2465388"/>
          <p14:tracePt t="17391" x="6780213" y="2490788"/>
          <p14:tracePt t="17394" x="6780213" y="2516188"/>
          <p14:tracePt t="17403" x="6780213" y="2527300"/>
          <p14:tracePt t="17407" x="6780213" y="2552700"/>
          <p14:tracePt t="17411" x="6780213" y="2565400"/>
          <p14:tracePt t="17416" x="6780213" y="2578100"/>
          <p14:tracePt t="17421" x="6767513" y="2603500"/>
          <p14:tracePt t="17425" x="6754813" y="2616200"/>
          <p14:tracePt t="17429" x="6754813" y="2640013"/>
          <p14:tracePt t="17434" x="6729413" y="2665413"/>
          <p14:tracePt t="17441" x="6729413" y="2690813"/>
          <p14:tracePt t="17445" x="6704013" y="2703513"/>
          <p14:tracePt t="17451" x="6704013" y="2716213"/>
          <p14:tracePt t="17455" x="6692900" y="2728913"/>
          <p14:tracePt t="17458" x="6692900" y="2740025"/>
          <p14:tracePt t="17461" x="6667500" y="2765425"/>
          <p14:tracePt t="17466" x="6654800" y="2778125"/>
          <p14:tracePt t="17469" x="6642100" y="2790825"/>
          <p14:tracePt t="17477" x="6629400" y="2803525"/>
          <p14:tracePt t="17487" x="6604000" y="2828925"/>
          <p14:tracePt t="17496" x="6592888" y="2840038"/>
          <p14:tracePt t="17500" x="6580188" y="2840038"/>
          <p14:tracePt t="17505" x="6567488" y="2852738"/>
          <p14:tracePt t="17508" x="6567488" y="2865438"/>
          <p14:tracePt t="17511" x="6554788" y="2865438"/>
          <p14:tracePt t="17515" x="6542088" y="2878138"/>
          <p14:tracePt t="17519" x="6529388" y="2878138"/>
          <p14:tracePt t="17523" x="6516688" y="2878138"/>
          <p14:tracePt t="17527" x="6492875" y="2890838"/>
          <p14:tracePt t="17532" x="6480175" y="2890838"/>
          <p14:tracePt t="17536" x="6480175" y="2903538"/>
          <p14:tracePt t="17540" x="6467475" y="2903538"/>
          <p14:tracePt t="17549" x="6442075" y="2903538"/>
          <p14:tracePt t="17553" x="6442075" y="2916238"/>
          <p14:tracePt t="17561" x="6416675" y="2916238"/>
          <p14:tracePt t="17566" x="6403975" y="2916238"/>
          <p14:tracePt t="17571" x="6391275" y="2928938"/>
          <p14:tracePt t="17573" x="6367463" y="2928938"/>
          <p14:tracePt t="17577" x="6354763" y="2928938"/>
          <p14:tracePt t="17582" x="6329363" y="2941638"/>
          <p14:tracePt t="17589" x="6303963" y="2941638"/>
          <p14:tracePt t="17593" x="6280150" y="2941638"/>
          <p14:tracePt t="17598" x="6242050" y="2952750"/>
          <p14:tracePt t="17607" x="6203950" y="2952750"/>
          <p14:tracePt t="17611" x="6180138" y="2952750"/>
          <p14:tracePt t="17615" x="6154738" y="2952750"/>
          <p14:tracePt t="17619" x="6129338" y="2952750"/>
          <p14:tracePt t="17623" x="6103938" y="2952750"/>
          <p14:tracePt t="17627" x="6078538" y="2952750"/>
          <p14:tracePt t="17633" x="6054725" y="2952750"/>
          <p14:tracePt t="17637" x="6029325" y="2952750"/>
          <p14:tracePt t="17639" x="6003925" y="2952750"/>
          <p14:tracePt t="17643" x="5978525" y="2952750"/>
          <p14:tracePt t="17648" x="5967413" y="2952750"/>
          <p14:tracePt t="17653" x="5942013" y="2952750"/>
          <p14:tracePt t="17655" x="5929313" y="2952750"/>
          <p14:tracePt t="17659" x="5903913" y="2952750"/>
          <p14:tracePt t="17666" x="5867400" y="2941638"/>
          <p14:tracePt t="17672" x="5842000" y="2928938"/>
          <p14:tracePt t="17681" x="5816600" y="2916238"/>
          <p14:tracePt t="17686" x="5803900" y="2916238"/>
          <p14:tracePt t="17692" x="5791200" y="2903538"/>
          <p14:tracePt t="17699" x="5778500" y="2890838"/>
          <p14:tracePt t="17703" x="5754688" y="2878138"/>
          <p14:tracePt t="17706" x="5741988" y="2865438"/>
          <p14:tracePt t="17715" x="5716588" y="2865438"/>
          <p14:tracePt t="17717" x="5716588" y="2852738"/>
          <p14:tracePt t="17725" x="5703888" y="2852738"/>
          <p14:tracePt t="17736" x="5691188" y="2828925"/>
          <p14:tracePt t="17739" x="5678488" y="2828925"/>
          <p14:tracePt t="17751" x="5678488" y="2816225"/>
          <p14:tracePt t="17759" x="5665788" y="2816225"/>
          <p14:tracePt t="17767" x="5665788" y="2803525"/>
          <p14:tracePt t="17775" x="5665788" y="2778125"/>
          <p14:tracePt t="17779" x="5654675" y="2740025"/>
          <p14:tracePt t="17787" x="5654675" y="2703513"/>
          <p14:tracePt t="17791" x="5641975" y="2678113"/>
          <p14:tracePt t="17796" x="5641975" y="2640013"/>
          <p14:tracePt t="17804" x="5641975" y="2603500"/>
          <p14:tracePt t="17809" x="5629275" y="2540000"/>
          <p14:tracePt t="17814" x="5629275" y="2516188"/>
          <p14:tracePt t="17818" x="5629275" y="2490788"/>
          <p14:tracePt t="17821" x="5629275" y="2465388"/>
          <p14:tracePt t="17825" x="5629275" y="2439988"/>
          <p14:tracePt t="17833" x="5629275" y="2414588"/>
          <p14:tracePt t="17837" x="5629275" y="2390775"/>
          <p14:tracePt t="17841" x="5629275" y="2378075"/>
          <p14:tracePt t="17846" x="5629275" y="2365375"/>
          <p14:tracePt t="17850" x="5629275" y="2339975"/>
          <p14:tracePt t="17852" x="5629275" y="2314575"/>
          <p14:tracePt t="17857" x="5629275" y="2303463"/>
          <p14:tracePt t="17863" x="5641975" y="2278063"/>
          <p14:tracePt t="17869" x="5641975" y="2252663"/>
          <p14:tracePt t="17871" x="5665788" y="2239963"/>
          <p14:tracePt t="17879" x="5691188" y="2214563"/>
          <p14:tracePt t="17883" x="5703888" y="2201863"/>
          <p14:tracePt t="17888" x="5729288" y="2178050"/>
          <p14:tracePt t="17895" x="5754688" y="2152650"/>
          <p14:tracePt t="17901" x="5767388" y="2152650"/>
          <p14:tracePt t="17904" x="5778500" y="2127250"/>
          <p14:tracePt t="17907" x="5803900" y="2114550"/>
          <p14:tracePt t="17911" x="5842000" y="2101850"/>
          <p14:tracePt t="17916" x="5854700" y="2089150"/>
          <p14:tracePt t="17919" x="5878513" y="2089150"/>
          <p14:tracePt t="17925" x="5903913" y="2089150"/>
          <p14:tracePt t="17929" x="5929313" y="2078038"/>
          <p14:tracePt t="17935" x="5954713" y="2065338"/>
          <p14:tracePt t="17939" x="5978525" y="2065338"/>
          <p14:tracePt t="17941" x="6003925" y="2065338"/>
          <p14:tracePt t="17945" x="6016625" y="2065338"/>
          <p14:tracePt t="17950" x="6042025" y="2065338"/>
          <p14:tracePt t="17953" x="6078538" y="2065338"/>
          <p14:tracePt t="17957" x="6091238" y="2065338"/>
          <p14:tracePt t="17961" x="6129338" y="2065338"/>
          <p14:tracePt t="17970" x="6154738" y="2065338"/>
          <p14:tracePt t="17973" x="6167438" y="2065338"/>
          <p14:tracePt t="17977" x="6191250" y="2065338"/>
          <p14:tracePt t="17987" x="6216650" y="2065338"/>
          <p14:tracePt t="17990" x="6229350" y="2065338"/>
          <p14:tracePt t="17999" x="6254750" y="2065338"/>
          <p14:tracePt t="18003" x="6267450" y="2065338"/>
          <p14:tracePt t="18007" x="6280150" y="2065338"/>
          <p14:tracePt t="18011" x="6303963" y="2078038"/>
          <p14:tracePt t="18023" x="6316663" y="2089150"/>
          <p14:tracePt t="18027" x="6329363" y="2089150"/>
          <p14:tracePt t="18034" x="6342063" y="2101850"/>
          <p14:tracePt t="18048" x="6342063" y="2114550"/>
          <p14:tracePt t="18058" x="6354763" y="2114550"/>
          <p14:tracePt t="18068" x="6354763" y="2127250"/>
          <p14:tracePt t="18113" x="6367463" y="2127250"/>
          <p14:tracePt t="18449" x="6367463" y="2139950"/>
          <p14:tracePt t="18469" x="6391275" y="2165350"/>
          <p14:tracePt t="18477" x="6391275" y="2178050"/>
          <p14:tracePt t="18482" x="6391275" y="2201863"/>
          <p14:tracePt t="18486" x="6391275" y="2227263"/>
          <p14:tracePt t="18489" x="6391275" y="2252663"/>
          <p14:tracePt t="18495" x="6391275" y="2278063"/>
          <p14:tracePt t="18501" x="6391275" y="2303463"/>
          <p14:tracePt t="18504" x="6391275" y="2327275"/>
          <p14:tracePt t="18507" x="6391275" y="2365375"/>
          <p14:tracePt t="18510" x="6391275" y="2403475"/>
          <p14:tracePt t="18516" x="6391275" y="2427288"/>
          <p14:tracePt t="18519" x="6391275" y="2452688"/>
          <p14:tracePt t="18523" x="6391275" y="2478088"/>
          <p14:tracePt t="18527" x="6391275" y="2503488"/>
          <p14:tracePt t="18533" x="6391275" y="2527300"/>
          <p14:tracePt t="18535" x="6391275" y="2552700"/>
          <p14:tracePt t="18538" x="6391275" y="2590800"/>
          <p14:tracePt t="18542" x="6380163" y="2616200"/>
          <p14:tracePt t="18548" x="6380163" y="2627313"/>
          <p14:tracePt t="18551" x="6380163" y="2640013"/>
          <p14:tracePt t="18557" x="6354763" y="2665413"/>
          <p14:tracePt t="18561" x="6342063" y="2690813"/>
          <p14:tracePt t="18566" x="6329363" y="2703513"/>
          <p14:tracePt t="18569" x="6316663" y="2716213"/>
          <p14:tracePt t="18572" x="6303963" y="2728913"/>
          <p14:tracePt t="18577" x="6267450" y="2740025"/>
          <p14:tracePt t="18582" x="6254750" y="2752725"/>
          <p14:tracePt t="18585" x="6229350" y="2752725"/>
          <p14:tracePt t="18589" x="6191250" y="2765425"/>
          <p14:tracePt t="18594" x="6154738" y="2778125"/>
          <p14:tracePt t="18600" x="6142038" y="2778125"/>
          <p14:tracePt t="18606" x="6103938" y="2778125"/>
          <p14:tracePt t="18609" x="6091238" y="2778125"/>
          <p14:tracePt t="18613" x="6078538" y="2790825"/>
          <p14:tracePt t="18623" x="6067425" y="2790825"/>
          <p14:tracePt t="18627" x="6054725" y="2790825"/>
          <p14:tracePt t="18632" x="6042025" y="2790825"/>
          <p14:tracePt t="18639" x="6029325" y="2790825"/>
          <p14:tracePt t="18643" x="6016625" y="2790825"/>
          <p14:tracePt t="18655" x="6003925" y="2778125"/>
          <p14:tracePt t="18663" x="5978525" y="2752725"/>
          <p14:tracePt t="18667" x="5967413" y="2728913"/>
          <p14:tracePt t="18671" x="5942013" y="2690813"/>
          <p14:tracePt t="18675" x="5942013" y="2665413"/>
          <p14:tracePt t="18682" x="5903913" y="2627313"/>
          <p14:tracePt t="18686" x="5891213" y="2565400"/>
          <p14:tracePt t="18689" x="5878513" y="2540000"/>
          <p14:tracePt t="18693" x="5854700" y="2503488"/>
          <p14:tracePt t="18701" x="5842000" y="2427288"/>
          <p14:tracePt t="18704" x="5829300" y="2403475"/>
          <p14:tracePt t="18709" x="5816600" y="2378075"/>
          <p14:tracePt t="18713" x="5816600" y="2352675"/>
          <p14:tracePt t="18722" x="5816600" y="2327275"/>
          <p14:tracePt t="18725" x="5803900" y="2327275"/>
          <p14:tracePt t="18730" x="5791200" y="2314575"/>
          <p14:tracePt t="18734" x="5791200" y="2303463"/>
          <p14:tracePt t="18738" x="5791200" y="2290763"/>
          <p14:tracePt t="18743" x="5791200" y="2278063"/>
          <p14:tracePt t="18748" x="5791200" y="2265363"/>
          <p14:tracePt t="18753" x="5791200" y="2252663"/>
          <p14:tracePt t="18755" x="5791200" y="2239963"/>
          <p14:tracePt t="18759" x="5791200" y="2227263"/>
          <p14:tracePt t="18763" x="5791200" y="2214563"/>
          <p14:tracePt t="18767" x="5791200" y="2201863"/>
          <p14:tracePt t="18770" x="5791200" y="2178050"/>
          <p14:tracePt t="18779" x="5791200" y="2165350"/>
          <p14:tracePt t="18785" x="5791200" y="2139950"/>
          <p14:tracePt t="18787" x="5803900" y="2139950"/>
          <p14:tracePt t="18795" x="5803900" y="2127250"/>
          <p14:tracePt t="18805" x="5816600" y="2114550"/>
          <p14:tracePt t="18821" x="5829300" y="2101850"/>
          <p14:tracePt t="18829" x="5842000" y="2101850"/>
          <p14:tracePt t="18834" x="5854700" y="2101850"/>
          <p14:tracePt t="18841" x="5867400" y="2101850"/>
          <p14:tracePt t="18845" x="5891213" y="2101850"/>
          <p14:tracePt t="18849" x="5903913" y="2101850"/>
          <p14:tracePt t="18853" x="5916613" y="2101850"/>
          <p14:tracePt t="18857" x="5942013" y="2101850"/>
          <p14:tracePt t="18860" x="5954713" y="2101850"/>
          <p14:tracePt t="18867" x="5978525" y="2101850"/>
          <p14:tracePt t="18871" x="6003925" y="2101850"/>
          <p14:tracePt t="18875" x="6029325" y="2101850"/>
          <p14:tracePt t="18879" x="6042025" y="2101850"/>
          <p14:tracePt t="18882" x="6067425" y="2101850"/>
          <p14:tracePt t="18901" x="6142038" y="2127250"/>
          <p14:tracePt t="18904" x="6180138" y="2152650"/>
          <p14:tracePt t="18907" x="6203950" y="2152650"/>
          <p14:tracePt t="18911" x="6229350" y="2178050"/>
          <p14:tracePt t="18915" x="6254750" y="2190750"/>
          <p14:tracePt t="18919" x="6267450" y="2201863"/>
          <p14:tracePt t="18922" x="6280150" y="2214563"/>
          <p14:tracePt t="18930" x="6303963" y="2227263"/>
          <p14:tracePt t="18934" x="6316663" y="2239963"/>
          <p14:tracePt t="18938" x="6342063" y="2265363"/>
          <p14:tracePt t="18945" x="6354763" y="2290763"/>
          <p14:tracePt t="18949" x="6367463" y="2290763"/>
          <p14:tracePt t="18953" x="6367463" y="2314575"/>
          <p14:tracePt t="18956" x="6367463" y="2327275"/>
          <p14:tracePt t="18964" x="6367463" y="2365375"/>
          <p14:tracePt t="18970" x="6367463" y="2378075"/>
          <p14:tracePt t="18973" x="6367463" y="2390775"/>
          <p14:tracePt t="18977" x="6367463" y="2414588"/>
          <p14:tracePt t="18982" x="6367463" y="2427288"/>
          <p14:tracePt t="18985" x="6367463" y="2439988"/>
          <p14:tracePt t="18991" x="6367463" y="2452688"/>
          <p14:tracePt t="18995" x="6367463" y="2478088"/>
          <p14:tracePt t="19003" x="6367463" y="2503488"/>
          <p14:tracePt t="19011" x="6354763" y="2516188"/>
          <p14:tracePt t="19015" x="6342063" y="2540000"/>
          <p14:tracePt t="19023" x="6316663" y="2565400"/>
          <p14:tracePt t="19035" x="6291263" y="2590800"/>
          <p14:tracePt t="19039" x="6280150" y="2590800"/>
          <p14:tracePt t="19048" x="6267450" y="2590800"/>
          <p14:tracePt t="19053" x="6242050" y="2603500"/>
          <p14:tracePt t="19060" x="6216650" y="2603500"/>
          <p14:tracePt t="19069" x="6203950" y="2603500"/>
          <p14:tracePt t="19073" x="6191250" y="2603500"/>
          <p14:tracePt t="19077" x="6180138" y="2603500"/>
          <p14:tracePt t="19082" x="6167438" y="2603500"/>
          <p14:tracePt t="19089" x="6142038" y="2603500"/>
          <p14:tracePt t="19102" x="6129338" y="2603500"/>
          <p14:tracePt t="19161" x="6116638" y="2603500"/>
          <p14:tracePt t="19225" x="6116638" y="2590800"/>
          <p14:tracePt t="19245" x="6116638" y="2578100"/>
          <p14:tracePt t="19250" x="6116638" y="2565400"/>
          <p14:tracePt t="19254" x="6116638" y="2552700"/>
          <p14:tracePt t="19257" x="6116638" y="2540000"/>
          <p14:tracePt t="19271" x="6116638" y="2527300"/>
          <p14:tracePt t="19275" x="6116638" y="2516188"/>
          <p14:tracePt t="19289" x="6116638" y="2503488"/>
          <p14:tracePt t="19293" x="6116638" y="2490788"/>
          <p14:tracePt t="19298" x="6129338" y="2478088"/>
          <p14:tracePt t="19302" x="6142038" y="2478088"/>
          <p14:tracePt t="19305" x="6154738" y="2465388"/>
          <p14:tracePt t="19309" x="6167438" y="2452688"/>
          <p14:tracePt t="19316" x="6203950" y="2439988"/>
          <p14:tracePt t="19318" x="6229350" y="2427288"/>
          <p14:tracePt t="19321" x="6254750" y="2403475"/>
          <p14:tracePt t="19325" x="6280150" y="2390775"/>
          <p14:tracePt t="19332" x="6316663" y="2378075"/>
          <p14:tracePt t="19336" x="6354763" y="2365375"/>
          <p14:tracePt t="19339" x="6391275" y="2352675"/>
          <p14:tracePt t="19344" x="6403975" y="2352675"/>
          <p14:tracePt t="19349" x="6429375" y="2339975"/>
          <p14:tracePt t="19355" x="6480175" y="2339975"/>
          <p14:tracePt t="19365" x="6492875" y="2339975"/>
          <p14:tracePt t="19370" x="6516688" y="2327275"/>
          <p14:tracePt t="19835" x="6516688" y="2339975"/>
          <p14:tracePt t="19838" x="6516688" y="2352675"/>
          <p14:tracePt t="19845" x="6516688" y="2365375"/>
          <p14:tracePt t="19850" x="6516688" y="2378075"/>
          <p14:tracePt t="19857" x="6516688" y="2390775"/>
          <p14:tracePt t="19864" x="6516688" y="2414588"/>
          <p14:tracePt t="19869" x="6516688" y="2427288"/>
          <p14:tracePt t="19873" x="6516688" y="2439988"/>
          <p14:tracePt t="19877" x="6516688" y="2452688"/>
          <p14:tracePt t="19882" x="6516688" y="2478088"/>
          <p14:tracePt t="19887" x="6516688" y="2503488"/>
          <p14:tracePt t="19901" x="6516688" y="2565400"/>
          <p14:tracePt t="19907" x="6516688" y="2578100"/>
          <p14:tracePt t="19911" x="6503988" y="2590800"/>
          <p14:tracePt t="19916" x="6503988" y="2616200"/>
          <p14:tracePt t="19923" x="6480175" y="2640013"/>
          <p14:tracePt t="19927" x="6480175" y="2652713"/>
          <p14:tracePt t="19932" x="6480175" y="2678113"/>
          <p14:tracePt t="19936" x="6480175" y="2690813"/>
          <p14:tracePt t="19939" x="6454775" y="2716213"/>
          <p14:tracePt t="19943" x="6454775" y="2728913"/>
          <p14:tracePt t="19950" x="6454775" y="2740025"/>
          <p14:tracePt t="19955" x="6416675" y="2778125"/>
          <p14:tracePt t="19959" x="6416675" y="2790825"/>
          <p14:tracePt t="19963" x="6391275" y="2828925"/>
          <p14:tracePt t="19973" x="6380163" y="2840038"/>
          <p14:tracePt t="19977" x="6354763" y="2878138"/>
          <p14:tracePt t="19982" x="6342063" y="2878138"/>
          <p14:tracePt t="19987" x="6329363" y="2890838"/>
          <p14:tracePt t="19989" x="6329363" y="2916238"/>
          <p14:tracePt t="19993" x="6316663" y="2928938"/>
          <p14:tracePt t="19997" x="6303963" y="2952750"/>
          <p14:tracePt t="20003" x="6291263" y="2965450"/>
          <p14:tracePt t="20005" x="6280150" y="2978150"/>
          <p14:tracePt t="20009" x="6254750" y="3003550"/>
          <p14:tracePt t="20013" x="6242050" y="3016250"/>
          <p14:tracePt t="20017" x="6216650" y="3041650"/>
          <p14:tracePt t="20021" x="6203950" y="3054350"/>
          <p14:tracePt t="20025" x="6191250" y="3065463"/>
          <p14:tracePt t="20032" x="6191250" y="3078163"/>
          <p14:tracePt t="20037" x="6154738" y="3103563"/>
          <p14:tracePt t="20039" x="6142038" y="3116263"/>
          <p14:tracePt t="20043" x="6129338" y="3128963"/>
          <p14:tracePt t="20052" x="6091238" y="3165475"/>
          <p14:tracePt t="20055" x="6078538" y="3190875"/>
          <p14:tracePt t="20059" x="6067425" y="3190875"/>
          <p14:tracePt t="20063" x="6042025" y="3216275"/>
          <p14:tracePt t="20068" x="6029325" y="3228975"/>
          <p14:tracePt t="20071" x="6003925" y="3241675"/>
          <p14:tracePt t="20075" x="5991225" y="3267075"/>
          <p14:tracePt t="20080" x="5967413" y="3278188"/>
          <p14:tracePt t="20084" x="5942013" y="3290888"/>
          <p14:tracePt t="20087" x="5916613" y="3303588"/>
          <p14:tracePt t="20093" x="5891213" y="3328988"/>
          <p14:tracePt t="20098" x="5878513" y="3328988"/>
          <p14:tracePt t="20102" x="5842000" y="3354388"/>
          <p14:tracePt t="20105" x="5829300" y="3378200"/>
          <p14:tracePt t="20109" x="5803900" y="3403600"/>
          <p14:tracePt t="20113" x="5767388" y="3429000"/>
          <p14:tracePt t="20119" x="5754688" y="3441700"/>
          <p14:tracePt t="20121" x="5729288" y="3454400"/>
          <p14:tracePt t="20125" x="5691188" y="3467100"/>
          <p14:tracePt t="20129" x="5678488" y="3479800"/>
          <p14:tracePt t="20135" x="5654675" y="3490913"/>
          <p14:tracePt t="20137" x="5641975" y="3490913"/>
          <p14:tracePt t="20141" x="5603875" y="3516313"/>
          <p14:tracePt t="20145" x="5578475" y="3529013"/>
          <p14:tracePt t="20149" x="5565775" y="3541713"/>
          <p14:tracePt t="20155" x="5529263" y="3554413"/>
          <p14:tracePt t="20158" x="5516563" y="3567113"/>
          <p14:tracePt t="20163" x="5503863" y="3567113"/>
          <p14:tracePt t="20167" x="5478463" y="3579813"/>
          <p14:tracePt t="20171" x="5454650" y="3579813"/>
          <p14:tracePt t="20175" x="5429250" y="3603625"/>
          <p14:tracePt t="20180" x="5403850" y="3616325"/>
          <p14:tracePt t="20183" x="5391150" y="3616325"/>
          <p14:tracePt t="20187" x="5353050" y="3629025"/>
          <p14:tracePt t="20191" x="5329238" y="3629025"/>
          <p14:tracePt t="20199" x="5303838" y="3629025"/>
          <p14:tracePt t="20203" x="5278438" y="3641725"/>
          <p14:tracePt t="20206" x="5253038" y="3654425"/>
          <p14:tracePt t="20211" x="5241925" y="3654425"/>
          <p14:tracePt t="20218" x="5216525" y="3667125"/>
          <p14:tracePt t="20221" x="5203825" y="3667125"/>
          <p14:tracePt t="20225" x="5178425" y="3667125"/>
          <p14:tracePt t="20230" x="5165725" y="3667125"/>
          <p14:tracePt t="20237" x="5129213" y="3667125"/>
          <p14:tracePt t="20241" x="5103813" y="3667125"/>
          <p14:tracePt t="20245" x="5078413" y="3667125"/>
          <p14:tracePt t="20249" x="5065713" y="3667125"/>
          <p14:tracePt t="20253" x="5040313" y="3667125"/>
          <p14:tracePt t="20257" x="5003800" y="3667125"/>
          <p14:tracePt t="20262" x="4978400" y="3667125"/>
          <p14:tracePt t="20266" x="4940300" y="3667125"/>
          <p14:tracePt t="20269" x="4929188" y="3667125"/>
          <p14:tracePt t="20273" x="4891088" y="3667125"/>
          <p14:tracePt t="20280" x="4852988" y="3667125"/>
          <p14:tracePt t="20284" x="4840288" y="3667125"/>
          <p14:tracePt t="20287" x="4803775" y="3667125"/>
          <p14:tracePt t="20290" x="4778375" y="3667125"/>
          <p14:tracePt t="20296" x="4740275" y="3667125"/>
          <p14:tracePt t="20300" x="4716463" y="3667125"/>
          <p14:tracePt t="20303" x="4678363" y="3667125"/>
          <p14:tracePt t="20307" x="4665663" y="3667125"/>
          <p14:tracePt t="20311" x="4640263" y="3667125"/>
          <p14:tracePt t="20316" x="4627563" y="3667125"/>
          <p14:tracePt t="20320" x="4591050" y="3667125"/>
          <p14:tracePt t="20323" x="4565650" y="3667125"/>
          <p14:tracePt t="20327" x="4516438" y="3667125"/>
          <p14:tracePt t="20332" x="4478338" y="3667125"/>
          <p14:tracePt t="20336" x="4452938" y="3667125"/>
          <p14:tracePt t="20341" x="4416425" y="3667125"/>
          <p14:tracePt t="20345" x="4378325" y="3654425"/>
          <p14:tracePt t="20350" x="4340225" y="3654425"/>
          <p14:tracePt t="20354" x="4291013" y="3629025"/>
          <p14:tracePt t="20357" x="4265613" y="3629025"/>
          <p14:tracePt t="20361" x="4214813" y="3616325"/>
          <p14:tracePt t="20365" x="4178300" y="3590925"/>
          <p14:tracePt t="20370" x="4152900" y="3590925"/>
          <p14:tracePt t="20373" x="4140200" y="3590925"/>
          <p14:tracePt t="20377" x="4090988" y="3579813"/>
          <p14:tracePt t="20382" x="4052888" y="3567113"/>
          <p14:tracePt t="20387" x="3990975" y="3541713"/>
          <p14:tracePt t="20390" x="3952875" y="3529013"/>
          <p14:tracePt t="20393" x="3890963" y="3516313"/>
          <p14:tracePt t="20399" x="3852863" y="3503613"/>
          <p14:tracePt t="20403" x="3827463" y="3503613"/>
          <p14:tracePt t="20407" x="3802063" y="3503613"/>
          <p14:tracePt t="20411" x="3752850" y="3479800"/>
          <p14:tracePt t="20415" x="3727450" y="3479800"/>
          <p14:tracePt t="20419" x="3689350" y="3467100"/>
          <p14:tracePt t="20423" x="3652838" y="3467100"/>
          <p14:tracePt t="20426" x="3627438" y="3454400"/>
          <p14:tracePt t="20433" x="3602038" y="3441700"/>
          <p14:tracePt t="20436" x="3565525" y="3429000"/>
          <p14:tracePt t="20439" x="3552825" y="3416300"/>
          <p14:tracePt t="20443" x="3527425" y="3416300"/>
          <p14:tracePt t="20449" x="3514725" y="3403600"/>
          <p14:tracePt t="20452" x="3502025" y="3403600"/>
          <p14:tracePt t="20454" x="3478213" y="3390900"/>
          <p14:tracePt t="20459" x="3478213" y="3378200"/>
          <p14:tracePt t="20466" x="3452813" y="3378200"/>
          <p14:tracePt t="20471" x="3440113" y="3367088"/>
          <p14:tracePt t="20477" x="3427413" y="3341688"/>
          <p14:tracePt t="20482" x="3414713" y="3341688"/>
          <p14:tracePt t="20486" x="3414713" y="3328988"/>
          <p14:tracePt t="20489" x="3402013" y="3328988"/>
          <p14:tracePt t="20494" x="3389313" y="3303588"/>
          <p14:tracePt t="20499" x="3376613" y="3303588"/>
          <p14:tracePt t="20503" x="3376613" y="3290888"/>
          <p14:tracePt t="20505" x="3365500" y="3267075"/>
          <p14:tracePt t="20510" x="3352800" y="3267075"/>
          <p14:tracePt t="20513" x="3352800" y="3254375"/>
          <p14:tracePt t="20518" x="3340100" y="3241675"/>
          <p14:tracePt t="20520" x="3327400" y="3228975"/>
          <p14:tracePt t="20527" x="3327400" y="3216275"/>
          <p14:tracePt t="20533" x="3302000" y="3190875"/>
          <p14:tracePt t="20536" x="3289300" y="3190875"/>
          <p14:tracePt t="20539" x="3289300" y="3178175"/>
          <p14:tracePt t="20543" x="3265488" y="3141663"/>
          <p14:tracePt t="20548" x="3252788" y="3128963"/>
          <p14:tracePt t="20551" x="3252788" y="3116263"/>
          <p14:tracePt t="20559" x="3240088" y="3090863"/>
          <p14:tracePt t="20563" x="3227388" y="3078163"/>
          <p14:tracePt t="20567" x="3227388" y="3065463"/>
          <p14:tracePt t="20571" x="3214688" y="3041650"/>
          <p14:tracePt t="20575" x="3201988" y="3016250"/>
          <p14:tracePt t="20579" x="3189288" y="2990850"/>
          <p14:tracePt t="20583" x="3189288" y="2965450"/>
          <p14:tracePt t="20590" x="3165475" y="2941638"/>
          <p14:tracePt t="20593" x="3165475" y="2903538"/>
          <p14:tracePt t="20598" x="3152775" y="2890838"/>
          <p14:tracePt t="20602" x="3140075" y="2852738"/>
          <p14:tracePt t="20605" x="3127375" y="2840038"/>
          <p14:tracePt t="20608" x="3127375" y="2828925"/>
          <p14:tracePt t="20614" x="3114675" y="2803525"/>
          <p14:tracePt t="20618" x="3101975" y="2778125"/>
          <p14:tracePt t="20625" x="3101975" y="2752725"/>
          <p14:tracePt t="20630" x="3101975" y="2728913"/>
          <p14:tracePt t="20633" x="3076575" y="2716213"/>
          <p14:tracePt t="20637" x="3076575" y="2703513"/>
          <p14:tracePt t="20641" x="3076575" y="2678113"/>
          <p14:tracePt t="20645" x="3065463" y="2678113"/>
          <p14:tracePt t="20653" x="3065463" y="2665413"/>
          <p14:tracePt t="20656" x="3065463" y="2640013"/>
          <p14:tracePt t="20663" x="3065463" y="2627313"/>
          <p14:tracePt t="20667" x="3040063" y="2603500"/>
          <p14:tracePt t="20674" x="3027363" y="2578100"/>
          <p14:tracePt t="20679" x="3027363" y="2565400"/>
          <p14:tracePt t="20683" x="3027363" y="2552700"/>
          <p14:tracePt t="20686" x="3027363" y="2540000"/>
          <p14:tracePt t="20691" x="3027363" y="2516188"/>
          <p14:tracePt t="20699" x="3027363" y="2490788"/>
          <p14:tracePt t="20703" x="3027363" y="2478088"/>
          <p14:tracePt t="20717" x="3014663" y="2452688"/>
          <p14:tracePt t="20721" x="3014663" y="2439988"/>
          <p14:tracePt t="20725" x="3014663" y="2427288"/>
          <p14:tracePt t="20729" x="3014663" y="2414588"/>
          <p14:tracePt t="20733" x="3014663" y="2403475"/>
          <p14:tracePt t="20746" x="3014663" y="2390775"/>
          <p14:tracePt t="20753" x="3001963" y="2365375"/>
          <p14:tracePt t="20761" x="3001963" y="2352675"/>
          <p14:tracePt t="21021" x="2989263" y="2339975"/>
          <p14:tracePt t="21289" x="2976563" y="2339975"/>
          <p14:tracePt t="21317" x="2963863" y="2352675"/>
          <p14:tracePt t="21380" x="2963863" y="2365375"/>
          <p14:tracePt t="21404" x="2952750" y="2365375"/>
          <p14:tracePt t="21980" x="2940050" y="2365375"/>
          <p14:tracePt t="21997" x="2940050" y="2352675"/>
          <p14:tracePt t="22002" x="2940050" y="2339975"/>
          <p14:tracePt t="22006" x="2940050" y="2327275"/>
          <p14:tracePt t="22015" x="2940050" y="2303463"/>
          <p14:tracePt t="22018" x="2940050" y="2290763"/>
          <p14:tracePt t="22021" x="2940050" y="2278063"/>
          <p14:tracePt t="22025" x="2940050" y="2265363"/>
          <p14:tracePt t="22033" x="2927350" y="2239963"/>
          <p14:tracePt t="22039" x="2927350" y="2227263"/>
          <p14:tracePt t="22043" x="2927350" y="2201863"/>
          <p14:tracePt t="22049" x="2914650" y="2178050"/>
          <p14:tracePt t="22052" x="2914650" y="2165350"/>
          <p14:tracePt t="22055" x="2901950" y="2139950"/>
          <p14:tracePt t="22060" x="2889250" y="2127250"/>
          <p14:tracePt t="22065" x="2889250" y="2101850"/>
          <p14:tracePt t="22068" x="2889250" y="2078038"/>
          <p14:tracePt t="22071" x="2889250" y="2052638"/>
          <p14:tracePt t="22075" x="2876550" y="2027238"/>
          <p14:tracePt t="22080" x="2876550" y="2001838"/>
          <p14:tracePt t="22083" x="2863850" y="1978025"/>
          <p14:tracePt t="22087" x="2863850" y="1939925"/>
          <p14:tracePt t="22091" x="2863850" y="1914525"/>
          <p14:tracePt t="22095" x="2863850" y="1889125"/>
          <p14:tracePt t="22101" x="2863850" y="1852613"/>
          <p14:tracePt t="22105" x="2863850" y="1827213"/>
          <p14:tracePt t="22109" x="2852738" y="1789113"/>
          <p14:tracePt t="22114" x="2852738" y="1776413"/>
          <p14:tracePt t="22118" x="2852738" y="1752600"/>
          <p14:tracePt t="22121" x="2852738" y="1739900"/>
          <p14:tracePt t="22125" x="2852738" y="1727200"/>
          <p14:tracePt t="22130" x="2852738" y="1714500"/>
          <p14:tracePt t="22133" x="2852738" y="1701800"/>
          <p14:tracePt t="22137" x="2852738" y="1689100"/>
          <p14:tracePt t="22141" x="2852738" y="1676400"/>
          <p14:tracePt t="22153" x="2852738" y="1663700"/>
          <p14:tracePt t="22165" x="2852738" y="1652588"/>
          <p14:tracePt t="22173" x="2840038" y="1639888"/>
          <p14:tracePt t="22177" x="2840038" y="1627188"/>
          <p14:tracePt t="22261" x="2840038" y="1614488"/>
          <p14:tracePt t="22301" x="2840038" y="1601788"/>
          <p14:tracePt t="22309" x="2840038" y="1589088"/>
          <p14:tracePt t="22327" x="2840038" y="1576388"/>
          <p14:tracePt t="22331" x="2840038" y="1552575"/>
          <p14:tracePt t="22336" x="2852738" y="1527175"/>
          <p14:tracePt t="22338" x="2852738" y="1514475"/>
          <p14:tracePt t="22343" x="2889250" y="1489075"/>
          <p14:tracePt t="22348" x="2901950" y="1463675"/>
          <p14:tracePt t="22353" x="2927350" y="1427163"/>
          <p14:tracePt t="22356" x="2952750" y="1401763"/>
          <p14:tracePt t="22359" x="2989263" y="1350963"/>
          <p14:tracePt t="22363" x="3001963" y="1314450"/>
          <p14:tracePt t="22367" x="3052763" y="1263650"/>
          <p14:tracePt t="22372" x="3089275" y="1227138"/>
          <p14:tracePt t="22376" x="3140075" y="1176338"/>
          <p14:tracePt t="22382" x="3189288" y="1125538"/>
          <p14:tracePt t="22387" x="3227388" y="1089025"/>
          <p14:tracePt t="22389" x="3276600" y="1038225"/>
          <p14:tracePt t="22393" x="3314700" y="1001713"/>
          <p14:tracePt t="22399" x="3352800" y="950913"/>
          <p14:tracePt t="22403" x="3402013" y="912813"/>
          <p14:tracePt t="22406" x="3427413" y="901700"/>
          <p14:tracePt t="22409" x="3452813" y="889000"/>
          <p14:tracePt t="22413" x="3489325" y="876300"/>
          <p14:tracePt t="22418" x="3527425" y="863600"/>
          <p14:tracePt t="22422" x="3565525" y="863600"/>
          <p14:tracePt t="22425" x="3602038" y="850900"/>
          <p14:tracePt t="22429" x="3652838" y="838200"/>
          <p14:tracePt t="22433" x="3689350" y="838200"/>
          <p14:tracePt t="22438" x="3727450" y="825500"/>
          <p14:tracePt t="22443" x="3765550" y="825500"/>
          <p14:tracePt t="22451" x="3814763" y="825500"/>
          <p14:tracePt t="22454" x="3865563" y="825500"/>
          <p14:tracePt t="22456" x="3902075" y="825500"/>
          <p14:tracePt t="22459" x="3927475" y="825500"/>
          <p14:tracePt t="22464" x="3965575" y="825500"/>
          <p14:tracePt t="22468" x="4002088" y="825500"/>
          <p14:tracePt t="22471" x="4052888" y="825500"/>
          <p14:tracePt t="22475" x="4103688" y="825500"/>
          <p14:tracePt t="22480" x="4140200" y="825500"/>
          <p14:tracePt t="22485" x="4191000" y="838200"/>
          <p14:tracePt t="22488" x="4252913" y="850900"/>
          <p14:tracePt t="22491" x="4303713" y="863600"/>
          <p14:tracePt t="22495" x="4365625" y="889000"/>
          <p14:tracePt t="22499" x="4416425" y="901700"/>
          <p14:tracePt t="22505" x="4478338" y="925513"/>
          <p14:tracePt t="22509" x="4527550" y="950913"/>
          <p14:tracePt t="22513" x="4591050" y="989013"/>
          <p14:tracePt t="22517" x="4640263" y="1014413"/>
          <p14:tracePt t="22521" x="4703763" y="1038225"/>
          <p14:tracePt t="22525" x="4765675" y="1063625"/>
          <p14:tracePt t="22529" x="4816475" y="1101725"/>
          <p14:tracePt t="22533" x="4878388" y="1125538"/>
          <p14:tracePt t="22537" x="4929188" y="1163638"/>
          <p14:tracePt t="22541" x="4991100" y="1201738"/>
          <p14:tracePt t="22545" x="5053013" y="1227138"/>
          <p14:tracePt t="22548" x="5091113" y="1263650"/>
          <p14:tracePt t="22553" x="5141913" y="1301750"/>
          <p14:tracePt t="22557" x="5191125" y="1327150"/>
          <p14:tracePt t="22561" x="5241925" y="1363663"/>
          <p14:tracePt t="22568" x="5278438" y="1401763"/>
          <p14:tracePt t="22571" x="5329238" y="1427163"/>
          <p14:tracePt t="22575" x="5365750" y="1463675"/>
          <p14:tracePt t="22579" x="5416550" y="1489075"/>
          <p14:tracePt t="22583" x="5454650" y="1527175"/>
          <p14:tracePt t="22588" x="5491163" y="1552575"/>
          <p14:tracePt t="22591" x="5516563" y="1589088"/>
          <p14:tracePt t="22595" x="5529263" y="1601788"/>
          <p14:tracePt t="22599" x="5554663" y="1627188"/>
          <p14:tracePt t="22604" x="5554663" y="1652588"/>
          <p14:tracePt t="22608" x="5578475" y="1676400"/>
          <p14:tracePt t="22611" x="5591175" y="1701800"/>
          <p14:tracePt t="22615" x="5603875" y="1714500"/>
          <p14:tracePt t="22620" x="5616575" y="1765300"/>
          <p14:tracePt t="22623" x="5629275" y="1776413"/>
          <p14:tracePt t="22629" x="5629275" y="1801813"/>
          <p14:tracePt t="22633" x="5654675" y="1827213"/>
          <p14:tracePt t="22638" x="5654675" y="1865313"/>
          <p14:tracePt t="22641" x="5665788" y="1901825"/>
          <p14:tracePt t="22645" x="5665788" y="1939925"/>
          <p14:tracePt t="22649" x="5665788" y="1978025"/>
          <p14:tracePt t="22653" x="5665788" y="2014538"/>
          <p14:tracePt t="22657" x="5665788" y="2078038"/>
          <p14:tracePt t="22661" x="5665788" y="2101850"/>
          <p14:tracePt t="22664" x="5665788" y="2139950"/>
          <p14:tracePt t="22668" x="5665788" y="2190750"/>
          <p14:tracePt t="22673" x="5665788" y="2239963"/>
          <p14:tracePt t="22677" x="5665788" y="2303463"/>
          <p14:tracePt t="22683" x="5665788" y="2378075"/>
          <p14:tracePt t="22686" x="5665788" y="2427288"/>
          <p14:tracePt t="22691" x="5665788" y="2478088"/>
          <p14:tracePt t="22695" x="5665788" y="2527300"/>
          <p14:tracePt t="22700" x="5665788" y="2565400"/>
          <p14:tracePt t="22702" x="5665788" y="2616200"/>
          <p14:tracePt t="22707" x="5665788" y="2652713"/>
          <p14:tracePt t="22712" x="5665788" y="2690813"/>
          <p14:tracePt t="22717" x="5665788" y="2728913"/>
          <p14:tracePt t="22719" x="5665788" y="2740025"/>
          <p14:tracePt t="22723" x="5665788" y="2765425"/>
          <p14:tracePt t="22727" x="5665788" y="2790825"/>
          <p14:tracePt t="22732" x="5665788" y="2816225"/>
          <p14:tracePt t="22739" x="5665788" y="2840038"/>
          <p14:tracePt t="22748" x="5665788" y="2852738"/>
          <p14:tracePt t="22824" x="5665788" y="2840038"/>
          <p14:tracePt t="22827" x="5665788" y="2803525"/>
          <p14:tracePt t="22831" x="5665788" y="2778125"/>
          <p14:tracePt t="22835" x="5665788" y="2728913"/>
          <p14:tracePt t="22839" x="5665788" y="2652713"/>
          <p14:tracePt t="22843" x="5665788" y="2578100"/>
          <p14:tracePt t="22849" x="5665788" y="2490788"/>
          <p14:tracePt t="22851" x="5665788" y="2390775"/>
          <p14:tracePt t="22855" x="5665788" y="2290763"/>
          <p14:tracePt t="22858" x="5665788" y="2201863"/>
          <p14:tracePt t="22864" x="5665788" y="2114550"/>
          <p14:tracePt t="22868" x="5654675" y="2027238"/>
          <p14:tracePt t="22871" x="5641975" y="1939925"/>
          <p14:tracePt t="22875" x="5616575" y="1876425"/>
          <p14:tracePt t="22883" x="5616575" y="1814513"/>
          <p14:tracePt t="22886" x="5603875" y="1765300"/>
          <p14:tracePt t="22902" x="5554663" y="1589088"/>
          <p14:tracePt t="22907" x="5529263" y="1563688"/>
          <p14:tracePt t="22909" x="5516563" y="1539875"/>
          <p14:tracePt t="22914" x="5491163" y="1514475"/>
          <p14:tracePt t="22917" x="5478463" y="1489075"/>
          <p14:tracePt t="22921" x="5454650" y="1476375"/>
          <p14:tracePt t="22925" x="5429250" y="1450975"/>
          <p14:tracePt t="22930" x="5416550" y="1439863"/>
          <p14:tracePt t="22934" x="5378450" y="1414463"/>
          <p14:tracePt t="22939" x="5365750" y="1401763"/>
          <p14:tracePt t="22943" x="5341938" y="1376363"/>
          <p14:tracePt t="22948" x="5316538" y="1363663"/>
          <p14:tracePt t="22952" x="5291138" y="1363663"/>
          <p14:tracePt t="22955" x="5265738" y="1339850"/>
          <p14:tracePt t="22959" x="5253038" y="1339850"/>
          <p14:tracePt t="22968" x="5191125" y="1314450"/>
          <p14:tracePt t="22971" x="5178425" y="1314450"/>
          <p14:tracePt t="22975" x="5153025" y="1314450"/>
          <p14:tracePt t="22980" x="5116513" y="1301750"/>
          <p14:tracePt t="22983" x="5091113" y="1301750"/>
          <p14:tracePt t="22986" x="5053013" y="1301750"/>
          <p14:tracePt t="22991" x="5016500" y="1301750"/>
          <p14:tracePt t="22996" x="4978400" y="1301750"/>
          <p14:tracePt t="23001" x="4929188" y="1301750"/>
          <p14:tracePt t="23005" x="4878388" y="1301750"/>
          <p14:tracePt t="23009" x="4816475" y="1301750"/>
          <p14:tracePt t="23013" x="4791075" y="1301750"/>
          <p14:tracePt t="23018" x="4740275" y="1301750"/>
          <p14:tracePt t="23021" x="4703763" y="1301750"/>
          <p14:tracePt t="23025" x="4652963" y="1301750"/>
          <p14:tracePt t="23030" x="4603750" y="1301750"/>
          <p14:tracePt t="23035" x="4540250" y="1301750"/>
          <p14:tracePt t="23037" x="4465638" y="1301750"/>
          <p14:tracePt t="23041" x="4403725" y="1301750"/>
          <p14:tracePt t="23045" x="4327525" y="1314450"/>
          <p14:tracePt t="23049" x="4278313" y="1327150"/>
          <p14:tracePt t="23052" x="4214813" y="1339850"/>
          <p14:tracePt t="23057" x="4165600" y="1363663"/>
          <p14:tracePt t="23062" x="4103688" y="1389063"/>
          <p14:tracePt t="23069" x="4052888" y="1389063"/>
          <p14:tracePt t="23072" x="4014788" y="1401763"/>
          <p14:tracePt t="23075" x="3978275" y="1427163"/>
          <p14:tracePt t="23079" x="3940175" y="1439863"/>
          <p14:tracePt t="23083" x="3902075" y="1439863"/>
          <p14:tracePt t="23087" x="3852863" y="1450975"/>
          <p14:tracePt t="23091" x="3814763" y="1463675"/>
          <p14:tracePt t="23095" x="3790950" y="1476375"/>
          <p14:tracePt t="23099" x="3752850" y="1476375"/>
          <p14:tracePt t="23103" x="3740150" y="1476375"/>
          <p14:tracePt t="23107" x="3702050" y="1514475"/>
          <p14:tracePt t="23112" x="3665538" y="1514475"/>
          <p14:tracePt t="23114" x="3640138" y="1539875"/>
          <p14:tracePt t="23119" x="3614738" y="1539875"/>
          <p14:tracePt t="23123" x="3589338" y="1563688"/>
          <p14:tracePt t="23130" x="3565525" y="1589088"/>
          <p14:tracePt t="23134" x="3540125" y="1601788"/>
          <p14:tracePt t="23138" x="3527425" y="1614488"/>
          <p14:tracePt t="23140" x="3502025" y="1627188"/>
          <p14:tracePt t="23145" x="3489325" y="1639888"/>
          <p14:tracePt t="23149" x="3465513" y="1663700"/>
          <p14:tracePt t="23157" x="3452813" y="1689100"/>
          <p14:tracePt t="23161" x="3440113" y="1701800"/>
          <p14:tracePt t="23164" x="3427413" y="1714500"/>
          <p14:tracePt t="23168" x="3427413" y="1727200"/>
          <p14:tracePt t="23173" x="3402013" y="1752600"/>
          <p14:tracePt t="23182" x="3402013" y="1765300"/>
          <p14:tracePt t="23186" x="3389313" y="1789113"/>
          <p14:tracePt t="23195" x="3376613" y="1801813"/>
          <p14:tracePt t="23198" x="3376613" y="1814513"/>
          <p14:tracePt t="23203" x="3376613" y="1827213"/>
          <p14:tracePt t="23207" x="3365500" y="1827213"/>
          <p14:tracePt t="23211" x="3365500" y="1852613"/>
          <p14:tracePt t="23218" x="3365500" y="1865313"/>
          <p14:tracePt t="23227" x="3352800" y="1889125"/>
          <p14:tracePt t="23235" x="3340100" y="1901825"/>
          <p14:tracePt t="23595" x="3352800" y="1876425"/>
          <p14:tracePt t="23600" x="3352800" y="1865313"/>
          <p14:tracePt t="23605" x="3352800" y="1839913"/>
          <p14:tracePt t="23609" x="3365500" y="1827213"/>
          <p14:tracePt t="23613" x="3376613" y="1801813"/>
          <p14:tracePt t="23617" x="3402013" y="1776413"/>
          <p14:tracePt t="23620" x="3414713" y="1752600"/>
          <p14:tracePt t="23625" x="3440113" y="1727200"/>
          <p14:tracePt t="23629" x="3465513" y="1714500"/>
          <p14:tracePt t="23637" x="3514725" y="1639888"/>
          <p14:tracePt t="23641" x="3540125" y="1614488"/>
          <p14:tracePt t="23645" x="3578225" y="1563688"/>
          <p14:tracePt t="23649" x="3640138" y="1539875"/>
          <p14:tracePt t="23653" x="3665538" y="1501775"/>
          <p14:tracePt t="23657" x="3714750" y="1476375"/>
          <p14:tracePt t="23664" x="3740150" y="1427163"/>
          <p14:tracePt t="23669" x="3802063" y="1376363"/>
          <p14:tracePt t="23671" x="3865563" y="1339850"/>
          <p14:tracePt t="23675" x="3902075" y="1327150"/>
          <p14:tracePt t="23681" x="3927475" y="1301750"/>
          <p14:tracePt t="23684" x="3965575" y="1289050"/>
          <p14:tracePt t="23688" x="4014788" y="1263650"/>
          <p14:tracePt t="23691" x="4052888" y="1227138"/>
          <p14:tracePt t="23695" x="4103688" y="1214438"/>
          <p14:tracePt t="23700" x="4152900" y="1189038"/>
          <p14:tracePt t="23705" x="4214813" y="1163638"/>
          <p14:tracePt t="23707" x="4252913" y="1150938"/>
          <p14:tracePt t="23710" x="4303713" y="1138238"/>
          <p14:tracePt t="23715" x="4365625" y="1125538"/>
          <p14:tracePt t="23720" x="4403725" y="1114425"/>
          <p14:tracePt t="23725" x="4440238" y="1101725"/>
          <p14:tracePt t="23729" x="4478338" y="1101725"/>
          <p14:tracePt t="23733" x="4516438" y="1101725"/>
          <p14:tracePt t="23737" x="4565650" y="1089025"/>
          <p14:tracePt t="23741" x="4603750" y="1089025"/>
          <p14:tracePt t="23745" x="4652963" y="1089025"/>
          <p14:tracePt t="23749" x="4703763" y="1089025"/>
          <p14:tracePt t="23753" x="4740275" y="1089025"/>
          <p14:tracePt t="23757" x="4791075" y="1089025"/>
          <p14:tracePt t="23761" x="4829175" y="1089025"/>
          <p14:tracePt t="23766" x="4878388" y="1089025"/>
          <p14:tracePt t="23768" x="4929188" y="1089025"/>
          <p14:tracePt t="23773" x="4965700" y="1089025"/>
          <p14:tracePt t="23778" x="5003800" y="1089025"/>
          <p14:tracePt t="23782" x="5053013" y="1089025"/>
          <p14:tracePt t="23787" x="5091113" y="1089025"/>
          <p14:tracePt t="23791" x="5129213" y="1089025"/>
          <p14:tracePt t="23796" x="5165725" y="1089025"/>
          <p14:tracePt t="23801" x="5203825" y="1114425"/>
          <p14:tracePt t="23804" x="5265738" y="1138238"/>
          <p14:tracePt t="23808" x="5303838" y="1150938"/>
          <p14:tracePt t="23811" x="5341938" y="1176338"/>
          <p14:tracePt t="23815" x="5391150" y="1214438"/>
          <p14:tracePt t="23820" x="5429250" y="1227138"/>
          <p14:tracePt t="23823" x="5465763" y="1263650"/>
          <p14:tracePt t="23827" x="5491163" y="1276350"/>
          <p14:tracePt t="23831" x="5529263" y="1314450"/>
          <p14:tracePt t="23835" x="5578475" y="1339850"/>
          <p14:tracePt t="23839" x="5603875" y="1363663"/>
          <p14:tracePt t="23843" x="5629275" y="1389063"/>
          <p14:tracePt t="23849" x="5678488" y="1439863"/>
          <p14:tracePt t="23855" x="5691188" y="1450975"/>
          <p14:tracePt t="23858" x="5729288" y="1489075"/>
          <p14:tracePt t="23861" x="5754688" y="1552575"/>
          <p14:tracePt t="23865" x="5791200" y="1576388"/>
          <p14:tracePt t="23869" x="5816600" y="1627188"/>
          <p14:tracePt t="23873" x="5842000" y="1652588"/>
          <p14:tracePt t="23877" x="5867400" y="1701800"/>
          <p14:tracePt t="23881" x="5903913" y="1752600"/>
          <p14:tracePt t="23887" x="5916613" y="1765300"/>
          <p14:tracePt t="23889" x="5942013" y="1801813"/>
          <p14:tracePt t="23893" x="5954713" y="1839913"/>
          <p14:tracePt t="23901" x="5967413" y="1889125"/>
          <p14:tracePt t="23906" x="5991225" y="1914525"/>
          <p14:tracePt t="23912" x="5991225" y="1939925"/>
          <p14:tracePt t="23915" x="5991225" y="1978025"/>
          <p14:tracePt t="23920" x="6003925" y="1989138"/>
          <p14:tracePt t="23923" x="6003925" y="2014538"/>
          <p14:tracePt t="23927" x="6003925" y="2039938"/>
          <p14:tracePt t="23932" x="6016625" y="2065338"/>
          <p14:tracePt t="23937" x="6016625" y="2089150"/>
          <p14:tracePt t="23939" x="6029325" y="2101850"/>
          <p14:tracePt t="23942" x="6029325" y="2114550"/>
          <p14:tracePt t="23949" x="6029325" y="2127250"/>
          <p14:tracePt t="23955" x="6029325" y="2139950"/>
          <p14:tracePt t="23959" x="6029325" y="2152650"/>
          <p14:tracePt t="23964" x="6029325" y="2165350"/>
          <p14:tracePt t="24045" x="6029325" y="2127250"/>
          <p14:tracePt t="24049" x="6029325" y="2089150"/>
          <p14:tracePt t="24053" x="6029325" y="2039938"/>
          <p14:tracePt t="24057" x="6029325" y="2001838"/>
          <p14:tracePt t="24061" x="6029325" y="1978025"/>
          <p14:tracePt t="24066" x="6029325" y="1927225"/>
          <p14:tracePt t="24069" x="6029325" y="1889125"/>
          <p14:tracePt t="24073" x="6029325" y="1827213"/>
          <p14:tracePt t="24077" x="6003925" y="1752600"/>
          <p14:tracePt t="24082" x="6003925" y="1689100"/>
          <p14:tracePt t="24087" x="5978525" y="1639888"/>
          <p14:tracePt t="24091" x="5967413" y="1589088"/>
          <p14:tracePt t="24095" x="5942013" y="1527175"/>
          <p14:tracePt t="24100" x="5916613" y="1476375"/>
          <p14:tracePt t="24105" x="5916613" y="1450975"/>
          <p14:tracePt t="24107" x="5878513" y="1427163"/>
          <p14:tracePt t="24110" x="5867400" y="1401763"/>
          <p14:tracePt t="24115" x="5854700" y="1376363"/>
          <p14:tracePt t="24121" x="5829300" y="1350963"/>
          <p14:tracePt t="24123" x="5816600" y="1339850"/>
          <p14:tracePt t="24127" x="5803900" y="1327150"/>
          <p14:tracePt t="24132" x="5791200" y="1314450"/>
          <p14:tracePt t="24136" x="5767388" y="1289050"/>
          <p14:tracePt t="24139" x="5741988" y="1289050"/>
          <p14:tracePt t="24143" x="5703888" y="1250950"/>
          <p14:tracePt t="24149" x="5678488" y="1250950"/>
          <p14:tracePt t="24155" x="5641975" y="1250950"/>
          <p14:tracePt t="24157" x="5629275" y="1238250"/>
          <p14:tracePt t="24162" x="5578475" y="1227138"/>
          <p14:tracePt t="24166" x="5541963" y="1227138"/>
          <p14:tracePt t="24169" x="5516563" y="1214438"/>
          <p14:tracePt t="24173" x="5478463" y="1214438"/>
          <p14:tracePt t="24177" x="5441950" y="1201738"/>
          <p14:tracePt t="24182" x="5416550" y="1201738"/>
          <p14:tracePt t="24185" x="5378450" y="1201738"/>
          <p14:tracePt t="24189" x="5329238" y="1189038"/>
          <p14:tracePt t="24193" x="5303838" y="1189038"/>
          <p14:tracePt t="24198" x="5265738" y="1189038"/>
          <p14:tracePt t="24202" x="5241925" y="1189038"/>
          <p14:tracePt t="24205" x="5191125" y="1189038"/>
          <p14:tracePt t="24211" x="5165725" y="1189038"/>
          <p14:tracePt t="24216" x="5141913" y="1189038"/>
          <p14:tracePt t="24219" x="5091113" y="1189038"/>
          <p14:tracePt t="24223" x="5029200" y="1189038"/>
          <p14:tracePt t="24227" x="4978400" y="1189038"/>
          <p14:tracePt t="24231" x="4929188" y="1189038"/>
          <p14:tracePt t="24235" x="4878388" y="1189038"/>
          <p14:tracePt t="24239" x="4816475" y="1189038"/>
          <p14:tracePt t="24243" x="4740275" y="1189038"/>
          <p14:tracePt t="24248" x="4678363" y="1189038"/>
          <p14:tracePt t="24252" x="4603750" y="1189038"/>
          <p14:tracePt t="24256" x="4516438" y="1214438"/>
          <p14:tracePt t="24259" x="4440238" y="1238250"/>
          <p14:tracePt t="24263" x="4352925" y="1276350"/>
          <p14:tracePt t="24267" x="4278313" y="1301750"/>
          <p14:tracePt t="24273" x="4203700" y="1339850"/>
          <p14:tracePt t="24277" x="4127500" y="1376363"/>
          <p14:tracePt t="24283" x="4078288" y="1401763"/>
          <p14:tracePt t="24286" x="4002088" y="1439863"/>
          <p14:tracePt t="24289" x="3927475" y="1476375"/>
          <p14:tracePt t="24293" x="3878263" y="1514475"/>
          <p14:tracePt t="24299" x="3814763" y="1552575"/>
          <p14:tracePt t="24303" x="3778250" y="1563688"/>
          <p14:tracePt t="24306" x="3727450" y="1601788"/>
          <p14:tracePt t="24309" x="3689350" y="1627188"/>
          <p14:tracePt t="24313" x="3652838" y="1663700"/>
          <p14:tracePt t="24317" x="3614738" y="1689100"/>
          <p14:tracePt t="24321" x="3578225" y="1739900"/>
          <p14:tracePt t="24325" x="3552825" y="1765300"/>
          <p14:tracePt t="24329" x="3502025" y="1814513"/>
          <p14:tracePt t="24336" x="3489325" y="1827213"/>
          <p14:tracePt t="24339" x="3440113" y="1876425"/>
          <p14:tracePt t="24344" x="3414713" y="1927225"/>
          <p14:tracePt t="24349" x="3389313" y="1978025"/>
          <p14:tracePt t="24355" x="3289300" y="2078038"/>
          <p14:tracePt t="24359" x="3276600" y="2101850"/>
          <p14:tracePt t="24363" x="3240088" y="2152650"/>
          <p14:tracePt t="24367" x="3214688" y="2190750"/>
          <p14:tracePt t="24371" x="3176588" y="2227263"/>
          <p14:tracePt t="24375" x="3152775" y="2278063"/>
          <p14:tracePt t="24379" x="3127375" y="2303463"/>
          <p14:tracePt t="24386" x="3114675" y="2327275"/>
          <p14:tracePt t="24388" x="3101975" y="2365375"/>
          <p14:tracePt t="24391" x="3101975" y="2378075"/>
          <p14:tracePt t="24398" x="3089275" y="2403475"/>
          <p14:tracePt t="24403" x="3089275" y="2414588"/>
          <p14:tracePt t="24405" x="3076575" y="2439988"/>
          <p14:tracePt t="24414" x="3065463" y="2452688"/>
          <p14:tracePt t="24493" x="3065463" y="2439988"/>
          <p14:tracePt t="24501" x="3065463" y="2427288"/>
          <p14:tracePt t="24505" x="3065463" y="2414588"/>
          <p14:tracePt t="24509" x="3065463" y="2403475"/>
          <p14:tracePt t="24577" x="3065463" y="2414588"/>
          <p14:tracePt t="24581" x="3065463" y="2439988"/>
          <p14:tracePt t="24587" x="3065463" y="2465388"/>
          <p14:tracePt t="24591" x="3065463" y="2503488"/>
          <p14:tracePt t="24595" x="3065463" y="2516188"/>
          <p14:tracePt t="24599" x="3065463" y="2552700"/>
          <p14:tracePt t="24603" x="3065463" y="2578100"/>
          <p14:tracePt t="24607" x="3065463" y="2590800"/>
          <p14:tracePt t="24611" x="3065463" y="2616200"/>
          <p14:tracePt t="24615" x="3065463" y="2627313"/>
          <p14:tracePt t="24623" x="3065463" y="2652713"/>
          <p14:tracePt t="24627" x="3052763" y="2665413"/>
          <p14:tracePt t="24631" x="3052763" y="2678113"/>
          <p14:tracePt t="24635" x="3040063" y="2690813"/>
          <p14:tracePt t="24643" x="3027363" y="2716213"/>
          <p14:tracePt t="24650" x="3014663" y="2716213"/>
          <p14:tracePt t="24654" x="3014663" y="2728913"/>
          <p14:tracePt t="24657" x="3014663" y="2740025"/>
          <p14:tracePt t="24661" x="3001963" y="2752725"/>
          <p14:tracePt t="24668" x="2989263" y="2765425"/>
          <p14:tracePt t="24673" x="2989263" y="2778125"/>
          <p14:tracePt t="24683" x="2976563" y="2790825"/>
          <p14:tracePt t="24689" x="2976563" y="2803525"/>
          <p14:tracePt t="24693" x="2963863" y="2803525"/>
          <p14:tracePt t="24705" x="2963863" y="2816225"/>
          <p14:tracePt t="24730" x="2952750" y="2816225"/>
          <p14:tracePt t="24753" x="2940050" y="2816225"/>
          <p14:tracePt t="24769" x="2914650" y="2816225"/>
          <p14:tracePt t="24801" x="2901950" y="2816225"/>
          <p14:tracePt t="24809" x="2901950" y="2803525"/>
          <p14:tracePt t="24818" x="2889250" y="2790825"/>
          <p14:tracePt t="24843" x="2863850" y="2778125"/>
          <p14:tracePt t="24851" x="2852738" y="2778125"/>
          <p14:tracePt t="24859" x="2840038" y="2765425"/>
          <p14:tracePt t="24865" x="2827338" y="2765425"/>
          <p14:tracePt t="24885" x="2814638" y="2752725"/>
          <p14:tracePt t="25017" x="2789238" y="2765425"/>
          <p14:tracePt t="25021" x="2789238" y="2790825"/>
          <p14:tracePt t="25027" x="2763838" y="2803525"/>
          <p14:tracePt t="25032" x="2752725" y="2840038"/>
          <p14:tracePt t="25036" x="2752725" y="2852738"/>
          <p14:tracePt t="25039" x="2727325" y="2890838"/>
          <p14:tracePt t="25043" x="2714625" y="2941638"/>
          <p14:tracePt t="25048" x="2701925" y="2965450"/>
          <p14:tracePt t="25051" x="2701925" y="3003550"/>
          <p14:tracePt t="25055" x="2701925" y="3028950"/>
          <p14:tracePt t="25060" x="2701925" y="3054350"/>
          <p14:tracePt t="25065" x="2701925" y="3065463"/>
          <p14:tracePt t="25074" x="2689225" y="3078163"/>
          <p14:tracePt t="25077" x="2689225" y="3090863"/>
          <p14:tracePt t="25081" x="2676525" y="3103563"/>
          <p14:tracePt t="25089" x="2663825" y="3116263"/>
          <p14:tracePt t="25145" x="2651125" y="3078163"/>
          <p14:tracePt t="25150" x="2651125" y="3065463"/>
          <p14:tracePt t="25157" x="2651125" y="3054350"/>
          <p14:tracePt t="25161" x="2640013" y="3016250"/>
          <p14:tracePt t="25170" x="2640013" y="3003550"/>
          <p14:tracePt t="25193" x="2640013" y="2978150"/>
          <p14:tracePt t="25199" x="2640013" y="2941638"/>
          <p14:tracePt t="25202" x="2640013" y="2890838"/>
          <p14:tracePt t="25204" x="2651125" y="2816225"/>
          <p14:tracePt t="25211" x="2676525" y="2740025"/>
          <p14:tracePt t="25216" x="2701925" y="2652713"/>
          <p14:tracePt t="25220" x="2727325" y="2552700"/>
          <p14:tracePt t="25223" x="2763838" y="2427288"/>
          <p14:tracePt t="25227" x="2789238" y="2327275"/>
          <p14:tracePt t="25232" x="2814638" y="2201863"/>
          <p14:tracePt t="25236" x="2840038" y="2101850"/>
          <p14:tracePt t="25239" x="2863850" y="2014538"/>
          <p14:tracePt t="25243" x="2889250" y="1927225"/>
          <p14:tracePt t="25249" x="2901950" y="1852613"/>
          <p14:tracePt t="25255" x="2940050" y="1765300"/>
          <p14:tracePt t="25260" x="2952750" y="1739900"/>
          <p14:tracePt t="25265" x="2963863" y="1727200"/>
          <p14:tracePt t="25269" x="2963863" y="1714500"/>
          <p14:tracePt t="25273" x="2963863" y="1701800"/>
          <p14:tracePt t="25285" x="2976563" y="1689100"/>
          <p14:tracePt t="25293" x="2976563" y="1676400"/>
          <p14:tracePt t="25314" x="2989263" y="1676400"/>
          <p14:tracePt t="25320" x="3001963" y="1676400"/>
          <p14:tracePt t="25325" x="3014663" y="1676400"/>
          <p14:tracePt t="25330" x="3014663" y="1663700"/>
          <p14:tracePt t="25333" x="3040063" y="1663700"/>
          <p14:tracePt t="25336" x="3052763" y="1652588"/>
          <p14:tracePt t="25341" x="3076575" y="1639888"/>
          <p14:tracePt t="25349" x="3089275" y="1639888"/>
          <p14:tracePt t="25352" x="3127375" y="1639888"/>
          <p14:tracePt t="25355" x="3140075" y="1627188"/>
          <p14:tracePt t="25359" x="3152775" y="1627188"/>
          <p14:tracePt t="25366" x="3189288" y="1601788"/>
          <p14:tracePt t="25369" x="3201988" y="1601788"/>
          <p14:tracePt t="25371" x="3214688" y="1601788"/>
          <p14:tracePt t="25375" x="3227388" y="1601788"/>
          <p14:tracePt t="25380" x="3265488" y="1601788"/>
          <p14:tracePt t="25384" x="3289300" y="1601788"/>
          <p14:tracePt t="25387" x="3302000" y="1601788"/>
          <p14:tracePt t="25391" x="3340100" y="1601788"/>
          <p14:tracePt t="25395" x="3365500" y="1601788"/>
          <p14:tracePt t="25403" x="3440113" y="1601788"/>
          <p14:tracePt t="25409" x="3478213" y="1601788"/>
          <p14:tracePt t="25415" x="3514725" y="1601788"/>
          <p14:tracePt t="25418" x="3565525" y="1627188"/>
          <p14:tracePt t="25421" x="3614738" y="1652588"/>
          <p14:tracePt t="25425" x="3665538" y="1663700"/>
          <p14:tracePt t="25434" x="3752850" y="1714500"/>
          <p14:tracePt t="25446" x="3827463" y="1776413"/>
          <p14:tracePt t="25451" x="3852863" y="1801813"/>
          <p14:tracePt t="25453" x="3902075" y="1852613"/>
          <p14:tracePt t="25457" x="3927475" y="1876425"/>
          <p14:tracePt t="25461" x="3952875" y="1914525"/>
          <p14:tracePt t="25465" x="3965575" y="1978025"/>
          <p14:tracePt t="25470" x="3990975" y="2027238"/>
          <p14:tracePt t="25475" x="3990975" y="2052638"/>
          <p14:tracePt t="25479" x="4002088" y="2089150"/>
          <p14:tracePt t="25483" x="4014788" y="2165350"/>
          <p14:tracePt t="25487" x="4027488" y="2239963"/>
          <p14:tracePt t="25491" x="4040188" y="2327275"/>
          <p14:tracePt t="25495" x="4040188" y="2439988"/>
          <p14:tracePt t="25499" x="4040188" y="2527300"/>
          <p14:tracePt t="25503" x="4052888" y="2616200"/>
          <p14:tracePt t="25507" x="4052888" y="2678113"/>
          <p14:tracePt t="25511" x="4065588" y="2765425"/>
          <p14:tracePt t="25515" x="4078288" y="2828925"/>
          <p14:tracePt t="25519" x="4078288" y="2890838"/>
          <p14:tracePt t="25523" x="4078288" y="2952750"/>
          <p14:tracePt t="25527" x="4078288" y="3003550"/>
          <p14:tracePt t="25534" x="4078288" y="3054350"/>
          <p14:tracePt t="25537" x="4078288" y="3090863"/>
          <p14:tracePt t="25541" x="4078288" y="3116263"/>
          <p14:tracePt t="25546" x="4078288" y="3154363"/>
          <p14:tracePt t="25550" x="4078288" y="3190875"/>
          <p14:tracePt t="25552" x="4078288" y="3216275"/>
          <p14:tracePt t="25557" x="4052888" y="3241675"/>
          <p14:tracePt t="25562" x="4027488" y="3267075"/>
          <p14:tracePt t="25566" x="4002088" y="3278188"/>
          <p14:tracePt t="25569" x="3965575" y="3303588"/>
          <p14:tracePt t="25573" x="3927475" y="3328988"/>
          <p14:tracePt t="25577" x="3902075" y="3328988"/>
          <p14:tracePt t="25581" x="3852863" y="3341688"/>
          <p14:tracePt t="25586" x="3814763" y="3354388"/>
          <p14:tracePt t="25589" x="3778250" y="3354388"/>
          <p14:tracePt t="25595" x="3727450" y="3354388"/>
          <p14:tracePt t="25598" x="3678238" y="3354388"/>
          <p14:tracePt t="25602" x="3627438" y="3354388"/>
          <p14:tracePt t="25607" x="3589338" y="3354388"/>
          <p14:tracePt t="25611" x="3527425" y="3354388"/>
          <p14:tracePt t="25616" x="3478213" y="3354388"/>
          <p14:tracePt t="25619" x="3389313" y="3341688"/>
          <p14:tracePt t="25623" x="3302000" y="3316288"/>
          <p14:tracePt t="25627" x="3201988" y="3290888"/>
          <p14:tracePt t="25632" x="3076575" y="3241675"/>
          <p14:tracePt t="25636" x="2952750" y="3203575"/>
          <p14:tracePt t="25639" x="2814638" y="3154363"/>
          <p14:tracePt t="25643" x="2689225" y="3090863"/>
          <p14:tracePt t="25647" x="2576513" y="3028950"/>
          <p14:tracePt t="25654" x="2476500" y="2978150"/>
          <p14:tracePt t="25657" x="2376488" y="2903538"/>
          <p14:tracePt t="25661" x="2263775" y="2828925"/>
          <p14:tracePt t="25665" x="2176463" y="2728913"/>
          <p14:tracePt t="25670" x="2076450" y="2627313"/>
          <p14:tracePt t="25673" x="1989138" y="2516188"/>
          <p14:tracePt t="25677" x="1925638" y="2427288"/>
          <p14:tracePt t="25682" x="1863725" y="2314575"/>
          <p14:tracePt t="25686" x="1814513" y="2214563"/>
          <p14:tracePt t="25688" x="1751013" y="2101850"/>
          <p14:tracePt t="25692" x="1701800" y="2001838"/>
          <p14:tracePt t="25702" x="1638300" y="1814513"/>
          <p14:tracePt t="25705" x="1612900" y="1727200"/>
          <p14:tracePt t="25709" x="1589088" y="1663700"/>
          <p14:tracePt t="25713" x="1563688" y="1589088"/>
          <p14:tracePt t="25720" x="1550988" y="1514475"/>
          <p14:tracePt t="25723" x="1538288" y="1450975"/>
          <p14:tracePt t="25727" x="1525588" y="1376363"/>
          <p14:tracePt t="25731" x="1525588" y="1314450"/>
          <p14:tracePt t="25735" x="1525588" y="1250950"/>
          <p14:tracePt t="25739" x="1525588" y="1201738"/>
          <p14:tracePt t="25743" x="1550988" y="1150938"/>
          <p14:tracePt t="25749" x="1576388" y="1089025"/>
          <p14:tracePt t="25752" x="1601788" y="1038225"/>
          <p14:tracePt t="25755" x="1612900" y="989013"/>
          <p14:tracePt t="25759" x="1663700" y="925513"/>
          <p14:tracePt t="25763" x="1701800" y="889000"/>
          <p14:tracePt t="25768" x="1738313" y="850900"/>
          <p14:tracePt t="25771" x="1801813" y="825500"/>
          <p14:tracePt t="25775" x="1851025" y="801688"/>
          <p14:tracePt t="25781" x="1914525" y="788988"/>
          <p14:tracePt t="25786" x="1963738" y="776288"/>
          <p14:tracePt t="25789" x="2038350" y="763588"/>
          <p14:tracePt t="25793" x="2101850" y="763588"/>
          <p14:tracePt t="25802" x="2251075" y="763588"/>
          <p14:tracePt t="25805" x="2338388" y="763588"/>
          <p14:tracePt t="25810" x="2401888" y="763588"/>
          <p14:tracePt t="25815" x="2489200" y="763588"/>
          <p14:tracePt t="25819" x="2576513" y="763588"/>
          <p14:tracePt t="25822" x="2663825" y="776288"/>
          <p14:tracePt t="25825" x="2740025" y="788988"/>
          <p14:tracePt t="25829" x="2827338" y="812800"/>
          <p14:tracePt t="25833" x="2889250" y="838200"/>
          <p14:tracePt t="25838" x="2976563" y="863600"/>
          <p14:tracePt t="25843" x="3065463" y="889000"/>
          <p14:tracePt t="25848" x="3152775" y="925513"/>
          <p14:tracePt t="25852" x="3214688" y="950913"/>
          <p14:tracePt t="25855" x="3276600" y="976313"/>
          <p14:tracePt t="25859" x="3314700" y="989013"/>
          <p14:tracePt t="25863" x="3327400" y="1001713"/>
          <p14:tracePt t="25867" x="3389313" y="1038225"/>
          <p14:tracePt t="25873" x="3402013" y="1063625"/>
          <p14:tracePt t="25875" x="3427413" y="1101725"/>
          <p14:tracePt t="25880" x="3440113" y="1125538"/>
          <p14:tracePt t="25884" x="3465513" y="1189038"/>
          <p14:tracePt t="25889" x="3465513" y="1227138"/>
          <p14:tracePt t="25900" x="3465513" y="1327150"/>
          <p14:tracePt t="25905" x="3465513" y="1376363"/>
          <p14:tracePt t="25909" x="3465513" y="1427163"/>
          <p14:tracePt t="25913" x="3465513" y="1476375"/>
          <p14:tracePt t="25917" x="3440113" y="1539875"/>
          <p14:tracePt t="25922" x="3414713" y="1601788"/>
          <p14:tracePt t="25925" x="3389313" y="1663700"/>
          <p14:tracePt t="25929" x="3327400" y="1739900"/>
          <p14:tracePt t="25935" x="3302000" y="1789113"/>
          <p14:tracePt t="25937" x="3252788" y="1839913"/>
          <p14:tracePt t="25941" x="3189288" y="1889125"/>
          <p14:tracePt t="25945" x="3152775" y="1939925"/>
          <p14:tracePt t="25949" x="3089275" y="1989138"/>
          <p14:tracePt t="25953" x="3027363" y="2014538"/>
          <p14:tracePt t="25957" x="2976563" y="2039938"/>
          <p14:tracePt t="25961" x="2901950" y="2065338"/>
          <p14:tracePt t="25970" x="2776538" y="2101850"/>
          <p14:tracePt t="25975" x="2701925" y="2114550"/>
          <p14:tracePt t="25979" x="2614613" y="2127250"/>
          <p14:tracePt t="25984" x="2551113" y="2127250"/>
          <p14:tracePt t="25987" x="2463800" y="2127250"/>
          <p14:tracePt t="25991" x="2401888" y="2127250"/>
          <p14:tracePt t="25996" x="2314575" y="2127250"/>
          <p14:tracePt t="26003" x="2163763" y="2127250"/>
          <p14:tracePt t="26007" x="2127250" y="2127250"/>
          <p14:tracePt t="26011" x="2063750" y="2114550"/>
          <p14:tracePt t="26014" x="2014538" y="2089150"/>
          <p14:tracePt t="26019" x="1989138" y="2089150"/>
          <p14:tracePt t="26023" x="1963738" y="2052638"/>
          <p14:tracePt t="26030" x="1951038" y="2027238"/>
          <p14:tracePt t="26034" x="1938338" y="2014538"/>
          <p14:tracePt t="26037" x="1925638" y="1989138"/>
          <p14:tracePt t="26041" x="1925638" y="1952625"/>
          <p14:tracePt t="26045" x="1914525" y="1889125"/>
          <p14:tracePt t="26049" x="1914525" y="1852613"/>
          <p14:tracePt t="26053" x="1914525" y="1801813"/>
          <p14:tracePt t="26057" x="1914525" y="1776413"/>
          <p14:tracePt t="26061" x="1914525" y="1727200"/>
          <p14:tracePt t="26065" x="1914525" y="1676400"/>
          <p14:tracePt t="26069" x="1914525" y="1601788"/>
          <p14:tracePt t="26073" x="1938338" y="1514475"/>
          <p14:tracePt t="26076" x="1976438" y="1439863"/>
          <p14:tracePt t="26082" x="2014538" y="1350963"/>
          <p14:tracePt t="26086" x="2063750" y="1263650"/>
          <p14:tracePt t="26091" x="2127250" y="1189038"/>
          <p14:tracePt t="26095" x="2176463" y="1125538"/>
          <p14:tracePt t="26099" x="2238375" y="1063625"/>
          <p14:tracePt t="26103" x="2314575" y="1014413"/>
          <p14:tracePt t="26107" x="2389188" y="950913"/>
          <p14:tracePt t="26111" x="2476500" y="901700"/>
          <p14:tracePt t="26115" x="2563813" y="863600"/>
          <p14:tracePt t="26120" x="2663825" y="838200"/>
          <p14:tracePt t="26123" x="2776538" y="825500"/>
          <p14:tracePt t="26127" x="2852738" y="812800"/>
          <p14:tracePt t="26131" x="2940050" y="812800"/>
          <p14:tracePt t="26136" x="3027363" y="812800"/>
          <p14:tracePt t="26139" x="3114675" y="812800"/>
          <p14:tracePt t="26143" x="3201988" y="812800"/>
          <p14:tracePt t="26148" x="3289300" y="838200"/>
          <p14:tracePt t="26153" x="3376613" y="863600"/>
          <p14:tracePt t="26157" x="3465513" y="901700"/>
          <p14:tracePt t="26167" x="3502025" y="925513"/>
          <p14:tracePt t="26169" x="3565525" y="963613"/>
          <p14:tracePt t="26173" x="3640138" y="1025525"/>
          <p14:tracePt t="26177" x="3702050" y="1076325"/>
          <p14:tracePt t="26182" x="3765550" y="1138238"/>
          <p14:tracePt t="26187" x="3840163" y="1227138"/>
          <p14:tracePt t="26189" x="3890963" y="1339850"/>
          <p14:tracePt t="26193" x="3952875" y="1439863"/>
          <p14:tracePt t="26198" x="3990975" y="1563688"/>
          <p14:tracePt t="26202" x="4040188" y="1689100"/>
          <p14:tracePt t="26205" x="4078288" y="1827213"/>
          <p14:tracePt t="26209" x="4114800" y="1978025"/>
          <p14:tracePt t="26215" x="4140200" y="2127250"/>
          <p14:tracePt t="26219" x="4152900" y="2278063"/>
          <p14:tracePt t="26224" x="4165600" y="2427288"/>
          <p14:tracePt t="26228" x="4178300" y="2578100"/>
          <p14:tracePt t="26232" x="4178300" y="2740025"/>
          <p14:tracePt t="26237" x="4178300" y="2878138"/>
          <p14:tracePt t="26239" x="4165600" y="3016250"/>
          <p14:tracePt t="26243" x="4140200" y="3116263"/>
          <p14:tracePt t="26248" x="4114800" y="3216275"/>
          <p14:tracePt t="26253" x="4078288" y="3303588"/>
          <p14:tracePt t="26256" x="4040188" y="3354388"/>
          <p14:tracePt t="26259" x="3990975" y="3390900"/>
          <p14:tracePt t="26265" x="3952875" y="3441700"/>
          <p14:tracePt t="26268" x="3902075" y="3479800"/>
          <p14:tracePt t="26271" x="3865563" y="3490913"/>
          <p14:tracePt t="26277" x="3814763" y="3503613"/>
          <p14:tracePt t="26282" x="3752850" y="3516313"/>
          <p14:tracePt t="26288" x="3652838" y="3529013"/>
          <p14:tracePt t="26292" x="3578225" y="3529013"/>
          <p14:tracePt t="26297" x="3527425" y="3503613"/>
          <p14:tracePt t="26301" x="3452813" y="3479800"/>
          <p14:tracePt t="26305" x="3376613" y="3441700"/>
          <p14:tracePt t="26309" x="3289300" y="3403600"/>
          <p14:tracePt t="26314" x="3201988" y="3378200"/>
          <p14:tracePt t="26318" x="3189288" y="3378200"/>
          <p14:tracePt t="26321" x="3152775" y="3328988"/>
          <p14:tracePt t="26325" x="3152775" y="3316288"/>
          <p14:tracePt t="26329" x="3114675" y="3267075"/>
          <p14:tracePt t="26335" x="3101975" y="3154363"/>
          <p14:tracePt t="26339" x="3089275" y="3054350"/>
          <p14:tracePt t="26344" x="3076575" y="2952750"/>
          <p14:tracePt t="26347" x="3065463" y="2840038"/>
          <p14:tracePt t="26352" x="3065463" y="2716213"/>
          <p14:tracePt t="26355" x="3065463" y="2640013"/>
          <p14:tracePt t="26359" x="3065463" y="2527300"/>
          <p14:tracePt t="26364" x="3076575" y="2465388"/>
          <p14:tracePt t="26369" x="3101975" y="2390775"/>
          <p14:tracePt t="26371" x="3127375" y="2327275"/>
          <p14:tracePt t="26375" x="3140075" y="2314575"/>
          <p14:tracePt t="26379" x="3176588" y="2290763"/>
          <p14:tracePt t="26383" x="3201988" y="2252663"/>
          <p14:tracePt t="26388" x="3240088" y="2239963"/>
          <p14:tracePt t="26391" x="3276600" y="2239963"/>
          <p14:tracePt t="26395" x="3314700" y="2239963"/>
          <p14:tracePt t="26403" x="3340100" y="2239963"/>
          <p14:tracePt t="26406" x="3376613" y="2239963"/>
          <p14:tracePt t="26409" x="3402013" y="2239963"/>
          <p14:tracePt t="26415" x="3427413" y="2239963"/>
          <p14:tracePt t="26418" x="3465513" y="2252663"/>
          <p14:tracePt t="26421" x="3489325" y="2278063"/>
          <p14:tracePt t="26425" x="3540125" y="2314575"/>
          <p14:tracePt t="26430" x="3565525" y="2339975"/>
          <p14:tracePt t="26435" x="3614738" y="2403475"/>
          <p14:tracePt t="26438" x="3652838" y="2465388"/>
          <p14:tracePt t="26441" x="3678238" y="2516188"/>
          <p14:tracePt t="26445" x="3689350" y="2565400"/>
          <p14:tracePt t="26450" x="3702050" y="2590800"/>
          <p14:tracePt t="26454" x="3714750" y="2640013"/>
          <p14:tracePt t="26457" x="3727450" y="2690813"/>
          <p14:tracePt t="26467" x="3740150" y="2828925"/>
          <p14:tracePt t="26471" x="3740150" y="2903538"/>
          <p14:tracePt t="26474" x="3740150" y="2952750"/>
          <p14:tracePt t="26481" x="3740150" y="2990850"/>
          <p14:tracePt t="26484" x="3740150" y="3028950"/>
          <p14:tracePt t="26487" x="3740150" y="3065463"/>
          <p14:tracePt t="26491" x="3740150" y="3078163"/>
          <p14:tracePt t="26495" x="3740150" y="3090863"/>
          <p14:tracePt t="26507" x="3740150" y="3103563"/>
          <p14:tracePt t="26510" x="3727450" y="3103563"/>
          <p14:tracePt t="26530" x="3714750" y="3103563"/>
          <p14:tracePt t="26537" x="3702050" y="3103563"/>
          <p14:tracePt t="26541" x="3689350" y="3103563"/>
          <p14:tracePt t="26545" x="3678238" y="3103563"/>
          <p14:tracePt t="26550" x="3652838" y="3116263"/>
          <p14:tracePt t="26553" x="3640138" y="3128963"/>
          <p14:tracePt t="26557" x="3614738" y="3154363"/>
          <p14:tracePt t="26561" x="3589338" y="3165475"/>
          <p14:tracePt t="26565" x="3540125" y="3203575"/>
          <p14:tracePt t="26569" x="3502025" y="3254375"/>
          <p14:tracePt t="26573" x="3452813" y="3303588"/>
          <p14:tracePt t="26577" x="3389313" y="3378200"/>
          <p14:tracePt t="26582" x="3352800" y="3454400"/>
          <p14:tracePt t="26587" x="3340100" y="3529013"/>
          <p14:tracePt t="26592" x="3340100" y="3541713"/>
          <p14:tracePt t="26595" x="3302000" y="3590925"/>
          <p14:tracePt t="26601" x="3252788" y="3667125"/>
          <p14:tracePt t="26604" x="3189288" y="3767138"/>
          <p14:tracePt t="26607" x="3140075" y="3841750"/>
          <p14:tracePt t="26611" x="3076575" y="3929063"/>
          <p14:tracePt t="26615" x="3014663" y="4005263"/>
          <p14:tracePt t="26620" x="2952750" y="4079875"/>
          <p14:tracePt t="26624" x="2914650" y="4167188"/>
          <p14:tracePt t="26627" x="2852738" y="4230688"/>
          <p14:tracePt t="26631" x="2789238" y="4292600"/>
          <p14:tracePt t="26637" x="2727325" y="4354513"/>
          <p14:tracePt t="26639" x="2676525" y="4418013"/>
          <p14:tracePt t="26643" x="2627313" y="4479925"/>
          <p14:tracePt t="26653" x="2540000" y="4579938"/>
          <p14:tracePt t="26657" x="2501900" y="4605338"/>
          <p14:tracePt t="26661" x="2463800" y="4643438"/>
          <p14:tracePt t="26665" x="2414588" y="4679950"/>
          <p14:tracePt t="26670" x="2376488" y="4692650"/>
          <p14:tracePt t="26673" x="2338388" y="4718050"/>
          <p14:tracePt t="26677" x="2314575" y="4743450"/>
          <p14:tracePt t="26683" x="2263775" y="4768850"/>
          <p14:tracePt t="26689" x="2201863" y="4805363"/>
          <p14:tracePt t="26693" x="2176463" y="4818063"/>
          <p14:tracePt t="26698" x="2138363" y="4830763"/>
          <p14:tracePt t="26703" x="2138363" y="4843463"/>
          <p14:tracePt t="26705" x="2114550" y="4868863"/>
          <p14:tracePt t="26710" x="2089150" y="4879975"/>
          <p14:tracePt t="26715" x="2089150" y="4892675"/>
          <p14:tracePt t="26720" x="2076450" y="4892675"/>
          <p14:tracePt t="26723" x="2076450" y="4918075"/>
          <p14:tracePt t="26727" x="2051050" y="4943475"/>
          <p14:tracePt t="26735" x="2038350" y="4943475"/>
          <p14:tracePt t="26741" x="2014538" y="4956175"/>
          <p14:tracePt t="26746" x="1989138" y="4992688"/>
          <p14:tracePt t="26753" x="1963738" y="4992688"/>
          <p14:tracePt t="26755" x="1963738" y="5005388"/>
          <p14:tracePt t="26759" x="1951038" y="5005388"/>
          <p14:tracePt t="26765" x="1938338" y="5018088"/>
          <p14:tracePt t="26768" x="1889125" y="5018088"/>
          <p14:tracePt t="26773" x="1863725" y="5018088"/>
          <p14:tracePt t="26777" x="1838325" y="5018088"/>
          <p14:tracePt t="26782" x="1801813" y="5018088"/>
          <p14:tracePt t="26785" x="1789113" y="5018088"/>
          <p14:tracePt t="26789" x="1738313" y="5018088"/>
          <p14:tracePt t="26792" x="1701800" y="5018088"/>
          <p14:tracePt t="26801" x="1651000" y="5018088"/>
          <p14:tracePt t="26805" x="1638300" y="5005388"/>
          <p14:tracePt t="26810" x="1612900" y="4992688"/>
          <p14:tracePt t="26819" x="1563688" y="4968875"/>
          <p14:tracePt t="26822" x="1538288" y="4956175"/>
          <p14:tracePt t="26824" x="1501775" y="4918075"/>
          <p14:tracePt t="26829" x="1476375" y="4905375"/>
          <p14:tracePt t="26835" x="1425575" y="4868863"/>
          <p14:tracePt t="26839" x="1389063" y="4830763"/>
          <p14:tracePt t="26843" x="1338263" y="4768850"/>
          <p14:tracePt t="26848" x="1276350" y="4705350"/>
          <p14:tracePt t="26853" x="1212850" y="4643438"/>
          <p14:tracePt t="26856" x="1212850" y="4630738"/>
          <p14:tracePt t="26884" x="1200150" y="4592638"/>
          <p14:tracePt t="26888" x="1200150" y="4554538"/>
          <p14:tracePt t="26891" x="1200150" y="4518025"/>
          <p14:tracePt t="26895" x="1200150" y="4492625"/>
          <p14:tracePt t="26899" x="1200150" y="4467225"/>
          <p14:tracePt t="26904" x="1200150" y="4430713"/>
          <p14:tracePt t="26907" x="1200150" y="4379913"/>
          <p14:tracePt t="26915" x="1212850" y="4318000"/>
          <p14:tracePt t="26918" x="1238250" y="4254500"/>
          <p14:tracePt t="26921" x="1238250" y="4192588"/>
          <p14:tracePt t="26925" x="1263650" y="4141788"/>
          <p14:tracePt t="26930" x="1289050" y="4079875"/>
          <p14:tracePt t="26938" x="1325563" y="4041775"/>
          <p14:tracePt t="26942" x="1350963" y="4017963"/>
          <p14:tracePt t="26948" x="1389063" y="3992563"/>
          <p14:tracePt t="26951" x="1450975" y="3967163"/>
          <p14:tracePt t="26954" x="1489075" y="3954463"/>
          <p14:tracePt t="26959" x="1538288" y="3941763"/>
          <p14:tracePt t="26965" x="1612900" y="3929063"/>
          <p14:tracePt t="26969" x="1676400" y="3929063"/>
          <p14:tracePt t="26972" x="1751013" y="3929063"/>
          <p14:tracePt t="26975" x="1814513" y="3929063"/>
          <p14:tracePt t="26981" x="1889125" y="3929063"/>
          <p14:tracePt t="26985" x="1976438" y="3954463"/>
          <p14:tracePt t="26988" x="2063750" y="3979863"/>
          <p14:tracePt t="26993" x="2138363" y="4017963"/>
          <p14:tracePt t="26999" x="2201863" y="4054475"/>
          <p14:tracePt t="27004" x="2227263" y="4067175"/>
          <p14:tracePt t="27019" x="2263775" y="4117975"/>
          <p14:tracePt t="27023" x="2314575" y="4141788"/>
          <p14:tracePt t="27030" x="2363788" y="4192588"/>
          <p14:tracePt t="27033" x="2427288" y="4254500"/>
          <p14:tracePt t="27037" x="2463800" y="4305300"/>
          <p14:tracePt t="27041" x="2476500" y="4318000"/>
          <p14:tracePt t="27045" x="2501900" y="4341813"/>
          <p14:tracePt t="27051" x="2527300" y="4379913"/>
          <p14:tracePt t="27055" x="2540000" y="4392613"/>
          <p14:tracePt t="27059" x="2589213" y="4443413"/>
          <p14:tracePt t="27064" x="2614613" y="4505325"/>
          <p14:tracePt t="27069" x="2640013" y="4554538"/>
          <p14:tracePt t="27071" x="2640013" y="4618038"/>
          <p14:tracePt t="27075" x="2640013" y="4643438"/>
          <p14:tracePt t="27080" x="2651125" y="4692650"/>
          <p14:tracePt t="27083" x="2651125" y="4730750"/>
          <p14:tracePt t="27088" x="2651125" y="4792663"/>
          <p14:tracePt t="27091" x="2651125" y="4843463"/>
          <p14:tracePt t="27095" x="2663825" y="4905375"/>
          <p14:tracePt t="27099" x="2663825" y="4956175"/>
          <p14:tracePt t="27103" x="2663825" y="5005388"/>
          <p14:tracePt t="27107" x="2651125" y="5056188"/>
          <p14:tracePt t="27114" x="2640013" y="5118100"/>
          <p14:tracePt t="27118" x="2627313" y="5181600"/>
          <p14:tracePt t="27121" x="2614613" y="5230813"/>
          <p14:tracePt t="27125" x="2589213" y="5268913"/>
          <p14:tracePt t="27129" x="2563813" y="5305425"/>
          <p14:tracePt t="27134" x="2540000" y="5356225"/>
          <p14:tracePt t="27138" x="2501900" y="5394325"/>
          <p14:tracePt t="27141" x="2463800" y="5443538"/>
          <p14:tracePt t="27145" x="2439988" y="5443538"/>
          <p14:tracePt t="27150" x="2389188" y="5481638"/>
          <p14:tracePt t="27156" x="2289175" y="5507038"/>
          <p14:tracePt t="27162" x="2238375" y="5518150"/>
          <p14:tracePt t="27166" x="2227263" y="5518150"/>
          <p14:tracePt t="27170" x="2189163" y="5518150"/>
          <p14:tracePt t="27175" x="2127250" y="5518150"/>
          <p14:tracePt t="27180" x="2063750" y="5518150"/>
          <p14:tracePt t="27187" x="1901825" y="5518150"/>
          <p14:tracePt t="27190" x="1838325" y="5518150"/>
          <p14:tracePt t="27195" x="1751013" y="5518150"/>
          <p14:tracePt t="27199" x="1676400" y="5507038"/>
          <p14:tracePt t="27202" x="1612900" y="5481638"/>
          <p14:tracePt t="27206" x="1563688" y="5456238"/>
          <p14:tracePt t="27211" x="1525588" y="5418138"/>
          <p14:tracePt t="27215" x="1463675" y="5368925"/>
          <p14:tracePt t="27220" x="1401763" y="5330825"/>
          <p14:tracePt t="27223" x="1363663" y="5294313"/>
          <p14:tracePt t="27227" x="1312863" y="5243513"/>
          <p14:tracePt t="27231" x="1276350" y="5205413"/>
          <p14:tracePt t="27237" x="1263650" y="5181600"/>
          <p14:tracePt t="27241" x="1238250" y="5143500"/>
          <p14:tracePt t="27246" x="1200150" y="5105400"/>
          <p14:tracePt t="27251" x="1189038" y="5068888"/>
          <p14:tracePt t="27254" x="1176338" y="5030788"/>
          <p14:tracePt t="27257" x="1150938" y="4968875"/>
          <p14:tracePt t="27261" x="1138238" y="4892675"/>
          <p14:tracePt t="27266" x="1138238" y="4805363"/>
          <p14:tracePt t="27277" x="1138238" y="4743450"/>
          <p14:tracePt t="27281" x="1150938" y="4667250"/>
          <p14:tracePt t="27285" x="1176338" y="4579938"/>
          <p14:tracePt t="27289" x="1200150" y="4505325"/>
          <p14:tracePt t="27292" x="1250950" y="4430713"/>
          <p14:tracePt t="27298" x="1312863" y="4330700"/>
          <p14:tracePt t="27302" x="1363663" y="4241800"/>
          <p14:tracePt t="27307" x="1425575" y="4179888"/>
          <p14:tracePt t="27313" x="1489075" y="4092575"/>
          <p14:tracePt t="27319" x="1538288" y="4029075"/>
          <p14:tracePt t="27324" x="1550988" y="4029075"/>
          <p14:tracePt t="27389" x="1589088" y="4029075"/>
          <p14:tracePt t="27394" x="1612900" y="4054475"/>
          <p14:tracePt t="27398" x="1638300" y="4079875"/>
          <p14:tracePt t="27402" x="1689100" y="4129088"/>
          <p14:tracePt t="27405" x="1751013" y="4205288"/>
          <p14:tracePt t="27410" x="1814513" y="4292600"/>
          <p14:tracePt t="27413" x="1876425" y="4367213"/>
          <p14:tracePt t="27417" x="1938338" y="4454525"/>
          <p14:tracePt t="27421" x="2001838" y="4543425"/>
          <p14:tracePt t="27425" x="2038350" y="4618038"/>
          <p14:tracePt t="27432" x="2063750" y="4692650"/>
          <p14:tracePt t="27436" x="2089150" y="4779963"/>
          <p14:tracePt t="27440" x="2127250" y="4856163"/>
          <p14:tracePt t="27443" x="2151063" y="4943475"/>
          <p14:tracePt t="27449" x="2163763" y="5018088"/>
          <p14:tracePt t="27453" x="2176463" y="5092700"/>
          <p14:tracePt t="27455" x="2176463" y="5143500"/>
          <p14:tracePt t="27459" x="2176463" y="5218113"/>
          <p14:tracePt t="27467" x="2176463" y="5356225"/>
          <p14:tracePt t="27471" x="2163763" y="5407025"/>
          <p14:tracePt t="27475" x="2151063" y="5481638"/>
          <p14:tracePt t="27479" x="2151063" y="5543550"/>
          <p14:tracePt t="27484" x="2127250" y="5607050"/>
          <p14:tracePt t="27486" x="2089150" y="5643563"/>
          <p14:tracePt t="27493" x="2063750" y="5681663"/>
          <p14:tracePt t="27498" x="2051050" y="5743575"/>
          <p14:tracePt t="27503" x="2014538" y="5807075"/>
          <p14:tracePt t="27506" x="1976438" y="5843588"/>
          <p14:tracePt t="27509" x="1938338" y="5907088"/>
          <p14:tracePt t="27514" x="1901825" y="5969000"/>
          <p14:tracePt t="27518" x="1851025" y="6019800"/>
          <p14:tracePt t="27521" x="1789113" y="6069013"/>
          <p14:tracePt t="27525" x="1725613" y="6119813"/>
          <p14:tracePt t="27530" x="1663700" y="6169025"/>
          <p14:tracePt t="27534" x="1612900" y="6219825"/>
          <p14:tracePt t="27538" x="1512888" y="6269038"/>
          <p14:tracePt t="27541" x="1425575" y="6294438"/>
          <p14:tracePt t="27545" x="1325563" y="6332538"/>
          <p14:tracePt t="27549" x="1212850" y="6370638"/>
          <p14:tracePt t="27555" x="1089025" y="6394450"/>
          <p14:tracePt t="27559" x="963613" y="6432550"/>
          <p14:tracePt t="27565" x="850900" y="6445250"/>
          <p14:tracePt t="27569" x="712788" y="6445250"/>
          <p14:tracePt t="27571" x="600075" y="6445250"/>
          <p14:tracePt t="27574" x="512763" y="6445250"/>
          <p14:tracePt t="27579" x="412750" y="6445250"/>
          <p14:tracePt t="27583" x="312738" y="6432550"/>
          <p14:tracePt t="27587" x="238125" y="6419850"/>
          <p14:tracePt t="27591" x="161925" y="6394450"/>
          <p14:tracePt t="27596" x="112713" y="6370638"/>
          <p14:tracePt t="27600" x="50800" y="6345238"/>
          <p14:tracePt t="27612" x="38100" y="6345238"/>
          <p14:tracePt t="27621" x="0" y="6294438"/>
          <p14:tracePt t="27827" x="61913" y="5318125"/>
          <p14:tracePt t="27830" x="100013" y="5318125"/>
          <p14:tracePt t="27836" x="125413" y="5318125"/>
          <p14:tracePt t="27840" x="161925" y="5318125"/>
          <p14:tracePt t="27843" x="212725" y="5318125"/>
          <p14:tracePt t="27848" x="238125" y="5318125"/>
          <p14:tracePt t="27851" x="274638" y="5318125"/>
          <p14:tracePt t="27855" x="312738" y="5305425"/>
          <p14:tracePt t="27859" x="374650" y="5281613"/>
          <p14:tracePt t="27865" x="463550" y="5256213"/>
          <p14:tracePt t="27868" x="563563" y="5218113"/>
          <p14:tracePt t="27871" x="687388" y="5181600"/>
          <p14:tracePt t="27875" x="838200" y="5130800"/>
          <p14:tracePt t="27881" x="1012825" y="5081588"/>
          <p14:tracePt t="27887" x="1438275" y="4930775"/>
          <p14:tracePt t="27900" x="2001838" y="4718050"/>
          <p14:tracePt t="27905" x="2414588" y="4618038"/>
          <p14:tracePt t="27909" x="2601913" y="4592638"/>
          <p14:tracePt t="27914" x="2614613" y="4592638"/>
          <p14:tracePt t="27918" x="2814638" y="4579938"/>
          <p14:tracePt t="27921" x="3165475" y="4554538"/>
          <p14:tracePt t="27925" x="3502025" y="4554538"/>
          <p14:tracePt t="27931" x="3840163" y="4554538"/>
          <p14:tracePt t="27936" x="4152900" y="4554538"/>
          <p14:tracePt t="27937" x="4427538" y="4554538"/>
          <p14:tracePt t="27941" x="4640263" y="4579938"/>
          <p14:tracePt t="27945" x="4865688" y="4592638"/>
          <p14:tracePt t="27951" x="5103813" y="4592638"/>
          <p14:tracePt t="27955" x="5278438" y="4605338"/>
          <p14:tracePt t="27959" x="5465763" y="4618038"/>
          <p14:tracePt t="27964" x="5629275" y="4630738"/>
          <p14:tracePt t="27968" x="5778500" y="4630738"/>
          <p14:tracePt t="27971" x="5903913" y="4630738"/>
          <p14:tracePt t="27975" x="6029325" y="4630738"/>
          <p14:tracePt t="27981" x="6129338" y="4630738"/>
          <p14:tracePt t="27985" x="6229350" y="4630738"/>
          <p14:tracePt t="27987" x="6342063" y="4618038"/>
          <p14:tracePt t="27991" x="6429375" y="4605338"/>
          <p14:tracePt t="27995" x="6480175" y="4579938"/>
          <p14:tracePt t="27998" x="6542088" y="4567238"/>
          <p14:tracePt t="28003" x="6580188" y="4543425"/>
          <p14:tracePt t="28007" x="6604000" y="4530725"/>
          <p14:tracePt t="28011" x="6629400" y="4505325"/>
          <p14:tracePt t="28021" x="6642100" y="4467225"/>
          <p14:tracePt t="28026" x="6667500" y="4454525"/>
          <p14:tracePt t="28045" x="6667500" y="4443413"/>
          <p14:tracePt t="28093" x="6680200" y="4443413"/>
          <p14:tracePt t="28133" x="6692900" y="4443413"/>
          <p14:tracePt t="28140" x="6704013" y="4443413"/>
          <p14:tracePt t="28150" x="6716713" y="4443413"/>
          <p14:tracePt t="28157" x="6729413" y="4443413"/>
          <p14:tracePt t="28164" x="6742113" y="4443413"/>
          <p14:tracePt t="28168" x="6754813" y="4443413"/>
          <p14:tracePt t="28175" x="6767513" y="4443413"/>
          <p14:tracePt t="28182" x="6792913" y="4443413"/>
          <p14:tracePt t="28184" x="6805613" y="4443413"/>
          <p14:tracePt t="28191" x="6816725" y="4430713"/>
          <p14:tracePt t="28196" x="6829425" y="4418013"/>
          <p14:tracePt t="28201" x="6842125" y="4392613"/>
          <p14:tracePt t="28204" x="6854825" y="4392613"/>
          <p14:tracePt t="28208" x="6880225" y="4367213"/>
          <p14:tracePt t="28211" x="6892925" y="4354513"/>
          <p14:tracePt t="28214" x="6892925" y="4330700"/>
          <p14:tracePt t="28219" x="6929438" y="4279900"/>
          <p14:tracePt t="28225" x="6942138" y="4254500"/>
          <p14:tracePt t="28232" x="6967538" y="4230688"/>
          <p14:tracePt t="28237" x="7016750" y="4141788"/>
          <p14:tracePt t="28241" x="7029450" y="4092575"/>
          <p14:tracePt t="28246" x="7054850" y="4029075"/>
          <p14:tracePt t="28250" x="7080250" y="4005263"/>
          <p14:tracePt t="28254" x="7092950" y="3979863"/>
          <p14:tracePt t="28257" x="7092950" y="3941763"/>
          <p14:tracePt t="28262" x="7118350" y="3892550"/>
          <p14:tracePt t="28266" x="7142163" y="3841750"/>
          <p14:tracePt t="28271" x="7167563" y="3779838"/>
          <p14:tracePt t="28273" x="7192963" y="3716338"/>
          <p14:tracePt t="28277" x="7205663" y="3654425"/>
          <p14:tracePt t="28281" x="7229475" y="3579813"/>
          <p14:tracePt t="28287" x="7254875" y="3529013"/>
          <p14:tracePt t="28291" x="7280275" y="3467100"/>
          <p14:tracePt t="28295" x="7305675" y="3403600"/>
          <p14:tracePt t="28301" x="7318375" y="3328988"/>
          <p14:tracePt t="28307" x="7342188" y="3203575"/>
          <p14:tracePt t="28311" x="7354888" y="3128963"/>
          <p14:tracePt t="28316" x="7354888" y="3078163"/>
          <p14:tracePt t="28320" x="7367588" y="3003550"/>
          <p14:tracePt t="28323" x="7380288" y="2952750"/>
          <p14:tracePt t="28327" x="7380288" y="2903538"/>
          <p14:tracePt t="28332" x="7380288" y="2852738"/>
          <p14:tracePt t="28336" x="7380288" y="2816225"/>
          <p14:tracePt t="28339" x="7380288" y="2803525"/>
          <p14:tracePt t="28343" x="7380288" y="2765425"/>
          <p14:tracePt t="28353" x="7380288" y="2752725"/>
          <p14:tracePt t="28362" x="7380288" y="2728913"/>
          <p14:tracePt t="28373" x="7367588" y="2716213"/>
          <p14:tracePt t="28381" x="7354888" y="2716213"/>
          <p14:tracePt t="28386" x="7342188" y="2716213"/>
          <p14:tracePt t="28393" x="7329488" y="2716213"/>
          <p14:tracePt t="28398" x="7318375" y="2716213"/>
          <p14:tracePt t="28401" x="7305675" y="2716213"/>
          <p14:tracePt t="28411" x="7280275" y="2716213"/>
          <p14:tracePt t="28419" x="7267575" y="2728913"/>
          <p14:tracePt t="28423" x="7254875" y="2740025"/>
          <p14:tracePt t="28427" x="7242175" y="2740025"/>
          <p14:tracePt t="28434" x="7205663" y="2765425"/>
          <p14:tracePt t="28439" x="7192963" y="2765425"/>
          <p14:tracePt t="28443" x="7167563" y="2790825"/>
          <p14:tracePt t="28452" x="7142163" y="2803525"/>
          <p14:tracePt t="28464" x="7092950" y="2816225"/>
          <p14:tracePt t="28468" x="7067550" y="2828925"/>
          <p14:tracePt t="28473" x="7029450" y="2840038"/>
          <p14:tracePt t="28477" x="7016750" y="2852738"/>
          <p14:tracePt t="28481" x="6980238" y="2865438"/>
          <p14:tracePt t="28486" x="6929438" y="2878138"/>
          <p14:tracePt t="28489" x="6905625" y="2890838"/>
          <p14:tracePt t="28493" x="6854825" y="2916238"/>
          <p14:tracePt t="28498" x="6816725" y="2928938"/>
          <p14:tracePt t="28502" x="6792913" y="2941638"/>
          <p14:tracePt t="28505" x="6742113" y="2952750"/>
          <p14:tracePt t="28509" x="6680200" y="2952750"/>
          <p14:tracePt t="28517" x="6554788" y="2978150"/>
          <p14:tracePt t="28521" x="6503988" y="2978150"/>
          <p14:tracePt t="28525" x="6467475" y="2990850"/>
          <p14:tracePt t="28529" x="6416675" y="2990850"/>
          <p14:tracePt t="28535" x="6354763" y="2990850"/>
          <p14:tracePt t="28539" x="6291263" y="2990850"/>
          <p14:tracePt t="28543" x="6242050" y="2990850"/>
          <p14:tracePt t="28548" x="6203950" y="2990850"/>
          <p14:tracePt t="28551" x="6154738" y="2990850"/>
          <p14:tracePt t="28556" x="6116638" y="2990850"/>
          <p14:tracePt t="28559" x="6067425" y="2990850"/>
          <p14:tracePt t="28566" x="6016625" y="2990850"/>
          <p14:tracePt t="28568" x="5967413" y="2990850"/>
          <p14:tracePt t="28571" x="5916613" y="2990850"/>
          <p14:tracePt t="28576" x="5854700" y="2990850"/>
          <p14:tracePt t="28579" x="5778500" y="2990850"/>
          <p14:tracePt t="28583" x="5703888" y="2990850"/>
          <p14:tracePt t="28586" x="5641975" y="2965450"/>
          <p14:tracePt t="28591" x="5565775" y="2952750"/>
          <p14:tracePt t="28598" x="5503863" y="2941638"/>
          <p14:tracePt t="28603" x="5429250" y="2928938"/>
          <p14:tracePt t="28606" x="5353050" y="2903538"/>
          <p14:tracePt t="28610" x="5278438" y="2878138"/>
          <p14:tracePt t="28614" x="5229225" y="2878138"/>
          <p14:tracePt t="28618" x="5178425" y="2852738"/>
          <p14:tracePt t="28620" x="5116513" y="2828925"/>
          <p14:tracePt t="28625" x="5053013" y="2803525"/>
          <p14:tracePt t="28629" x="5016500" y="2790825"/>
          <p14:tracePt t="28638" x="4940300" y="2740025"/>
          <p14:tracePt t="28641" x="4891088" y="2728913"/>
          <p14:tracePt t="28646" x="4852988" y="2703513"/>
          <p14:tracePt t="28651" x="4829175" y="2678113"/>
          <p14:tracePt t="28654" x="4791075" y="2665413"/>
          <p14:tracePt t="28659" x="4752975" y="2627313"/>
          <p14:tracePt t="28666" x="4740275" y="2616200"/>
          <p14:tracePt t="28669" x="4727575" y="2590800"/>
          <p14:tracePt t="28672" x="4716463" y="2565400"/>
          <p14:tracePt t="28675" x="4665663" y="2516188"/>
          <p14:tracePt t="28680" x="4640263" y="2478088"/>
          <p14:tracePt t="28684" x="4627563" y="2452688"/>
          <p14:tracePt t="28688" x="4591050" y="2414588"/>
          <p14:tracePt t="28691" x="4591050" y="2403475"/>
          <p14:tracePt t="28695" x="4565650" y="2365375"/>
          <p14:tracePt t="28701" x="4552950" y="2339975"/>
          <p14:tracePt t="28705" x="4527550" y="2314575"/>
          <p14:tracePt t="28707" x="4516438" y="2290763"/>
          <p14:tracePt t="28710" x="4503738" y="2265363"/>
          <p14:tracePt t="28715" x="4503738" y="2227263"/>
          <p14:tracePt t="28721" x="4491038" y="2214563"/>
          <p14:tracePt t="28725" x="4491038" y="2201863"/>
          <p14:tracePt t="28730" x="4478338" y="2178050"/>
          <p14:tracePt t="28734" x="4465638" y="2152650"/>
          <p14:tracePt t="28738" x="4452938" y="2127250"/>
          <p14:tracePt t="28740" x="4452938" y="2114550"/>
          <p14:tracePt t="28745" x="4440238" y="2089150"/>
          <p14:tracePt t="28749" x="4440238" y="2065338"/>
          <p14:tracePt t="28752" x="4440238" y="2039938"/>
          <p14:tracePt t="28757" x="4440238" y="2014538"/>
          <p14:tracePt t="28762" x="4440238" y="2001838"/>
          <p14:tracePt t="28767" x="4440238" y="1965325"/>
          <p14:tracePt t="28770" x="4440238" y="1927225"/>
          <p14:tracePt t="28773" x="4440238" y="1914525"/>
          <p14:tracePt t="28777" x="4440238" y="1889125"/>
          <p14:tracePt t="28784" x="4452938" y="1852613"/>
          <p14:tracePt t="28787" x="4452938" y="1827213"/>
          <p14:tracePt t="28791" x="4478338" y="1814513"/>
          <p14:tracePt t="28795" x="4478338" y="1801813"/>
          <p14:tracePt t="28804" x="4516438" y="1739900"/>
          <p14:tracePt t="28809" x="4527550" y="1714500"/>
          <p14:tracePt t="28813" x="4540250" y="1701800"/>
          <p14:tracePt t="28819" x="4591050" y="1639888"/>
          <p14:tracePt t="28823" x="4603750" y="1627188"/>
          <p14:tracePt t="28828" x="4627563" y="1589088"/>
          <p14:tracePt t="28833" x="4640263" y="1576388"/>
          <p14:tracePt t="28836" x="4678363" y="1539875"/>
          <p14:tracePt t="28838" x="4716463" y="1514475"/>
          <p14:tracePt t="28845" x="4740275" y="1501775"/>
          <p14:tracePt t="28849" x="4778375" y="1489075"/>
          <p14:tracePt t="28853" x="4816475" y="1450975"/>
          <p14:tracePt t="28857" x="4865688" y="1439863"/>
          <p14:tracePt t="28860" x="4903788" y="1414463"/>
          <p14:tracePt t="28865" x="4940300" y="1389063"/>
          <p14:tracePt t="28869" x="4953000" y="1389063"/>
          <p14:tracePt t="28873" x="4991100" y="1363663"/>
          <p14:tracePt t="28877" x="5040313" y="1350963"/>
          <p14:tracePt t="28881" x="5103813" y="1327150"/>
          <p14:tracePt t="28886" x="5129213" y="1314450"/>
          <p14:tracePt t="28889" x="5165725" y="1301750"/>
          <p14:tracePt t="28893" x="5203825" y="1289050"/>
          <p14:tracePt t="28898" x="5265738" y="1263650"/>
          <p14:tracePt t="28902" x="5341938" y="1238250"/>
          <p14:tracePt t="28907" x="5403850" y="1214438"/>
          <p14:tracePt t="28911" x="5478463" y="1189038"/>
          <p14:tracePt t="28916" x="5565775" y="1176338"/>
          <p14:tracePt t="28920" x="5654675" y="1163638"/>
          <p14:tracePt t="28923" x="5741988" y="1150938"/>
          <p14:tracePt t="28927" x="5829300" y="1138238"/>
          <p14:tracePt t="28931" x="5891213" y="1125538"/>
          <p14:tracePt t="28936" x="5967413" y="1114425"/>
          <p14:tracePt t="28939" x="6029325" y="1101725"/>
          <p14:tracePt t="28943" x="6103938" y="1089025"/>
          <p14:tracePt t="28949" x="6180138" y="1089025"/>
          <p14:tracePt t="28954" x="6303963" y="1089025"/>
          <p14:tracePt t="28959" x="6380163" y="1089025"/>
          <p14:tracePt t="28963" x="6442075" y="1089025"/>
          <p14:tracePt t="28969" x="6516688" y="1089025"/>
          <p14:tracePt t="28973" x="6567488" y="1089025"/>
          <p14:tracePt t="28977" x="6616700" y="1089025"/>
          <p14:tracePt t="28981" x="6680200" y="1089025"/>
          <p14:tracePt t="28985" x="6729413" y="1089025"/>
          <p14:tracePt t="28989" x="6792913" y="1089025"/>
          <p14:tracePt t="28993" x="6842125" y="1089025"/>
          <p14:tracePt t="28998" x="6892925" y="1089025"/>
          <p14:tracePt t="29001" x="6942138" y="1089025"/>
          <p14:tracePt t="29005" x="7005638" y="1101725"/>
          <p14:tracePt t="29009" x="7054850" y="1114425"/>
          <p14:tracePt t="29015" x="7092950" y="1125538"/>
          <p14:tracePt t="29019" x="7142163" y="1138238"/>
          <p14:tracePt t="29021" x="7205663" y="1138238"/>
          <p14:tracePt t="29025" x="7254875" y="1163638"/>
          <p14:tracePt t="29031" x="7318375" y="1201738"/>
          <p14:tracePt t="29052" x="7542213" y="1339850"/>
          <p14:tracePt t="29057" x="7605713" y="1389063"/>
          <p14:tracePt t="29059" x="7642225" y="1427163"/>
          <p14:tracePt t="29065" x="7680325" y="1450975"/>
          <p14:tracePt t="29069" x="7705725" y="1476375"/>
          <p14:tracePt t="29072" x="7742238" y="1527175"/>
          <p14:tracePt t="29076" x="7767638" y="1563688"/>
          <p14:tracePt t="29080" x="7793038" y="1589088"/>
          <p14:tracePt t="29085" x="7818438" y="1639888"/>
          <p14:tracePt t="29088" x="7843838" y="1663700"/>
          <p14:tracePt t="29093" x="7867650" y="1714500"/>
          <p14:tracePt t="29098" x="7893050" y="1752600"/>
          <p14:tracePt t="29103" x="7905750" y="1776413"/>
          <p14:tracePt t="29106" x="7943850" y="1827213"/>
          <p14:tracePt t="29109" x="7967663" y="1865313"/>
          <p14:tracePt t="29114" x="7967663" y="1889125"/>
          <p14:tracePt t="29118" x="7993063" y="1914525"/>
          <p14:tracePt t="29121" x="8005763" y="1939925"/>
          <p14:tracePt t="29125" x="8031163" y="1965325"/>
          <p14:tracePt t="29129" x="8043863" y="1989138"/>
          <p14:tracePt t="29134" x="8043863" y="2014538"/>
          <p14:tracePt t="29138" x="8054975" y="2027238"/>
          <p14:tracePt t="29141" x="8054975" y="2052638"/>
          <p14:tracePt t="29145" x="8054975" y="2065338"/>
          <p14:tracePt t="29149" x="8054975" y="2089150"/>
          <p14:tracePt t="29155" x="8054975" y="2101850"/>
          <p14:tracePt t="29159" x="8054975" y="2127250"/>
          <p14:tracePt t="29165" x="8054975" y="2152650"/>
          <p14:tracePt t="29168" x="8054975" y="2165350"/>
          <p14:tracePt t="29171" x="8054975" y="2190750"/>
          <p14:tracePt t="29175" x="8054975" y="2214563"/>
          <p14:tracePt t="29180" x="8031163" y="2252663"/>
          <p14:tracePt t="29185" x="8018463" y="2290763"/>
          <p14:tracePt t="29187" x="8005763" y="2314575"/>
          <p14:tracePt t="29191" x="7980363" y="2365375"/>
          <p14:tracePt t="29195" x="7954963" y="2390775"/>
          <p14:tracePt t="29202" x="7943850" y="2414588"/>
          <p14:tracePt t="29204" x="7918450" y="2452688"/>
          <p14:tracePt t="29207" x="7893050" y="2503488"/>
          <p14:tracePt t="29210" x="7880350" y="2527300"/>
          <p14:tracePt t="29218" x="7843838" y="2565400"/>
          <p14:tracePt t="29220" x="7818438" y="2603500"/>
          <p14:tracePt t="29225" x="7805738" y="2627313"/>
          <p14:tracePt t="29229" x="7767638" y="2665413"/>
          <p14:tracePt t="29234" x="7754938" y="2690813"/>
          <p14:tracePt t="29238" x="7718425" y="2716213"/>
          <p14:tracePt t="29240" x="7693025" y="2728913"/>
          <p14:tracePt t="29245" x="7667625" y="2740025"/>
          <p14:tracePt t="29250" x="7631113" y="2790825"/>
          <p14:tracePt t="29253" x="7593013" y="2790825"/>
          <p14:tracePt t="29257" x="7554913" y="2828925"/>
          <p14:tracePt t="29261" x="7531100" y="2828925"/>
          <p14:tracePt t="29266" x="7493000" y="2840038"/>
          <p14:tracePt t="29270" x="7429500" y="2865438"/>
          <p14:tracePt t="29273" x="7380288" y="2865438"/>
          <p14:tracePt t="29280" x="7342188" y="2903538"/>
          <p14:tracePt t="29284" x="7280275" y="2916238"/>
          <p14:tracePt t="29287" x="7229475" y="2928938"/>
          <p14:tracePt t="29292" x="7205663" y="2928938"/>
          <p14:tracePt t="29297" x="7154863" y="2941638"/>
          <p14:tracePt t="29300" x="7092950" y="2952750"/>
          <p14:tracePt t="29303" x="7042150" y="2965450"/>
          <p14:tracePt t="29307" x="6992938" y="2978150"/>
          <p14:tracePt t="29311" x="6929438" y="2990850"/>
          <p14:tracePt t="29315" x="6867525" y="2990850"/>
          <p14:tracePt t="29319" x="6792913" y="3016250"/>
          <p14:tracePt t="29323" x="6742113" y="3028950"/>
          <p14:tracePt t="29327" x="6692900" y="3028950"/>
          <p14:tracePt t="29331" x="6616700" y="3028950"/>
          <p14:tracePt t="29335" x="6554788" y="3028950"/>
          <p14:tracePt t="29341" x="6480175" y="3028950"/>
          <p14:tracePt t="29345" x="6416675" y="3028950"/>
          <p14:tracePt t="29351" x="6367463" y="3028950"/>
          <p14:tracePt t="29353" x="6291263" y="3028950"/>
          <p14:tracePt t="29357" x="6242050" y="3028950"/>
          <p14:tracePt t="29360" x="6191250" y="3028950"/>
          <p14:tracePt t="29366" x="6154738" y="3028950"/>
          <p14:tracePt t="29369" x="6116638" y="3028950"/>
          <p14:tracePt t="29372" x="6067425" y="3028950"/>
          <p14:tracePt t="29376" x="6029325" y="3028950"/>
          <p14:tracePt t="29382" x="5991225" y="3016250"/>
          <p14:tracePt t="29385" x="5954713" y="3003550"/>
          <p14:tracePt t="29389" x="5916613" y="2990850"/>
          <p14:tracePt t="29392" x="5867400" y="2965450"/>
          <p14:tracePt t="29397" x="5829300" y="2941638"/>
          <p14:tracePt t="29403" x="5778500" y="2916238"/>
          <p14:tracePt t="29406" x="5754688" y="2890838"/>
          <p14:tracePt t="29411" x="5716588" y="2865438"/>
          <p14:tracePt t="29414" x="5691188" y="2828925"/>
          <p14:tracePt t="29421" x="5641975" y="2803525"/>
          <p14:tracePt t="29425" x="5603875" y="2765425"/>
          <p14:tracePt t="29427" x="5565775" y="2740025"/>
          <p14:tracePt t="29432" x="5541963" y="2703513"/>
          <p14:tracePt t="29436" x="5491163" y="2665413"/>
          <p14:tracePt t="29439" x="5465763" y="2640013"/>
          <p14:tracePt t="29443" x="5441950" y="2603500"/>
          <p14:tracePt t="29449" x="5429250" y="2590800"/>
          <p14:tracePt t="29456" x="5378450" y="2516188"/>
          <p14:tracePt t="29459" x="5365750" y="2503488"/>
          <p14:tracePt t="29464" x="5353050" y="2478088"/>
          <p14:tracePt t="29469" x="5341938" y="2452688"/>
          <p14:tracePt t="29472" x="5329238" y="2427288"/>
          <p14:tracePt t="29477" x="5316538" y="2403475"/>
          <p14:tracePt t="29482" x="5303838" y="2378075"/>
          <p14:tracePt t="29489" x="5278438" y="2327275"/>
          <p14:tracePt t="29493" x="5253038" y="2303463"/>
          <p14:tracePt t="29498" x="5241925" y="2278063"/>
          <p14:tracePt t="29501" x="5216525" y="2239963"/>
          <p14:tracePt t="29505" x="5216525" y="2214563"/>
          <p14:tracePt t="29509" x="5203825" y="2190750"/>
          <p14:tracePt t="29514" x="5191125" y="2165350"/>
          <p14:tracePt t="29518" x="5178425" y="2139950"/>
          <p14:tracePt t="29523" x="5165725" y="2114550"/>
          <p14:tracePt t="29527" x="5153025" y="2101850"/>
          <p14:tracePt t="29531" x="5153025" y="2078038"/>
          <p14:tracePt t="29536" x="5141913" y="2065338"/>
          <p14:tracePt t="29539" x="5129213" y="2052638"/>
          <p14:tracePt t="29544" x="5129213" y="2039938"/>
          <p14:tracePt t="29553" x="5116513" y="2014538"/>
          <p14:tracePt t="29559" x="5116513" y="2001838"/>
          <p14:tracePt t="29646" x="5103813" y="1989138"/>
          <p14:tracePt t="29703" x="5103813" y="1978025"/>
          <p14:tracePt t="29709" x="5103813" y="1965325"/>
          <p14:tracePt t="29871" x="5116513" y="1952625"/>
          <p14:tracePt t="29875" x="5116513" y="1939925"/>
          <p14:tracePt t="29881" x="5116513" y="1914525"/>
          <p14:tracePt t="29887" x="5116513" y="1865313"/>
          <p14:tracePt t="29892" x="5103813" y="1814513"/>
          <p14:tracePt t="29895" x="5103813" y="1789113"/>
          <p14:tracePt t="29899" x="5091113" y="1752600"/>
          <p14:tracePt t="29904" x="5078413" y="1689100"/>
          <p14:tracePt t="29907" x="5078413" y="1627188"/>
          <p14:tracePt t="29911" x="5065713" y="1552575"/>
          <p14:tracePt t="29915" x="5040313" y="1489075"/>
          <p14:tracePt t="29921" x="5029200" y="1414463"/>
          <p14:tracePt t="29925" x="5016500" y="1339850"/>
          <p14:tracePt t="29931" x="4991100" y="1289050"/>
          <p14:tracePt t="29934" x="4978400" y="1238250"/>
          <p14:tracePt t="29937" x="4965700" y="1189038"/>
          <p14:tracePt t="29941" x="4940300" y="1163638"/>
          <p14:tracePt t="29945" x="4940300" y="1150938"/>
          <p14:tracePt t="29950" x="4916488" y="1138238"/>
          <p14:tracePt t="29957" x="4903788" y="1125538"/>
          <p14:tracePt t="29961" x="4903788" y="1114425"/>
          <p14:tracePt t="29965" x="4878388" y="1101725"/>
          <p14:tracePt t="29969" x="4865688" y="1089025"/>
          <p14:tracePt t="29977" x="4840288" y="1076325"/>
          <p14:tracePt t="29987" x="4816475" y="1063625"/>
          <p14:tracePt t="29991" x="4791075" y="1050925"/>
          <p14:tracePt t="30002" x="4778375" y="1038225"/>
          <p14:tracePt t="30003" x="4765675" y="1038225"/>
          <p14:tracePt t="30007" x="4740275" y="1025525"/>
          <p14:tracePt t="30011" x="4716463" y="1025525"/>
          <p14:tracePt t="30016" x="4703763" y="1025525"/>
          <p14:tracePt t="30023" x="4691063" y="1025525"/>
          <p14:tracePt t="30027" x="4678363" y="1014413"/>
          <p14:tracePt t="30030" x="4665663" y="1014413"/>
          <p14:tracePt t="30034" x="4652963" y="1014413"/>
          <p14:tracePt t="30039" x="4640263" y="1014413"/>
          <p14:tracePt t="30045" x="4627563" y="1014413"/>
          <p14:tracePt t="30049" x="4616450" y="1014413"/>
          <p14:tracePt t="30053" x="4591050" y="1014413"/>
          <p14:tracePt t="30057" x="4578350" y="1014413"/>
          <p14:tracePt t="30061" x="4565650" y="1014413"/>
          <p14:tracePt t="30066" x="4540250" y="1014413"/>
          <p14:tracePt t="30069" x="4516438" y="1014413"/>
          <p14:tracePt t="30077" x="4478338" y="1014413"/>
          <p14:tracePt t="30083" x="4465638" y="1014413"/>
          <p14:tracePt t="30086" x="4440238" y="1014413"/>
          <p14:tracePt t="30089" x="4416425" y="1014413"/>
          <p14:tracePt t="30093" x="4378325" y="1014413"/>
          <p14:tracePt t="30102" x="4314825" y="1014413"/>
          <p14:tracePt t="30113" x="4265613" y="1014413"/>
          <p14:tracePt t="30115" x="4227513" y="1014413"/>
          <p14:tracePt t="30120" x="4203700" y="1014413"/>
          <p14:tracePt t="30123" x="4178300" y="1014413"/>
          <p14:tracePt t="30127" x="4152900" y="1014413"/>
          <p14:tracePt t="30131" x="4114800" y="1014413"/>
          <p14:tracePt t="30137" x="4090988" y="1014413"/>
          <p14:tracePt t="30140" x="4078288" y="1014413"/>
          <p14:tracePt t="30143" x="4065588" y="1014413"/>
          <p14:tracePt t="30147" x="4040188" y="1014413"/>
          <p14:tracePt t="30151" x="4014788" y="1025525"/>
          <p14:tracePt t="30155" x="3978275" y="1025525"/>
          <p14:tracePt t="30159" x="3965575" y="1025525"/>
          <p14:tracePt t="30165" x="3940175" y="1025525"/>
          <p14:tracePt t="30169" x="3914775" y="1025525"/>
          <p14:tracePt t="30173" x="3878263" y="1025525"/>
          <p14:tracePt t="30177" x="3852863" y="1025525"/>
          <p14:tracePt t="30182" x="3814763" y="1050925"/>
          <p14:tracePt t="30185" x="3778250" y="1050925"/>
          <p14:tracePt t="30189" x="3740150" y="1050925"/>
          <p14:tracePt t="30193" x="3702050" y="1063625"/>
          <p14:tracePt t="30204" x="3627438" y="1089025"/>
          <p14:tracePt t="30207" x="3589338" y="1089025"/>
          <p14:tracePt t="30213" x="3514725" y="1125538"/>
          <p14:tracePt t="30222" x="3414713" y="1163638"/>
          <p14:tracePt t="30226" x="3376613" y="1163638"/>
          <p14:tracePt t="30231" x="3340100" y="1163638"/>
          <p14:tracePt t="30235" x="3314700" y="1189038"/>
          <p14:tracePt t="30238" x="3289300" y="1201738"/>
          <p14:tracePt t="30243" x="3265488" y="1227138"/>
          <p14:tracePt t="30249" x="3252788" y="1238250"/>
          <p14:tracePt t="30252" x="3240088" y="1238250"/>
          <p14:tracePt t="30255" x="3227388" y="1250950"/>
          <p14:tracePt t="30259" x="3214688" y="1250950"/>
          <p14:tracePt t="30264" x="3189288" y="1250950"/>
          <p14:tracePt t="30269" x="3189288" y="1263650"/>
          <p14:tracePt t="30271" x="3165475" y="1276350"/>
          <p14:tracePt t="30280" x="3152775" y="1276350"/>
          <p14:tracePt t="30284" x="3140075" y="1289050"/>
          <p14:tracePt t="30288" x="3127375" y="1289050"/>
          <p14:tracePt t="30293" x="3101975" y="1289050"/>
          <p14:tracePt t="30302" x="3089275" y="1301750"/>
          <p14:tracePt t="30309" x="3076575" y="1314450"/>
          <p14:tracePt t="30314" x="3065463" y="1314450"/>
          <p14:tracePt t="30318" x="3052763" y="1314450"/>
          <p14:tracePt t="30326" x="3040063" y="1327150"/>
          <p14:tracePt t="30334" x="3027363" y="1327150"/>
          <p14:tracePt t="30393" x="3027363" y="1314450"/>
          <p14:tracePt t="30401" x="3027363" y="1301750"/>
          <p14:tracePt t="30407" x="3027363" y="1276350"/>
          <p14:tracePt t="30410" x="3027363" y="1238250"/>
          <p14:tracePt t="30415" x="3027363" y="1214438"/>
          <p14:tracePt t="30418" x="3027363" y="1176338"/>
          <p14:tracePt t="30423" x="3027363" y="1150938"/>
          <p14:tracePt t="30427" x="3040063" y="1114425"/>
          <p14:tracePt t="30431" x="3065463" y="1089025"/>
          <p14:tracePt t="30435" x="3089275" y="1050925"/>
          <p14:tracePt t="30439" x="3114675" y="1025525"/>
          <p14:tracePt t="30443" x="3140075" y="1001713"/>
          <p14:tracePt t="30452" x="3227388" y="938213"/>
          <p14:tracePt t="30455" x="3252788" y="901700"/>
          <p14:tracePt t="30459" x="3302000" y="876300"/>
          <p14:tracePt t="30464" x="3327400" y="876300"/>
          <p14:tracePt t="30469" x="3365500" y="850900"/>
          <p14:tracePt t="30473" x="3427413" y="825500"/>
          <p14:tracePt t="30476" x="3478213" y="801688"/>
          <p14:tracePt t="30481" x="3552825" y="776288"/>
          <p14:tracePt t="30485" x="3627438" y="763588"/>
          <p14:tracePt t="30489" x="3678238" y="738188"/>
          <p14:tracePt t="30493" x="3752850" y="725488"/>
          <p14:tracePt t="30497" x="3814763" y="712788"/>
          <p14:tracePt t="30501" x="3902075" y="700088"/>
          <p14:tracePt t="30505" x="3978275" y="688975"/>
          <p14:tracePt t="30509" x="4040188" y="676275"/>
          <p14:tracePt t="30515" x="4114800" y="663575"/>
          <p14:tracePt t="30519" x="4191000" y="650875"/>
          <p14:tracePt t="30522" x="4265613" y="650875"/>
          <p14:tracePt t="30524" x="4352925" y="650875"/>
          <p14:tracePt t="30531" x="4440238" y="638175"/>
          <p14:tracePt t="30535" x="4540250" y="638175"/>
          <p14:tracePt t="30539" x="4640263" y="638175"/>
          <p14:tracePt t="30543" x="4740275" y="638175"/>
          <p14:tracePt t="30547" x="4840288" y="638175"/>
          <p14:tracePt t="30552" x="4940300" y="638175"/>
          <p14:tracePt t="30555" x="5040313" y="638175"/>
          <p14:tracePt t="30559" x="5165725" y="638175"/>
          <p14:tracePt t="30565" x="5278438" y="638175"/>
          <p14:tracePt t="30568" x="5391150" y="638175"/>
          <p14:tracePt t="30571" x="5516563" y="638175"/>
          <p14:tracePt t="30575" x="5591175" y="638175"/>
          <p14:tracePt t="30580" x="5703888" y="650875"/>
          <p14:tracePt t="30584" x="5767388" y="663575"/>
          <p14:tracePt t="30587" x="5854700" y="688975"/>
          <p14:tracePt t="30593" x="5942013" y="700088"/>
          <p14:tracePt t="30598" x="6016625" y="712788"/>
          <p14:tracePt t="30601" x="6078538" y="725488"/>
          <p14:tracePt t="30605" x="6154738" y="750888"/>
          <p14:tracePt t="30609" x="6216650" y="776288"/>
          <p14:tracePt t="30614" x="6267450" y="788988"/>
          <p14:tracePt t="30618" x="6303963" y="801688"/>
          <p14:tracePt t="30621" x="6342063" y="825500"/>
          <p14:tracePt t="30625" x="6391275" y="850900"/>
          <p14:tracePt t="30629" x="6429375" y="863600"/>
          <p14:tracePt t="30633" x="6467475" y="876300"/>
          <p14:tracePt t="30640" x="6503988" y="912813"/>
          <p14:tracePt t="30645" x="6529388" y="925513"/>
          <p14:tracePt t="30649" x="6554788" y="938213"/>
          <p14:tracePt t="30655" x="6567488" y="950913"/>
          <p14:tracePt t="30659" x="6580188" y="963613"/>
          <p14:tracePt t="30664" x="6592888" y="976313"/>
          <p14:tracePt t="30668" x="6604000" y="1014413"/>
          <p14:tracePt t="30670" x="6616700" y="1014413"/>
          <p14:tracePt t="30675" x="6642100" y="1050925"/>
          <p14:tracePt t="30680" x="6654800" y="1076325"/>
          <p14:tracePt t="30685" x="6667500" y="1101725"/>
          <p14:tracePt t="30690" x="6692900" y="1150938"/>
          <p14:tracePt t="30695" x="6704013" y="1189038"/>
          <p14:tracePt t="30701" x="6704013" y="1201738"/>
          <p14:tracePt t="30705" x="6716713" y="1238250"/>
          <p14:tracePt t="30707" x="6729413" y="1250950"/>
          <p14:tracePt t="30712" x="6729413" y="1276350"/>
          <p14:tracePt t="30717" x="6729413" y="1314450"/>
          <p14:tracePt t="30720" x="6754813" y="1339850"/>
          <p14:tracePt t="30725" x="6754813" y="1350963"/>
          <p14:tracePt t="30730" x="6754813" y="1376363"/>
          <p14:tracePt t="30734" x="6767513" y="1401763"/>
          <p14:tracePt t="30737" x="6767513" y="1427163"/>
          <p14:tracePt t="30741" x="6767513" y="1463675"/>
          <p14:tracePt t="30746" x="6780213" y="1489075"/>
          <p14:tracePt t="30750" x="6780213" y="1514475"/>
          <p14:tracePt t="30753" x="6780213" y="1539875"/>
          <p14:tracePt t="30757" x="6780213" y="1563688"/>
          <p14:tracePt t="30761" x="6792913" y="1589088"/>
          <p14:tracePt t="30766" x="6792913" y="1601788"/>
          <p14:tracePt t="30770" x="6792913" y="1627188"/>
          <p14:tracePt t="30773" x="6792913" y="1652588"/>
          <p14:tracePt t="30779" x="6792913" y="1663700"/>
          <p14:tracePt t="30783" x="6792913" y="1676400"/>
          <p14:tracePt t="30791" x="6792913" y="1689100"/>
          <p14:tracePt t="30796" x="6805613" y="1701800"/>
          <p14:tracePt t="30869" x="6805613" y="1676400"/>
          <p14:tracePt t="30873" x="6792913" y="1663700"/>
          <p14:tracePt t="30877" x="6767513" y="1627188"/>
          <p14:tracePt t="30882" x="6767513" y="1614488"/>
          <p14:tracePt t="30885" x="6729413" y="1576388"/>
          <p14:tracePt t="30901" x="6667500" y="1427163"/>
          <p14:tracePt t="30907" x="6642100" y="1401763"/>
          <p14:tracePt t="30910" x="6616700" y="1350963"/>
          <p14:tracePt t="30915" x="6592888" y="1314450"/>
          <p14:tracePt t="30919" x="6542088" y="1263650"/>
          <p14:tracePt t="30923" x="6542088" y="1238250"/>
          <p14:tracePt t="30926" x="6503988" y="1201738"/>
          <p14:tracePt t="30931" x="6480175" y="1163638"/>
          <p14:tracePt t="30935" x="6454775" y="1150938"/>
          <p14:tracePt t="30938" x="6429375" y="1125538"/>
          <p14:tracePt t="30942" x="6403975" y="1101725"/>
          <p14:tracePt t="30948" x="6380163" y="1089025"/>
          <p14:tracePt t="30954" x="6329363" y="1050925"/>
          <p14:tracePt t="30958" x="6303963" y="1025525"/>
          <p14:tracePt t="30964" x="6280150" y="1014413"/>
          <p14:tracePt t="30969" x="6242050" y="1001713"/>
          <p14:tracePt t="30972" x="6216650" y="1001713"/>
          <p14:tracePt t="30977" x="6180138" y="989013"/>
          <p14:tracePt t="30983" x="6154738" y="976313"/>
          <p14:tracePt t="30987" x="6116638" y="950913"/>
          <p14:tracePt t="30989" x="6091238" y="950913"/>
          <p14:tracePt t="30993" x="6042025" y="925513"/>
          <p14:tracePt t="30997" x="5978525" y="912813"/>
          <p14:tracePt t="31001" x="5929313" y="889000"/>
          <p14:tracePt t="31005" x="5878513" y="889000"/>
          <p14:tracePt t="31009" x="5829300" y="889000"/>
          <p14:tracePt t="31014" x="5767388" y="863600"/>
          <p14:tracePt t="31019" x="5716588" y="863600"/>
          <p14:tracePt t="31023" x="5665788" y="850900"/>
          <p14:tracePt t="31026" x="5629275" y="850900"/>
          <p14:tracePt t="31031" x="5591175" y="850900"/>
          <p14:tracePt t="31035" x="5554663" y="850900"/>
          <p14:tracePt t="31039" x="5516563" y="850900"/>
          <p14:tracePt t="31043" x="5465763" y="850900"/>
          <p14:tracePt t="31048" x="5429250" y="850900"/>
          <p14:tracePt t="31052" x="5391150" y="850900"/>
          <p14:tracePt t="31055" x="5341938" y="850900"/>
          <p14:tracePt t="31059" x="5303838" y="850900"/>
          <p14:tracePt t="31065" x="5265738" y="850900"/>
          <p14:tracePt t="31068" x="5229225" y="850900"/>
          <p14:tracePt t="31071" x="5178425" y="850900"/>
          <p14:tracePt t="31075" x="5129213" y="850900"/>
          <p14:tracePt t="31079" x="5078413" y="850900"/>
          <p14:tracePt t="31083" x="5029200" y="850900"/>
          <p14:tracePt t="31087" x="4978400" y="850900"/>
          <p14:tracePt t="31093" x="4929188" y="850900"/>
          <p14:tracePt t="31097" x="4878388" y="850900"/>
          <p14:tracePt t="31101" x="4829175" y="850900"/>
          <p14:tracePt t="31105" x="4765675" y="850900"/>
          <p14:tracePt t="31109" x="4716463" y="850900"/>
          <p14:tracePt t="31115" x="4678363" y="850900"/>
          <p14:tracePt t="31119" x="4640263" y="850900"/>
          <p14:tracePt t="31121" x="4603750" y="850900"/>
          <p14:tracePt t="31125" x="4565650" y="850900"/>
          <p14:tracePt t="31129" x="4527550" y="850900"/>
          <p14:tracePt t="31137" x="4491038" y="850900"/>
          <p14:tracePt t="31141" x="4465638" y="850900"/>
          <p14:tracePt t="31145" x="4440238" y="850900"/>
          <p14:tracePt t="31148" x="4403725" y="850900"/>
          <p14:tracePt t="31155" x="4378325" y="850900"/>
          <p14:tracePt t="31159" x="4352925" y="850900"/>
          <p14:tracePt t="31164" x="4327525" y="863600"/>
          <p14:tracePt t="31168" x="4303713" y="863600"/>
          <p14:tracePt t="31171" x="4291013" y="863600"/>
          <p14:tracePt t="31175" x="4265613" y="863600"/>
          <p14:tracePt t="31184" x="4240213" y="901700"/>
          <p14:tracePt t="31186" x="4227513" y="901700"/>
          <p14:tracePt t="31190" x="4214813" y="912813"/>
          <p14:tracePt t="31195" x="4191000" y="912813"/>
          <p14:tracePt t="31199" x="4178300" y="912813"/>
          <p14:tracePt t="31203" x="4165600" y="912813"/>
          <p14:tracePt t="31207" x="4152900" y="912813"/>
          <p14:tracePt t="31217" x="4140200" y="925513"/>
          <p14:tracePt t="31230" x="4114800" y="925513"/>
          <p14:tracePt t="31241" x="4103688" y="938213"/>
          <p14:tracePt t="31265" x="4090988" y="950913"/>
          <p14:tracePt t="31289" x="4078288" y="963613"/>
          <p14:tracePt t="31307" x="4078288" y="976313"/>
          <p14:tracePt t="31315" x="4065588" y="976313"/>
          <p14:tracePt t="31345" x="4065588" y="989013"/>
          <p14:tracePt t="31353" x="4065588" y="1001713"/>
          <p14:tracePt t="31369" x="4065588" y="1014413"/>
          <p14:tracePt t="31373" x="4065588" y="1025525"/>
          <p14:tracePt t="31378" x="4065588" y="1038225"/>
          <p14:tracePt t="31387" x="4065588" y="1050925"/>
          <p14:tracePt t="31392" x="4065588" y="1063625"/>
          <p14:tracePt t="31400" x="4065588" y="1089025"/>
          <p14:tracePt t="31411" x="4065588" y="1101725"/>
          <p14:tracePt t="31415" x="4065588" y="1114425"/>
          <p14:tracePt t="31418" x="4065588" y="1125538"/>
          <p14:tracePt t="31428" x="4065588" y="1138238"/>
          <p14:tracePt t="31435" x="4065588" y="1150938"/>
          <p14:tracePt t="31461" x="4065588" y="1163638"/>
          <p14:tracePt t="31473" x="4065588" y="1176338"/>
          <p14:tracePt t="31485" x="4065588" y="1189038"/>
          <p14:tracePt t="31499" x="4065588" y="1201738"/>
          <p14:tracePt t="31509" x="4065588" y="1214438"/>
          <p14:tracePt t="31514" x="4065588" y="1227138"/>
          <p14:tracePt t="31521" x="4052888" y="1227138"/>
          <p14:tracePt t="31532" x="4052888" y="1238250"/>
          <p14:tracePt t="31539" x="4040188" y="1238250"/>
          <p14:tracePt t="31548" x="4040188" y="1250950"/>
          <p14:tracePt t="31587" x="4027488" y="1250950"/>
          <p14:tracePt t="31727" x="4027488" y="1214438"/>
          <p14:tracePt t="31733" x="4027488" y="1189038"/>
          <p14:tracePt t="31741" x="4027488" y="1163638"/>
          <p14:tracePt t="31746" x="4040188" y="1150938"/>
          <p14:tracePt t="31752" x="4052888" y="1138238"/>
          <p14:tracePt t="31753" x="4065588" y="1125538"/>
          <p14:tracePt t="31757" x="4090988" y="1101725"/>
          <p14:tracePt t="31764" x="4127500" y="1076325"/>
          <p14:tracePt t="31769" x="4152900" y="1063625"/>
          <p14:tracePt t="31773" x="4178300" y="1038225"/>
          <p14:tracePt t="31778" x="4214813" y="1038225"/>
          <p14:tracePt t="31782" x="4227513" y="1014413"/>
          <p14:tracePt t="31787" x="4265613" y="1014413"/>
          <p14:tracePt t="31788" x="4291013" y="989013"/>
          <p14:tracePt t="31793" x="4327525" y="989013"/>
          <p14:tracePt t="31799" x="4365625" y="963613"/>
          <p14:tracePt t="31805" x="4403725" y="963613"/>
          <p14:tracePt t="31811" x="4478338" y="938213"/>
          <p14:tracePt t="31815" x="4516438" y="925513"/>
          <p14:tracePt t="31819" x="4552950" y="925513"/>
          <p14:tracePt t="31824" x="4578350" y="925513"/>
          <p14:tracePt t="31828" x="4603750" y="925513"/>
          <p14:tracePt t="31832" x="4627563" y="925513"/>
          <p14:tracePt t="31835" x="4652963" y="925513"/>
          <p14:tracePt t="31839" x="4678363" y="925513"/>
          <p14:tracePt t="31843" x="4716463" y="925513"/>
          <p14:tracePt t="31848" x="4740275" y="925513"/>
          <p14:tracePt t="31852" x="4765675" y="925513"/>
          <p14:tracePt t="31855" x="4791075" y="925513"/>
          <p14:tracePt t="31859" x="4816475" y="925513"/>
          <p14:tracePt t="31865" x="4840288" y="925513"/>
          <p14:tracePt t="31869" x="4865688" y="925513"/>
          <p14:tracePt t="31873" x="4903788" y="925513"/>
          <p14:tracePt t="31877" x="4929188" y="925513"/>
          <p14:tracePt t="31881" x="4953000" y="925513"/>
          <p14:tracePt t="31886" x="4991100" y="925513"/>
          <p14:tracePt t="31889" x="5003800" y="925513"/>
          <p14:tracePt t="31899" x="5065713" y="925513"/>
          <p14:tracePt t="31902" x="5091113" y="925513"/>
          <p14:tracePt t="31905" x="5116513" y="925513"/>
          <p14:tracePt t="31910" x="5153025" y="925513"/>
          <p14:tracePt t="31914" x="5191125" y="925513"/>
          <p14:tracePt t="31917" x="5229225" y="925513"/>
          <p14:tracePt t="31921" x="5253038" y="925513"/>
          <p14:tracePt t="31927" x="5291138" y="925513"/>
          <p14:tracePt t="31933" x="5341938" y="938213"/>
          <p14:tracePt t="31935" x="5365750" y="938213"/>
          <p14:tracePt t="31939" x="5416550" y="950913"/>
          <p14:tracePt t="31943" x="5454650" y="950913"/>
          <p14:tracePt t="31948" x="5491163" y="950913"/>
          <p14:tracePt t="31952" x="5541963" y="963613"/>
          <p14:tracePt t="31955" x="5565775" y="963613"/>
          <p14:tracePt t="31959" x="5603875" y="963613"/>
          <p14:tracePt t="31965" x="5654675" y="976313"/>
          <p14:tracePt t="31969" x="5691188" y="976313"/>
          <p14:tracePt t="31971" x="5716588" y="976313"/>
          <p14:tracePt t="31975" x="5741988" y="989013"/>
          <p14:tracePt t="31981" x="5778500" y="1001713"/>
          <p14:tracePt t="31985" x="5803900" y="1001713"/>
          <p14:tracePt t="31989" x="5816600" y="1001713"/>
          <p14:tracePt t="31993" x="5854700" y="1001713"/>
          <p14:tracePt t="31998" x="5867400" y="1014413"/>
          <p14:tracePt t="32003" x="5878513" y="1025525"/>
          <p14:tracePt t="32005" x="5903913" y="1025525"/>
          <p14:tracePt t="32015" x="5929313" y="1025525"/>
          <p14:tracePt t="32018" x="5942013" y="1038225"/>
          <p14:tracePt t="32021" x="5942013" y="1050925"/>
          <p14:tracePt t="32030" x="5954713" y="1050925"/>
          <p14:tracePt t="32035" x="5967413" y="1050925"/>
          <p14:tracePt t="32039" x="5978525" y="1063625"/>
          <p14:tracePt t="32045" x="5978525" y="1076325"/>
          <p14:tracePt t="32055" x="5991225" y="1076325"/>
          <p14:tracePt t="32059" x="5991225" y="1089025"/>
          <p14:tracePt t="32065" x="6003925" y="1114425"/>
          <p14:tracePt t="32068" x="6016625" y="1125538"/>
          <p14:tracePt t="32080" x="6016625" y="1150938"/>
          <p14:tracePt t="32084" x="6029325" y="1163638"/>
          <p14:tracePt t="32087" x="6029325" y="1176338"/>
          <p14:tracePt t="32091" x="6029325" y="1189038"/>
          <p14:tracePt t="32095" x="6029325" y="1201738"/>
          <p14:tracePt t="32100" x="6054725" y="1238250"/>
          <p14:tracePt t="32103" x="6054725" y="1250950"/>
          <p14:tracePt t="32107" x="6067425" y="1276350"/>
          <p14:tracePt t="32114" x="6067425" y="1301750"/>
          <p14:tracePt t="32117" x="6067425" y="1327150"/>
          <p14:tracePt t="32121" x="6067425" y="1339850"/>
          <p14:tracePt t="32125" x="6067425" y="1350963"/>
          <p14:tracePt t="32130" x="6067425" y="1376363"/>
          <p14:tracePt t="32134" x="6067425" y="1389063"/>
          <p14:tracePt t="32137" x="6078538" y="1401763"/>
          <p14:tracePt t="32141" x="6091238" y="1427163"/>
          <p14:tracePt t="32145" x="6091238" y="1439863"/>
          <p14:tracePt t="32149" x="6091238" y="1450975"/>
          <p14:tracePt t="32153" x="6091238" y="1463675"/>
          <p14:tracePt t="32157" x="6091238" y="1489075"/>
          <p14:tracePt t="32161" x="6091238" y="1501775"/>
          <p14:tracePt t="32169" x="6091238" y="1527175"/>
          <p14:tracePt t="32180" x="6091238" y="1539875"/>
          <p14:tracePt t="32184" x="6091238" y="1552575"/>
          <p14:tracePt t="32188" x="6091238" y="1563688"/>
          <p14:tracePt t="32199" x="6091238" y="1576388"/>
          <p14:tracePt t="32859" x="6091238" y="1563688"/>
          <p14:tracePt t="32863" x="6091238" y="1552575"/>
          <p14:tracePt t="32922" x="6091238" y="1539875"/>
          <p14:tracePt t="32927" x="6091238" y="1527175"/>
          <p14:tracePt t="32947" x="6091238" y="1514475"/>
          <p14:tracePt t="32955" x="6091238" y="1501775"/>
          <p14:tracePt t="32963" x="6091238" y="1489075"/>
          <p14:tracePt t="32979" x="6091238" y="1476375"/>
          <p14:tracePt t="32995" x="6091238" y="1463675"/>
          <p14:tracePt t="33027" x="6078538" y="1450975"/>
          <p14:tracePt t="33034" x="6078538" y="1439863"/>
          <p14:tracePt t="33058" x="6078538" y="1427163"/>
          <p14:tracePt t="33075" x="6078538" y="1414463"/>
          <p14:tracePt t="33079" x="6078538" y="1401763"/>
          <p14:tracePt t="33083" x="6078538" y="1389063"/>
          <p14:tracePt t="33090" x="6078538" y="1376363"/>
          <p14:tracePt t="33099" x="6078538" y="1363663"/>
          <p14:tracePt t="33104" x="6078538" y="1350963"/>
          <p14:tracePt t="33110" x="6078538" y="1339850"/>
          <p14:tracePt t="33119" x="6078538" y="1327150"/>
          <p14:tracePt t="33127" x="6078538" y="1301750"/>
          <p14:tracePt t="33135" x="6078538" y="1289050"/>
          <p14:tracePt t="33152" x="6078538" y="1276350"/>
          <p14:tracePt t="33170" x="6078538" y="1263650"/>
          <p14:tracePt t="33173" x="6078538" y="1250950"/>
          <p14:tracePt t="33207" x="6078538" y="1238250"/>
          <p14:tracePt t="33236" x="6078538" y="1227138"/>
          <p14:tracePt t="33301" x="6078538" y="1214438"/>
          <p14:tracePt t="33478" x="6078538" y="1201738"/>
          <p14:tracePt t="33517" x="6078538" y="1189038"/>
          <p14:tracePt t="33757" x="6078538" y="1176338"/>
          <p14:tracePt t="33821" x="6078538" y="1163638"/>
          <p14:tracePt t="33829" x="6078538" y="1150938"/>
          <p14:tracePt t="33845" x="6067425" y="1138238"/>
          <p14:tracePt t="33869" x="6067425" y="1125538"/>
          <p14:tracePt t="33876" x="6054725" y="1114425"/>
          <p14:tracePt t="33881" x="6054725" y="1101725"/>
          <p14:tracePt t="33898" x="6042025" y="1089025"/>
          <p14:tracePt t="33905" x="6042025" y="1063625"/>
          <p14:tracePt t="33909" x="6029325" y="1063625"/>
          <p14:tracePt t="33918" x="6029325" y="1050925"/>
          <p14:tracePt t="33921" x="6016625" y="1050925"/>
          <p14:tracePt t="33927" x="6003925" y="1038225"/>
          <p14:tracePt t="33939" x="5991225" y="1025525"/>
          <p14:tracePt t="33943" x="5991225" y="1014413"/>
          <p14:tracePt t="33949" x="5978525" y="1014413"/>
          <p14:tracePt t="33952" x="5967413" y="1001713"/>
          <p14:tracePt t="33954" x="5954713" y="1001713"/>
          <p14:tracePt t="33964" x="5942013" y="989013"/>
          <p14:tracePt t="33971" x="5903913" y="976313"/>
          <p14:tracePt t="33975" x="5878513" y="950913"/>
          <p14:tracePt t="33979" x="5867400" y="950913"/>
          <p14:tracePt t="33983" x="5854700" y="950913"/>
          <p14:tracePt t="33989" x="5842000" y="950913"/>
          <p14:tracePt t="33993" x="5829300" y="950913"/>
          <p14:tracePt t="34000" x="5791200" y="938213"/>
          <p14:tracePt t="34002" x="5767388" y="925513"/>
          <p14:tracePt t="34009" x="5729288" y="912813"/>
          <p14:tracePt t="34014" x="5691188" y="901700"/>
          <p14:tracePt t="34018" x="5678488" y="901700"/>
          <p14:tracePt t="34021" x="5654675" y="901700"/>
          <p14:tracePt t="34025" x="5616575" y="901700"/>
          <p14:tracePt t="34030" x="5591175" y="901700"/>
          <p14:tracePt t="34035" x="5554663" y="889000"/>
          <p14:tracePt t="34038" x="5529263" y="876300"/>
          <p14:tracePt t="34041" x="5491163" y="876300"/>
          <p14:tracePt t="34046" x="5454650" y="863600"/>
          <p14:tracePt t="34052" x="5429250" y="850900"/>
          <p14:tracePt t="34055" x="5391150" y="838200"/>
          <p14:tracePt t="34059" x="5353050" y="838200"/>
          <p14:tracePt t="34064" x="5316538" y="838200"/>
          <p14:tracePt t="34068" x="5278438" y="825500"/>
          <p14:tracePt t="34071" x="5216525" y="825500"/>
          <p14:tracePt t="34075" x="5165725" y="812800"/>
          <p14:tracePt t="34079" x="5129213" y="812800"/>
          <p14:tracePt t="34084" x="5091113" y="812800"/>
          <p14:tracePt t="34087" x="5065713" y="812800"/>
          <p14:tracePt t="34091" x="5029200" y="801688"/>
          <p14:tracePt t="34097" x="4991100" y="801688"/>
          <p14:tracePt t="34101" x="4953000" y="776288"/>
          <p14:tracePt t="34103" x="4916488" y="776288"/>
          <p14:tracePt t="34107" x="4878388" y="776288"/>
          <p14:tracePt t="34114" x="4840288" y="776288"/>
          <p14:tracePt t="34117" x="4816475" y="776288"/>
          <p14:tracePt t="34121" x="4791075" y="776288"/>
          <p14:tracePt t="34125" x="4765675" y="776288"/>
          <p14:tracePt t="34130" x="4740275" y="776288"/>
          <p14:tracePt t="34133" x="4727575" y="776288"/>
          <p14:tracePt t="34137" x="4703763" y="776288"/>
          <p14:tracePt t="34141" x="4691063" y="776288"/>
          <p14:tracePt t="34146" x="4678363" y="776288"/>
          <p14:tracePt t="34150" x="4652963" y="776288"/>
          <p14:tracePt t="34157" x="4627563" y="776288"/>
          <p14:tracePt t="34161" x="4616450" y="776288"/>
          <p14:tracePt t="34174" x="4603750" y="776288"/>
          <p14:tracePt t="34181" x="4591050" y="776288"/>
          <p14:tracePt t="34187" x="4578350" y="776288"/>
          <p14:tracePt t="34191" x="4565650" y="776288"/>
          <p14:tracePt t="34199" x="4552950" y="776288"/>
          <p14:tracePt t="34203" x="4527550" y="788988"/>
          <p14:tracePt t="34211" x="4516438" y="788988"/>
          <p14:tracePt t="34216" x="4503738" y="801688"/>
          <p14:tracePt t="34219" x="4491038" y="801688"/>
          <p14:tracePt t="34223" x="4478338" y="812800"/>
          <p14:tracePt t="34227" x="4465638" y="812800"/>
          <p14:tracePt t="34231" x="4465638" y="825500"/>
          <p14:tracePt t="34236" x="4452938" y="838200"/>
          <p14:tracePt t="34241" x="4427538" y="850900"/>
          <p14:tracePt t="34246" x="4427538" y="863600"/>
          <p14:tracePt t="34250" x="4403725" y="876300"/>
          <p14:tracePt t="34254" x="4403725" y="889000"/>
          <p14:tracePt t="34257" x="4378325" y="901700"/>
          <p14:tracePt t="34261" x="4378325" y="912813"/>
          <p14:tracePt t="34269" x="4365625" y="925513"/>
          <p14:tracePt t="34273" x="4352925" y="938213"/>
          <p14:tracePt t="34277" x="4340225" y="950913"/>
          <p14:tracePt t="34281" x="4327525" y="976313"/>
          <p14:tracePt t="34285" x="4314825" y="989013"/>
          <p14:tracePt t="34289" x="4303713" y="1001713"/>
          <p14:tracePt t="34293" x="4291013" y="1014413"/>
          <p14:tracePt t="34301" x="4278313" y="1025525"/>
          <p14:tracePt t="34303" x="4265613" y="1038225"/>
          <p14:tracePt t="34307" x="4252913" y="1038225"/>
          <p14:tracePt t="34311" x="4240213" y="1063625"/>
          <p14:tracePt t="34315" x="4227513" y="1076325"/>
          <p14:tracePt t="34319" x="4214813" y="1101725"/>
          <p14:tracePt t="34323" x="4203700" y="1114425"/>
          <p14:tracePt t="34327" x="4203700" y="1125538"/>
          <p14:tracePt t="34335" x="4191000" y="1150938"/>
          <p14:tracePt t="34339" x="4178300" y="1163638"/>
          <p14:tracePt t="34343" x="4165600" y="1176338"/>
          <p14:tracePt t="34351" x="4152900" y="1189038"/>
          <p14:tracePt t="34367" x="4152900" y="1214438"/>
          <p14:tracePt t="34370" x="4127500" y="1214438"/>
          <p14:tracePt t="34509" x="4127500" y="1227138"/>
          <p14:tracePt t="34525" x="4127500" y="1250950"/>
          <p14:tracePt t="34530" x="4127500" y="1276350"/>
          <p14:tracePt t="34533" x="4127500" y="1301750"/>
          <p14:tracePt t="34538" x="4140200" y="1339850"/>
          <p14:tracePt t="34541" x="4152900" y="1376363"/>
          <p14:tracePt t="34547" x="4152900" y="1414463"/>
          <p14:tracePt t="34550" x="4152900" y="1439863"/>
          <p14:tracePt t="34555" x="4165600" y="1476375"/>
          <p14:tracePt t="34559" x="4178300" y="1539875"/>
          <p14:tracePt t="34564" x="4178300" y="1589088"/>
          <p14:tracePt t="34567" x="4178300" y="1639888"/>
          <p14:tracePt t="34572" x="4191000" y="1714500"/>
          <p14:tracePt t="34576" x="4203700" y="1765300"/>
          <p14:tracePt t="34581" x="4203700" y="1827213"/>
          <p14:tracePt t="34584" x="4214813" y="1901825"/>
          <p14:tracePt t="34587" x="4227513" y="1952625"/>
          <p14:tracePt t="34591" x="4227513" y="2001838"/>
          <p14:tracePt t="34597" x="4227513" y="2065338"/>
          <p14:tracePt t="34600" x="4240213" y="2101850"/>
          <p14:tracePt t="34603" x="4252913" y="2139950"/>
          <p14:tracePt t="34607" x="4252913" y="2178050"/>
          <p14:tracePt t="34611" x="4265613" y="2214563"/>
          <p14:tracePt t="34618" x="4265613" y="2252663"/>
          <p14:tracePt t="34621" x="4278313" y="2290763"/>
          <p14:tracePt t="34625" x="4278313" y="2327275"/>
          <p14:tracePt t="34630" x="4278313" y="2365375"/>
          <p14:tracePt t="34634" x="4291013" y="2390775"/>
          <p14:tracePt t="34637" x="4291013" y="2427288"/>
          <p14:tracePt t="34641" x="4291013" y="2452688"/>
          <p14:tracePt t="34646" x="4303713" y="2478088"/>
          <p14:tracePt t="34650" x="4303713" y="2503488"/>
          <p14:tracePt t="34653" x="4303713" y="2527300"/>
          <p14:tracePt t="34657" x="4303713" y="2540000"/>
          <p14:tracePt t="34661" x="4303713" y="2552700"/>
          <p14:tracePt t="34665" x="4303713" y="2578100"/>
          <p14:tracePt t="34669" x="4314825" y="2603500"/>
          <p14:tracePt t="34674" x="4314825" y="2616200"/>
          <p14:tracePt t="34681" x="4327525" y="2640013"/>
          <p14:tracePt t="34684" x="4327525" y="2652713"/>
          <p14:tracePt t="34687" x="4327525" y="2665413"/>
          <p14:tracePt t="34691" x="4327525" y="2690813"/>
          <p14:tracePt t="34699" x="4327525" y="2703513"/>
          <p14:tracePt t="34707" x="4327525" y="2716213"/>
          <p14:tracePt t="34743" x="4327525" y="2728913"/>
          <p14:tracePt t="34775" x="4327525" y="2740025"/>
          <p14:tracePt t="35667" x="4340225" y="2740025"/>
          <p14:tracePt t="35671" x="4352925" y="2740025"/>
          <p14:tracePt t="35698" x="4365625" y="2740025"/>
          <p14:tracePt t="35704" x="4391025" y="2740025"/>
          <p14:tracePt t="35719" x="4403725" y="2740025"/>
          <p14:tracePt t="35767" x="4416425" y="2740025"/>
          <p14:tracePt t="35793" x="4427538" y="2740025"/>
          <p14:tracePt t="35799" x="4440238" y="2740025"/>
          <p14:tracePt t="35803" x="4440238" y="2752725"/>
          <p14:tracePt t="35807" x="4452938" y="2752725"/>
          <p14:tracePt t="35815" x="4465638" y="2765425"/>
          <p14:tracePt t="35823" x="4491038" y="2778125"/>
          <p14:tracePt t="35828" x="4491038" y="2790825"/>
          <p14:tracePt t="35834" x="4516438" y="2803525"/>
          <p14:tracePt t="35836" x="4516438" y="2816225"/>
          <p14:tracePt t="35839" x="4527550" y="2816225"/>
          <p14:tracePt t="35843" x="4540250" y="2828925"/>
          <p14:tracePt t="35848" x="4552950" y="2840038"/>
          <p14:tracePt t="35853" x="4552950" y="2852738"/>
          <p14:tracePt t="35861" x="4565650" y="2865438"/>
          <p14:tracePt t="35866" x="4591050" y="2890838"/>
          <p14:tracePt t="35882" x="4627563" y="2916238"/>
          <p14:tracePt t="35889" x="4652963" y="2916238"/>
          <p14:tracePt t="35893" x="4691063" y="2928938"/>
          <p14:tracePt t="35898" x="4703763" y="2941638"/>
          <p14:tracePt t="35901" x="4740275" y="2952750"/>
          <p14:tracePt t="35905" x="4765675" y="2952750"/>
          <p14:tracePt t="35909" x="4816475" y="2952750"/>
          <p14:tracePt t="35917" x="4840288" y="2952750"/>
          <p14:tracePt t="35920" x="4865688" y="2952750"/>
          <p14:tracePt t="35923" x="4916488" y="2978150"/>
          <p14:tracePt t="35927" x="4965700" y="2990850"/>
          <p14:tracePt t="35933" x="5016500" y="3003550"/>
          <p14:tracePt t="35936" x="5078413" y="3003550"/>
          <p14:tracePt t="35939" x="5141913" y="3016250"/>
          <p14:tracePt t="35943" x="5216525" y="3028950"/>
          <p14:tracePt t="35949" x="5278438" y="3041650"/>
          <p14:tracePt t="35954" x="5341938" y="3054350"/>
          <p14:tracePt t="35956" x="5403850" y="3065463"/>
          <p14:tracePt t="35959" x="5478463" y="3065463"/>
          <p14:tracePt t="35966" x="5541963" y="3065463"/>
          <p14:tracePt t="35971" x="5678488" y="3065463"/>
          <p14:tracePt t="35977" x="5754688" y="3065463"/>
          <p14:tracePt t="35981" x="5816600" y="3065463"/>
          <p14:tracePt t="35986" x="5878513" y="3065463"/>
          <p14:tracePt t="35989" x="5967413" y="3065463"/>
          <p14:tracePt t="35993" x="6054725" y="3065463"/>
          <p14:tracePt t="35998" x="6116638" y="3065463"/>
          <p14:tracePt t="36001" x="6203950" y="3065463"/>
          <p14:tracePt t="36005" x="6303963" y="3065463"/>
          <p14:tracePt t="36009" x="6367463" y="3065463"/>
          <p14:tracePt t="36014" x="6442075" y="3065463"/>
          <p14:tracePt t="36018" x="6503988" y="3065463"/>
          <p14:tracePt t="36021" x="6592888" y="3065463"/>
          <p14:tracePt t="36025" x="6680200" y="3065463"/>
          <p14:tracePt t="36031" x="6742113" y="3065463"/>
          <p14:tracePt t="36034" x="6829425" y="3065463"/>
          <p14:tracePt t="36039" x="6916738" y="3065463"/>
          <p14:tracePt t="36043" x="6967538" y="3065463"/>
          <p14:tracePt t="36047" x="7029450" y="3065463"/>
          <p14:tracePt t="36051" x="7080250" y="3065463"/>
          <p14:tracePt t="36055" x="7154863" y="3065463"/>
          <p14:tracePt t="36059" x="7218363" y="3065463"/>
          <p14:tracePt t="36067" x="7342188" y="3065463"/>
          <p14:tracePt t="36071" x="7418388" y="3065463"/>
          <p14:tracePt t="36075" x="7480300" y="3065463"/>
          <p14:tracePt t="36081" x="7542213" y="3065463"/>
          <p14:tracePt t="36084" x="7593013" y="3065463"/>
          <p14:tracePt t="36087" x="7654925" y="3054350"/>
          <p14:tracePt t="36091" x="7718425" y="3041650"/>
          <p14:tracePt t="36095" x="7780338" y="3028950"/>
          <p14:tracePt t="36102" x="7831138" y="3028950"/>
          <p14:tracePt t="36105" x="7905750" y="3016250"/>
          <p14:tracePt t="36109" x="7954963" y="3003550"/>
          <p14:tracePt t="36114" x="7993063" y="2990850"/>
          <p14:tracePt t="36118" x="8005763" y="2978150"/>
          <p14:tracePt t="36121" x="8043863" y="2965450"/>
          <p14:tracePt t="36125" x="8080375" y="2952750"/>
          <p14:tracePt t="36131" x="8105775" y="2952750"/>
          <p14:tracePt t="36137" x="8180388" y="2941638"/>
          <p14:tracePt t="36141" x="8205788" y="2941638"/>
          <p14:tracePt t="36147" x="8231188" y="2941638"/>
          <p14:tracePt t="36151" x="8256588" y="2928938"/>
          <p14:tracePt t="36153" x="8280400" y="2928938"/>
          <p14:tracePt t="36157" x="8305800" y="2928938"/>
          <p14:tracePt t="36163" x="8318500" y="2928938"/>
          <p14:tracePt t="36167" x="8343900" y="2928938"/>
          <p14:tracePt t="36171" x="8356600" y="2928938"/>
          <p14:tracePt t="36175" x="8380413" y="2928938"/>
          <p14:tracePt t="36183" x="8393113" y="2928938"/>
          <p14:tracePt t="36199" x="8405813" y="2928938"/>
          <p14:tracePt t="36225" x="8418513" y="2928938"/>
          <p14:tracePt t="36233" x="8431213" y="2928938"/>
          <p14:tracePt t="36237" x="8443913" y="2928938"/>
          <p14:tracePt t="36241" x="8456613" y="2928938"/>
          <p14:tracePt t="36249" x="8518525" y="2928938"/>
          <p14:tracePt t="36251" x="8531225" y="2928938"/>
          <p14:tracePt t="36255" x="8556625" y="2941638"/>
          <p14:tracePt t="36259" x="8593138" y="2941638"/>
          <p14:tracePt t="36266" x="8631238" y="2952750"/>
          <p14:tracePt t="36269" x="8669338" y="2952750"/>
          <p14:tracePt t="36271" x="8718550" y="2952750"/>
          <p14:tracePt t="36275" x="8769350" y="2952750"/>
          <p14:tracePt t="36280" x="8818563" y="2952750"/>
          <p14:tracePt t="36284" x="8869363" y="2952750"/>
          <p14:tracePt t="36287" x="8931275" y="2965450"/>
          <p14:tracePt t="36291" x="8982075" y="2978150"/>
          <p14:tracePt t="36297" x="9031288" y="2978150"/>
          <p14:tracePt t="36300" x="9105900" y="297815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I (Structure of Management Informatio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MI </a:t>
            </a:r>
            <a:r>
              <a:rPr lang="en-US" sz="2400" dirty="0" err="1"/>
              <a:t>mendefinisik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kelola</a:t>
            </a:r>
            <a:r>
              <a:rPr lang="en-US" sz="2400" dirty="0"/>
              <a:t> :</a:t>
            </a:r>
          </a:p>
          <a:p>
            <a:pPr>
              <a:buNone/>
            </a:pPr>
            <a:r>
              <a:rPr lang="en-US" sz="2400" dirty="0"/>
              <a:t>	1. Syntax</a:t>
            </a:r>
          </a:p>
          <a:p>
            <a:pPr>
              <a:buNone/>
            </a:pPr>
            <a:r>
              <a:rPr lang="en-US" sz="2400" dirty="0"/>
              <a:t>	2. Semantics</a:t>
            </a:r>
          </a:p>
          <a:p>
            <a:pPr>
              <a:buNone/>
            </a:pPr>
            <a:r>
              <a:rPr lang="en-US" sz="2400" dirty="0"/>
              <a:t>	3. </a:t>
            </a:r>
            <a:r>
              <a:rPr lang="en-US" sz="2400" dirty="0" err="1"/>
              <a:t>Informasi</a:t>
            </a:r>
            <a:r>
              <a:rPr lang="en-US" sz="2400" dirty="0"/>
              <a:t> lain </a:t>
            </a:r>
            <a:r>
              <a:rPr lang="en-US" sz="2400" dirty="0" err="1"/>
              <a:t>terkait</a:t>
            </a:r>
            <a:r>
              <a:rPr lang="en-US" sz="2400" dirty="0"/>
              <a:t> status</a:t>
            </a:r>
          </a:p>
          <a:p>
            <a:r>
              <a:rPr lang="en-US" sz="2400" dirty="0"/>
              <a:t>      </a:t>
            </a:r>
            <a:r>
              <a:rPr lang="en-US" sz="2400" dirty="0" err="1"/>
              <a:t>sysDescr</a:t>
            </a:r>
            <a:r>
              <a:rPr lang="en-US" sz="2400" dirty="0"/>
              <a:t>:	  { system 1 }</a:t>
            </a:r>
            <a:br>
              <a:rPr lang="en-US" sz="2400" dirty="0"/>
            </a:br>
            <a:r>
              <a:rPr lang="en-US" sz="2400" dirty="0"/>
              <a:t>      Syntax:	  OCTET STRING</a:t>
            </a:r>
            <a:br>
              <a:rPr lang="en-US" sz="2400" dirty="0"/>
            </a:br>
            <a:r>
              <a:rPr lang="en-US" sz="2400" dirty="0"/>
              <a:t>      Definition: 	  "A textual description of the entity. "</a:t>
            </a:r>
            <a:br>
              <a:rPr lang="en-US" sz="2400" dirty="0"/>
            </a:br>
            <a:r>
              <a:rPr lang="en-US" sz="2400" dirty="0"/>
              <a:t>      Access:	   read-only</a:t>
            </a:r>
            <a:br>
              <a:rPr lang="en-US" sz="2400" dirty="0"/>
            </a:br>
            <a:r>
              <a:rPr lang="en-US" sz="2400" dirty="0"/>
              <a:t>      Status:	   mandatory</a:t>
            </a:r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0D17C230-688B-44F5-83F9-FE1BFE9E527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5415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818" x="8756650" y="4117975"/>
          <p14:tracePt t="1824" x="8593138" y="4117975"/>
          <p14:tracePt t="1827" x="8418513" y="4129088"/>
          <p14:tracePt t="1830" x="8267700" y="4141788"/>
          <p14:tracePt t="1834" x="8105775" y="4154488"/>
          <p14:tracePt t="1839" x="7918450" y="4179888"/>
          <p14:tracePt t="1842" x="7742238" y="4192588"/>
          <p14:tracePt t="1849" x="7554913" y="4205288"/>
          <p14:tracePt t="1856" x="7129463" y="4230688"/>
          <p14:tracePt t="1860" x="6892925" y="4254500"/>
          <p14:tracePt t="1865" x="6667500" y="4267200"/>
          <p14:tracePt t="1870" x="6492875" y="4279900"/>
          <p14:tracePt t="1875" x="6154738" y="4305300"/>
          <p14:tracePt t="1886" x="5842000" y="4305300"/>
          <p14:tracePt t="1889" x="5703888" y="4305300"/>
          <p14:tracePt t="1894" x="5565775" y="4292600"/>
          <p14:tracePt t="1898" x="5454650" y="4279900"/>
          <p14:tracePt t="1902" x="5353050" y="4267200"/>
          <p14:tracePt t="1907" x="5265738" y="4254500"/>
          <p14:tracePt t="1910" x="5191125" y="4241800"/>
          <p14:tracePt t="1914" x="5141913" y="4230688"/>
          <p14:tracePt t="1920" x="5103813" y="4217988"/>
          <p14:tracePt t="1927" x="5053013" y="4217988"/>
          <p14:tracePt t="1930" x="5029200" y="4205288"/>
          <p14:tracePt t="1934" x="5029200" y="4192588"/>
          <p14:tracePt t="1983" x="5016500" y="4192588"/>
          <p14:tracePt t="1990" x="5016500" y="4179888"/>
          <p14:tracePt t="2006" x="5016500" y="4154488"/>
          <p14:tracePt t="2016" x="5003800" y="4141788"/>
          <p14:tracePt t="2033" x="5003800" y="4129088"/>
          <p14:tracePt t="2051" x="5003800" y="4117975"/>
          <p14:tracePt t="2058" x="5003800" y="4105275"/>
          <p14:tracePt t="2074" x="5003800" y="4092575"/>
          <p14:tracePt t="2094" x="5003800" y="4079875"/>
          <p14:tracePt t="2103" x="4991100" y="4067175"/>
          <p14:tracePt t="2126" x="4991100" y="4041775"/>
          <p14:tracePt t="2150" x="4991100" y="4029075"/>
          <p14:tracePt t="2157" x="4991100" y="4017963"/>
          <p14:tracePt t="2177" x="4991100" y="4005263"/>
          <p14:tracePt t="2180" x="4991100" y="3992563"/>
          <p14:tracePt t="2184" x="4991100" y="3979863"/>
          <p14:tracePt t="2188" x="4991100" y="3967163"/>
          <p14:tracePt t="2192" x="4991100" y="3954463"/>
          <p14:tracePt t="2196" x="4991100" y="3941763"/>
          <p14:tracePt t="2202" x="4991100" y="3929063"/>
          <p14:tracePt t="2205" x="4991100" y="3892550"/>
          <p14:tracePt t="2210" x="4991100" y="3867150"/>
          <p14:tracePt t="2212" x="4991100" y="3854450"/>
          <p14:tracePt t="2217" x="4991100" y="3829050"/>
          <p14:tracePt t="2220" x="4991100" y="3803650"/>
          <p14:tracePt t="2224" x="4991100" y="3779838"/>
          <p14:tracePt t="2228" x="4991100" y="3754438"/>
          <p14:tracePt t="2234" x="4991100" y="3703638"/>
          <p14:tracePt t="2239" x="4991100" y="3679825"/>
          <p14:tracePt t="2242" x="4991100" y="3641725"/>
          <p14:tracePt t="2246" x="5003800" y="3603625"/>
          <p14:tracePt t="2250" x="5016500" y="3567113"/>
          <p14:tracePt t="2254" x="5029200" y="3503613"/>
          <p14:tracePt t="2258" x="5029200" y="3467100"/>
          <p14:tracePt t="2262" x="5040313" y="3416300"/>
          <p14:tracePt t="2267" x="5053013" y="3378200"/>
          <p14:tracePt t="2274" x="5091113" y="3316288"/>
          <p14:tracePt t="2278" x="5103813" y="3278188"/>
          <p14:tracePt t="2283" x="5116513" y="3267075"/>
          <p14:tracePt t="2288" x="5129213" y="3228975"/>
          <p14:tracePt t="2292" x="5141913" y="3203575"/>
          <p14:tracePt t="2297" x="5141913" y="3178175"/>
          <p14:tracePt t="2300" x="5153025" y="3165475"/>
          <p14:tracePt t="2306" x="5178425" y="3141663"/>
          <p14:tracePt t="2309" x="5178425" y="3128963"/>
          <p14:tracePt t="2312" x="5191125" y="3090863"/>
          <p14:tracePt t="2317" x="5203825" y="3090863"/>
          <p14:tracePt t="2322" x="5203825" y="3078163"/>
          <p14:tracePt t="2324" x="5229225" y="3041650"/>
          <p14:tracePt t="2333" x="5229225" y="3028950"/>
          <p14:tracePt t="2340" x="5241925" y="3016250"/>
          <p14:tracePt t="2344" x="5241925" y="3003550"/>
          <p14:tracePt t="2350" x="5253038" y="3003550"/>
          <p14:tracePt t="2357" x="5253038" y="2990850"/>
          <p14:tracePt t="2390" x="5253038" y="2978150"/>
          <p14:tracePt t="3167" x="5253038" y="2965450"/>
          <p14:tracePt t="3832" x="5241925" y="2965450"/>
          <p14:tracePt t="4056" x="5241925" y="2978150"/>
          <p14:tracePt t="4789" x="5241925" y="2990850"/>
          <p14:tracePt t="4954" x="5229225" y="3003550"/>
          <p14:tracePt t="7301" x="5216525" y="3003550"/>
          <p14:tracePt t="7318" x="5203825" y="3003550"/>
          <p14:tracePt t="7322" x="5191125" y="3003550"/>
          <p14:tracePt t="7325" x="5178425" y="3003550"/>
          <p14:tracePt t="7334" x="5153025" y="3003550"/>
          <p14:tracePt t="7337" x="5141913" y="3003550"/>
          <p14:tracePt t="7342" x="5129213" y="3003550"/>
          <p14:tracePt t="7346" x="5103813" y="3003550"/>
          <p14:tracePt t="7350" x="5065713" y="3003550"/>
          <p14:tracePt t="7354" x="5053013" y="3016250"/>
          <p14:tracePt t="7358" x="5029200" y="3016250"/>
          <p14:tracePt t="7362" x="5003800" y="3028950"/>
          <p14:tracePt t="7368" x="4978400" y="3041650"/>
          <p14:tracePt t="7371" x="4953000" y="3041650"/>
          <p14:tracePt t="7374" x="4929188" y="3041650"/>
          <p14:tracePt t="7380" x="4903788" y="3054350"/>
          <p14:tracePt t="7383" x="4865688" y="3065463"/>
          <p14:tracePt t="7388" x="4829175" y="3065463"/>
          <p14:tracePt t="7391" x="4778375" y="3065463"/>
          <p14:tracePt t="7395" x="4740275" y="3078163"/>
          <p14:tracePt t="7400" x="4703763" y="3078163"/>
          <p14:tracePt t="7404" x="4652963" y="3078163"/>
          <p14:tracePt t="7408" x="4627563" y="3078163"/>
          <p14:tracePt t="7412" x="4603750" y="3078163"/>
          <p14:tracePt t="7418" x="4552950" y="3078163"/>
          <p14:tracePt t="7420" x="4516438" y="3078163"/>
          <p14:tracePt t="7424" x="4465638" y="3078163"/>
          <p14:tracePt t="7428" x="4403725" y="3078163"/>
          <p14:tracePt t="7433" x="4352925" y="3078163"/>
          <p14:tracePt t="7437" x="4291013" y="3078163"/>
          <p14:tracePt t="7442" x="4227513" y="3065463"/>
          <p14:tracePt t="7446" x="4165600" y="3065463"/>
          <p14:tracePt t="7450" x="4114800" y="3065463"/>
          <p14:tracePt t="7454" x="4065588" y="3054350"/>
          <p14:tracePt t="7458" x="4014788" y="3054350"/>
          <p14:tracePt t="7463" x="3940175" y="3054350"/>
          <p14:tracePt t="7469" x="3890963" y="3054350"/>
          <p14:tracePt t="7472" x="3840163" y="3054350"/>
          <p14:tracePt t="7475" x="3778250" y="3054350"/>
          <p14:tracePt t="7478" x="3727450" y="3054350"/>
          <p14:tracePt t="7483" x="3665538" y="3054350"/>
          <p14:tracePt t="7487" x="3614738" y="3054350"/>
          <p14:tracePt t="7490" x="3565525" y="3054350"/>
          <p14:tracePt t="7494" x="3502025" y="3054350"/>
          <p14:tracePt t="7500" x="3452813" y="3054350"/>
          <p14:tracePt t="7504" x="3389313" y="3041650"/>
          <p14:tracePt t="7508" x="3340100" y="3041650"/>
          <p14:tracePt t="7512" x="3302000" y="3041650"/>
          <p14:tracePt t="7516" x="3265488" y="3028950"/>
          <p14:tracePt t="7521" x="3252788" y="3028950"/>
          <p14:tracePt t="7524" x="3227388" y="3028950"/>
          <p14:tracePt t="7528" x="3201988" y="3028950"/>
          <p14:tracePt t="7533" x="3176588" y="3028950"/>
          <p14:tracePt t="7539" x="3165475" y="3028950"/>
          <p14:tracePt t="7578" x="3176588" y="3028950"/>
          <p14:tracePt t="7584" x="3214688" y="3016250"/>
          <p14:tracePt t="7588" x="3252788" y="3003550"/>
          <p14:tracePt t="7591" x="3265488" y="3003550"/>
          <p14:tracePt t="7596" x="3289300" y="3003550"/>
          <p14:tracePt t="7600" x="3314700" y="3003550"/>
          <p14:tracePt t="7604" x="3352800" y="3003550"/>
          <p14:tracePt t="7608" x="3389313" y="2990850"/>
          <p14:tracePt t="7618" x="3402013" y="2990850"/>
          <p14:tracePt t="7622" x="3414713" y="2990850"/>
          <p14:tracePt t="7824" x="3440113" y="2952750"/>
          <p14:tracePt t="7829" x="3452813" y="2941638"/>
          <p14:tracePt t="7833" x="3502025" y="2890838"/>
          <p14:tracePt t="7840" x="3527425" y="2840038"/>
          <p14:tracePt t="7846" x="3552825" y="2828925"/>
          <p14:tracePt t="7858" x="3540125" y="2803525"/>
          <p14:tracePt t="7869" x="3527425" y="2790825"/>
          <p14:tracePt t="7874" x="3502025" y="2778125"/>
          <p14:tracePt t="7888" x="3465513" y="2765425"/>
          <p14:tracePt t="7894" x="3440113" y="2765425"/>
          <p14:tracePt t="7900" x="3414713" y="2765425"/>
          <p14:tracePt t="7904" x="3389313" y="2752725"/>
          <p14:tracePt t="7908" x="3376613" y="2740025"/>
          <p14:tracePt t="7912" x="3352800" y="2740025"/>
          <p14:tracePt t="7917" x="3327400" y="2740025"/>
          <p14:tracePt t="7921" x="3289300" y="2740025"/>
          <p14:tracePt t="7925" x="3276600" y="2728913"/>
          <p14:tracePt t="7928" x="3265488" y="2728913"/>
          <p14:tracePt t="7933" x="3252788" y="2716213"/>
          <p14:tracePt t="7937" x="3227388" y="2716213"/>
          <p14:tracePt t="7940" x="3201988" y="2703513"/>
          <p14:tracePt t="7944" x="3165475" y="2703513"/>
          <p14:tracePt t="7951" x="3140075" y="2690813"/>
          <p14:tracePt t="7955" x="3065463" y="2690813"/>
          <p14:tracePt t="7960" x="3040063" y="2690813"/>
          <p14:tracePt t="7964" x="2989263" y="2690813"/>
          <p14:tracePt t="7970" x="2963863" y="2690813"/>
          <p14:tracePt t="7973" x="2927350" y="2690813"/>
          <p14:tracePt t="7977" x="2876550" y="2690813"/>
          <p14:tracePt t="7984" x="2814638" y="2690813"/>
          <p14:tracePt t="7989" x="2740025" y="2690813"/>
          <p14:tracePt t="7993" x="2714625" y="2690813"/>
          <p14:tracePt t="8000" x="2689225" y="2690813"/>
          <p14:tracePt t="8003" x="2663825" y="2690813"/>
          <p14:tracePt t="8005" x="2640013" y="2678113"/>
          <p14:tracePt t="8010" x="2589213" y="2678113"/>
          <p14:tracePt t="8018" x="2489200" y="2665413"/>
          <p14:tracePt t="8022" x="2451100" y="2665413"/>
          <p14:tracePt t="8026" x="2414588" y="2652713"/>
          <p14:tracePt t="8036" x="2351088" y="2640013"/>
          <p14:tracePt t="8040" x="2314575" y="2640013"/>
          <p14:tracePt t="8044" x="2289175" y="2640013"/>
          <p14:tracePt t="8049" x="2263775" y="2640013"/>
          <p14:tracePt t="8054" x="2238375" y="2640013"/>
          <p14:tracePt t="8057" x="2201863" y="2640013"/>
          <p14:tracePt t="8060" x="2163763" y="2627313"/>
          <p14:tracePt t="8066" x="2151063" y="2616200"/>
          <p14:tracePt t="8069" x="2138363" y="2616200"/>
          <p14:tracePt t="8073" x="2127250" y="2616200"/>
          <p14:tracePt t="8081" x="2114550" y="2616200"/>
          <p14:tracePt t="8088" x="2101850" y="2616200"/>
          <p14:tracePt t="8099" x="2089150" y="2616200"/>
          <p14:tracePt t="8121" x="2076450" y="2616200"/>
          <p14:tracePt t="8140" x="2063750" y="2616200"/>
          <p14:tracePt t="8156" x="2051050" y="2627313"/>
          <p14:tracePt t="8160" x="2038350" y="2640013"/>
          <p14:tracePt t="8178" x="2025650" y="2652713"/>
          <p14:tracePt t="8186" x="2014538" y="2665413"/>
          <p14:tracePt t="8197" x="2001838" y="2678113"/>
          <p14:tracePt t="8203" x="1989138" y="2678113"/>
          <p14:tracePt t="8206" x="1989138" y="2690813"/>
          <p14:tracePt t="8210" x="1976438" y="2690813"/>
          <p14:tracePt t="8214" x="1963738" y="2703513"/>
          <p14:tracePt t="8218" x="1951038" y="2703513"/>
          <p14:tracePt t="8222" x="1938338" y="2703513"/>
          <p14:tracePt t="8228" x="1938338" y="2716213"/>
          <p14:tracePt t="8233" x="1914525" y="2728913"/>
          <p14:tracePt t="8237" x="1901825" y="2728913"/>
          <p14:tracePt t="8241" x="1889125" y="2728913"/>
          <p14:tracePt t="8244" x="1863725" y="2728913"/>
          <p14:tracePt t="8248" x="1838325" y="2740025"/>
          <p14:tracePt t="8253" x="1825625" y="2752725"/>
          <p14:tracePt t="8256" x="1814513" y="2752725"/>
          <p14:tracePt t="8260" x="1801813" y="2752725"/>
          <p14:tracePt t="8265" x="1776413" y="2752725"/>
          <p14:tracePt t="8269" x="1751013" y="2765425"/>
          <p14:tracePt t="8272" x="1725613" y="2765425"/>
          <p14:tracePt t="8276" x="1701800" y="2765425"/>
          <p14:tracePt t="8280" x="1676400" y="2765425"/>
          <p14:tracePt t="8286" x="1651000" y="2778125"/>
          <p14:tracePt t="8290" x="1625600" y="2778125"/>
          <p14:tracePt t="8293" x="1589088" y="2778125"/>
          <p14:tracePt t="8298" x="1563688" y="2778125"/>
          <p14:tracePt t="8304" x="1538288" y="2778125"/>
          <p14:tracePt t="8307" x="1512888" y="2778125"/>
          <p14:tracePt t="8310" x="1476375" y="2778125"/>
          <p14:tracePt t="8314" x="1438275" y="2778125"/>
          <p14:tracePt t="8319" x="1401763" y="2778125"/>
          <p14:tracePt t="8322" x="1376363" y="2778125"/>
          <p14:tracePt t="8326" x="1338263" y="2778125"/>
          <p14:tracePt t="8331" x="1300163" y="2778125"/>
          <p14:tracePt t="8335" x="1250950" y="2778125"/>
          <p14:tracePt t="8338" x="1225550" y="2778125"/>
          <p14:tracePt t="8341" x="1189038" y="2778125"/>
          <p14:tracePt t="8345" x="1163638" y="2778125"/>
          <p14:tracePt t="8352" x="1112838" y="2778125"/>
          <p14:tracePt t="8356" x="1076325" y="2765425"/>
          <p14:tracePt t="8359" x="1050925" y="2765425"/>
          <p14:tracePt t="8364" x="1025525" y="2752725"/>
          <p14:tracePt t="8368" x="987425" y="2752725"/>
          <p14:tracePt t="8372" x="963613" y="2752725"/>
          <p14:tracePt t="8375" x="912813" y="2740025"/>
          <p14:tracePt t="8380" x="887413" y="2728913"/>
          <p14:tracePt t="8384" x="850900" y="2716213"/>
          <p14:tracePt t="8388" x="838200" y="2703513"/>
          <p14:tracePt t="8392" x="825500" y="2703513"/>
          <p14:tracePt t="8395" x="800100" y="2690813"/>
          <p14:tracePt t="8399" x="776288" y="2678113"/>
          <p14:tracePt t="8404" x="738188" y="2665413"/>
          <p14:tracePt t="8408" x="725488" y="2652713"/>
          <p14:tracePt t="8416" x="712788" y="2652713"/>
          <p14:tracePt t="8420" x="674688" y="2627313"/>
          <p14:tracePt t="8423" x="663575" y="2627313"/>
          <p14:tracePt t="8425" x="638175" y="2616200"/>
          <p14:tracePt t="8431" x="625475" y="2603500"/>
          <p14:tracePt t="8437" x="612775" y="2603500"/>
          <p14:tracePt t="8441" x="600075" y="2590800"/>
          <p14:tracePt t="8446" x="587375" y="2578100"/>
          <p14:tracePt t="8457" x="563563" y="2565400"/>
          <p14:tracePt t="8462" x="563563" y="2552700"/>
          <p14:tracePt t="8466" x="550863" y="2540000"/>
          <p14:tracePt t="8471" x="538163" y="2540000"/>
          <p14:tracePt t="8476" x="525463" y="2540000"/>
          <p14:tracePt t="8482" x="525463" y="2527300"/>
          <p14:tracePt t="8486" x="512763" y="2527300"/>
          <p14:tracePt t="8492" x="512763" y="2516188"/>
          <p14:tracePt t="8500" x="500063" y="2516188"/>
          <p14:tracePt t="8503" x="500063" y="2490788"/>
          <p14:tracePt t="8508" x="500063" y="2478088"/>
          <p14:tracePt t="8512" x="500063" y="2465388"/>
          <p14:tracePt t="8518" x="487363" y="2452688"/>
          <p14:tracePt t="8523" x="487363" y="2439988"/>
          <p14:tracePt t="8528" x="487363" y="2414588"/>
          <p14:tracePt t="8534" x="487363" y="2403475"/>
          <p14:tracePt t="8537" x="487363" y="2390775"/>
          <p14:tracePt t="8542" x="487363" y="2378075"/>
          <p14:tracePt t="8546" x="487363" y="2365375"/>
          <p14:tracePt t="8550" x="487363" y="2352675"/>
          <p14:tracePt t="8554" x="487363" y="2339975"/>
          <p14:tracePt t="8557" x="487363" y="2327275"/>
          <p14:tracePt t="8562" x="487363" y="2303463"/>
          <p14:tracePt t="8570" x="487363" y="2290763"/>
          <p14:tracePt t="8574" x="487363" y="2278063"/>
          <p14:tracePt t="8578" x="487363" y="2252663"/>
          <p14:tracePt t="8583" x="512763" y="2227263"/>
          <p14:tracePt t="8590" x="550863" y="2201863"/>
          <p14:tracePt t="8593" x="574675" y="2201863"/>
          <p14:tracePt t="8603" x="612775" y="2178050"/>
          <p14:tracePt t="8607" x="625475" y="2165350"/>
          <p14:tracePt t="8612" x="663575" y="2139950"/>
          <p14:tracePt t="8617" x="687388" y="2127250"/>
          <p14:tracePt t="8623" x="750888" y="2101850"/>
          <p14:tracePt t="8627" x="776288" y="2065338"/>
          <p14:tracePt t="8633" x="825500" y="2065338"/>
          <p14:tracePt t="8638" x="863600" y="2039938"/>
          <p14:tracePt t="8641" x="900113" y="2027238"/>
          <p14:tracePt t="8644" x="938213" y="2027238"/>
          <p14:tracePt t="8649" x="976313" y="2014538"/>
          <p14:tracePt t="8653" x="1012825" y="2014538"/>
          <p14:tracePt t="8655" x="1063625" y="1989138"/>
          <p14:tracePt t="8662" x="1100138" y="1978025"/>
          <p14:tracePt t="8667" x="1138238" y="1978025"/>
          <p14:tracePt t="8671" x="1189038" y="1978025"/>
          <p14:tracePt t="8674" x="1225550" y="1978025"/>
          <p14:tracePt t="8678" x="1263650" y="1978025"/>
          <p14:tracePt t="8683" x="1312863" y="1978025"/>
          <p14:tracePt t="8686" x="1376363" y="1978025"/>
          <p14:tracePt t="8690" x="1438275" y="1978025"/>
          <p14:tracePt t="8694" x="1512888" y="1978025"/>
          <p14:tracePt t="8699" x="1576388" y="1978025"/>
          <p14:tracePt t="8706" x="1714500" y="1978025"/>
          <p14:tracePt t="8709" x="1776413" y="1978025"/>
          <p14:tracePt t="8714" x="1863725" y="1978025"/>
          <p14:tracePt t="8718" x="1938338" y="1978025"/>
          <p14:tracePt t="8723" x="2001838" y="1978025"/>
          <p14:tracePt t="8727" x="2051050" y="1978025"/>
          <p14:tracePt t="8733" x="2114550" y="1989138"/>
          <p14:tracePt t="8737" x="2163763" y="2001838"/>
          <p14:tracePt t="8739" x="2201863" y="2014538"/>
          <p14:tracePt t="8743" x="2263775" y="2027238"/>
          <p14:tracePt t="8748" x="2301875" y="2039938"/>
          <p14:tracePt t="8754" x="2338388" y="2065338"/>
          <p14:tracePt t="8755" x="2376488" y="2078038"/>
          <p14:tracePt t="8759" x="2427288" y="2101850"/>
          <p14:tracePt t="8765" x="2463800" y="2127250"/>
          <p14:tracePt t="8770" x="2476500" y="2127250"/>
          <p14:tracePt t="8776" x="2514600" y="2165350"/>
          <p14:tracePt t="8780" x="2540000" y="2190750"/>
          <p14:tracePt t="8787" x="2563813" y="2214563"/>
          <p14:tracePt t="8789" x="2576513" y="2214563"/>
          <p14:tracePt t="8793" x="2601913" y="2239963"/>
          <p14:tracePt t="8799" x="2627313" y="2265363"/>
          <p14:tracePt t="8803" x="2640013" y="2278063"/>
          <p14:tracePt t="8808" x="2663825" y="2278063"/>
          <p14:tracePt t="8809" x="2676525" y="2303463"/>
          <p14:tracePt t="8814" x="2689225" y="2303463"/>
          <p14:tracePt t="8821" x="2689225" y="2314575"/>
          <p14:tracePt t="8848" x="2689225" y="2327275"/>
          <p14:tracePt t="8872" x="2689225" y="2339975"/>
          <p14:tracePt t="8935" x="2689225" y="2352675"/>
          <p14:tracePt t="8949" x="2689225" y="2365375"/>
          <p14:tracePt t="8956" x="2689225" y="2378075"/>
          <p14:tracePt t="8962" x="2689225" y="2403475"/>
          <p14:tracePt t="8964" x="2689225" y="2414588"/>
          <p14:tracePt t="8969" x="2714625" y="2439988"/>
          <p14:tracePt t="8972" x="2727325" y="2478088"/>
          <p14:tracePt t="8978" x="2752725" y="2516188"/>
          <p14:tracePt t="8986" x="2789238" y="2590800"/>
          <p14:tracePt t="8989" x="2827338" y="2627313"/>
          <p14:tracePt t="8994" x="2852738" y="2665413"/>
          <p14:tracePt t="9000" x="2901950" y="2728913"/>
          <p14:tracePt t="9005" x="2963863" y="2840038"/>
          <p14:tracePt t="9010" x="2989263" y="2890838"/>
          <p14:tracePt t="9017" x="3040063" y="2952750"/>
          <p14:tracePt t="9020" x="3076575" y="3003550"/>
          <p14:tracePt t="9022" x="3114675" y="3065463"/>
          <p14:tracePt t="9026" x="3152775" y="3128963"/>
          <p14:tracePt t="9030" x="3201988" y="3165475"/>
          <p14:tracePt t="9033" x="3240088" y="3228975"/>
          <p14:tracePt t="9040" x="3265488" y="3278188"/>
          <p14:tracePt t="9044" x="3314700" y="3316288"/>
          <p14:tracePt t="9050" x="3352800" y="3367088"/>
          <p14:tracePt t="9054" x="3389313" y="3403600"/>
          <p14:tracePt t="9057" x="3440113" y="3454400"/>
          <p14:tracePt t="9060" x="3465513" y="3490913"/>
          <p14:tracePt t="9064" x="3514725" y="3541713"/>
          <p14:tracePt t="9068" x="3552825" y="3590925"/>
          <p14:tracePt t="9072" x="3602038" y="3616325"/>
          <p14:tracePt t="9076" x="3665538" y="3654425"/>
          <p14:tracePt t="9080" x="3714750" y="3692525"/>
          <p14:tracePt t="9085" x="3765550" y="3703638"/>
          <p14:tracePt t="9089" x="3802063" y="3716338"/>
          <p14:tracePt t="9092" x="3852863" y="3754438"/>
          <p14:tracePt t="9096" x="3902075" y="3792538"/>
          <p14:tracePt t="9103" x="3952875" y="3803650"/>
          <p14:tracePt t="9106" x="3990975" y="3803650"/>
          <p14:tracePt t="9110" x="4040188" y="3816350"/>
          <p14:tracePt t="9115" x="4090988" y="3829050"/>
          <p14:tracePt t="9118" x="4127500" y="3854450"/>
          <p14:tracePt t="9122" x="4165600" y="3854450"/>
          <p14:tracePt t="9126" x="4203700" y="3854450"/>
          <p14:tracePt t="9130" x="4240213" y="3854450"/>
          <p14:tracePt t="9134" x="4278313" y="3854450"/>
          <p14:tracePt t="9138" x="4314825" y="3854450"/>
          <p14:tracePt t="9142" x="4352925" y="3867150"/>
          <p14:tracePt t="9146" x="4391025" y="3867150"/>
          <p14:tracePt t="9151" x="4416425" y="3879850"/>
          <p14:tracePt t="9154" x="4440238" y="3879850"/>
          <p14:tracePt t="9157" x="4465638" y="3879850"/>
          <p14:tracePt t="9164" x="4503738" y="3879850"/>
          <p14:tracePt t="9169" x="4527550" y="3879850"/>
          <p14:tracePt t="9172" x="4565650" y="3879850"/>
          <p14:tracePt t="9176" x="4591050" y="3879850"/>
          <p14:tracePt t="9180" x="4616450" y="3879850"/>
          <p14:tracePt t="9188" x="4652963" y="3879850"/>
          <p14:tracePt t="9192" x="4691063" y="3879850"/>
          <p14:tracePt t="9196" x="4703763" y="3879850"/>
          <p14:tracePt t="9201" x="4716463" y="3879850"/>
          <p14:tracePt t="9204" x="4727575" y="3879850"/>
          <p14:tracePt t="9208" x="4740275" y="3879850"/>
          <p14:tracePt t="9212" x="4752975" y="3879850"/>
          <p14:tracePt t="9218" x="4765675" y="3879850"/>
          <p14:tracePt t="9226" x="4778375" y="3879850"/>
          <p14:tracePt t="9243" x="4791075" y="3879850"/>
          <p14:tracePt t="9251" x="4803775" y="3879850"/>
          <p14:tracePt t="9291" x="4816475" y="3879850"/>
          <p14:tracePt t="9294" x="4829175" y="3879850"/>
          <p14:tracePt t="9302" x="4840288" y="3879850"/>
          <p14:tracePt t="9307" x="4852988" y="3879850"/>
          <p14:tracePt t="9317" x="4865688" y="3879850"/>
          <p14:tracePt t="9320" x="4878388" y="3879850"/>
          <p14:tracePt t="9324" x="4891088" y="3879850"/>
          <p14:tracePt t="9328" x="4903788" y="3879850"/>
          <p14:tracePt t="9337" x="4916488" y="3879850"/>
          <p14:tracePt t="9340" x="4940300" y="3879850"/>
          <p14:tracePt t="9344" x="4953000" y="3879850"/>
          <p14:tracePt t="9350" x="4978400" y="3879850"/>
          <p14:tracePt t="9353" x="5003800" y="3879850"/>
          <p14:tracePt t="9356" x="5029200" y="3867150"/>
          <p14:tracePt t="9360" x="5040313" y="3841750"/>
          <p14:tracePt t="9364" x="5065713" y="3841750"/>
          <p14:tracePt t="9369" x="5091113" y="3841750"/>
          <p14:tracePt t="9374" x="5116513" y="3816350"/>
          <p14:tracePt t="9378" x="5129213" y="3816350"/>
          <p14:tracePt t="9384" x="5153025" y="3803650"/>
          <p14:tracePt t="9388" x="5178425" y="3779838"/>
          <p14:tracePt t="9390" x="5191125" y="3779838"/>
          <p14:tracePt t="9394" x="5216525" y="3767138"/>
          <p14:tracePt t="9399" x="5241925" y="3754438"/>
          <p14:tracePt t="9404" x="5265738" y="3741738"/>
          <p14:tracePt t="9406" x="5278438" y="3729038"/>
          <p14:tracePt t="9411" x="5303838" y="3716338"/>
          <p14:tracePt t="9414" x="5329238" y="3679825"/>
          <p14:tracePt t="9418" x="5341938" y="3667125"/>
          <p14:tracePt t="9423" x="5353050" y="3654425"/>
          <p14:tracePt t="9426" x="5378450" y="3629025"/>
          <p14:tracePt t="9430" x="5403850" y="3616325"/>
          <p14:tracePt t="9440" x="5429250" y="3603625"/>
          <p14:tracePt t="9444" x="5441950" y="3590925"/>
          <p14:tracePt t="9505" x="5454650" y="3590925"/>
          <p14:tracePt t="9514" x="5454650" y="3603625"/>
          <p14:tracePt t="9519" x="5454650" y="3616325"/>
          <p14:tracePt t="9522" x="5454650" y="3629025"/>
          <p14:tracePt t="9526" x="5454650" y="3641725"/>
          <p14:tracePt t="9530" x="5454650" y="3667125"/>
          <p14:tracePt t="9535" x="5454650" y="3692525"/>
          <p14:tracePt t="9538" x="5454650" y="3716338"/>
          <p14:tracePt t="9541" x="5454650" y="3741738"/>
          <p14:tracePt t="9545" x="5454650" y="3754438"/>
          <p14:tracePt t="9552" x="5454650" y="3792538"/>
          <p14:tracePt t="9556" x="5454650" y="3829050"/>
          <p14:tracePt t="9560" x="5454650" y="3854450"/>
          <p14:tracePt t="9564" x="5454650" y="3892550"/>
          <p14:tracePt t="9567" x="5454650" y="3929063"/>
          <p14:tracePt t="9571" x="5454650" y="3954463"/>
          <p14:tracePt t="9575" x="5454650" y="3992563"/>
          <p14:tracePt t="9580" x="5454650" y="4017963"/>
          <p14:tracePt t="9584" x="5454650" y="4041775"/>
          <p14:tracePt t="9587" x="5454650" y="4067175"/>
          <p14:tracePt t="9592" x="5454650" y="4092575"/>
          <p14:tracePt t="9596" x="5454650" y="4117975"/>
          <p14:tracePt t="9601" x="5454650" y="4154488"/>
          <p14:tracePt t="9604" x="5441950" y="4179888"/>
          <p14:tracePt t="9608" x="5429250" y="4192588"/>
          <p14:tracePt t="9614" x="5429250" y="4217988"/>
          <p14:tracePt t="9619" x="5429250" y="4241800"/>
          <p14:tracePt t="9623" x="5403850" y="4267200"/>
          <p14:tracePt t="9626" x="5403850" y="4292600"/>
          <p14:tracePt t="9630" x="5403850" y="4305300"/>
          <p14:tracePt t="9634" x="5391150" y="4330700"/>
          <p14:tracePt t="9637" x="5378450" y="4341813"/>
          <p14:tracePt t="9641" x="5378450" y="4354513"/>
          <p14:tracePt t="9652" x="5365750" y="4367213"/>
          <p14:tracePt t="9654" x="5353050" y="4379913"/>
          <p14:tracePt t="9658" x="5353050" y="4392613"/>
          <p14:tracePt t="9662" x="5341938" y="4405313"/>
          <p14:tracePt t="9666" x="5341938" y="4418013"/>
          <p14:tracePt t="9670" x="5316538" y="4430713"/>
          <p14:tracePt t="9680" x="5291138" y="4443413"/>
          <p14:tracePt t="9685" x="5278438" y="4443413"/>
          <p14:tracePt t="9692" x="5253038" y="4443413"/>
          <p14:tracePt t="9695" x="5216525" y="4454525"/>
          <p14:tracePt t="9699" x="5191125" y="4454525"/>
          <p14:tracePt t="9704" x="5165725" y="4454525"/>
          <p14:tracePt t="9708" x="5141913" y="4467225"/>
          <p14:tracePt t="9711" x="5103813" y="4467225"/>
          <p14:tracePt t="9717" x="5091113" y="4467225"/>
          <p14:tracePt t="9721" x="5053013" y="4467225"/>
          <p14:tracePt t="9724" x="5016500" y="4467225"/>
          <p14:tracePt t="9728" x="4978400" y="4467225"/>
          <p14:tracePt t="9733" x="4940300" y="4467225"/>
          <p14:tracePt t="9737" x="4903788" y="4467225"/>
          <p14:tracePt t="9742" x="4865688" y="4467225"/>
          <p14:tracePt t="9746" x="4829175" y="4467225"/>
          <p14:tracePt t="9750" x="4778375" y="4467225"/>
          <p14:tracePt t="9753" x="4727575" y="4467225"/>
          <p14:tracePt t="9758" x="4665663" y="4467225"/>
          <p14:tracePt t="9763" x="4640263" y="4467225"/>
          <p14:tracePt t="9767" x="4591050" y="4467225"/>
          <p14:tracePt t="9771" x="4540250" y="4467225"/>
          <p14:tracePt t="9774" x="4478338" y="4467225"/>
          <p14:tracePt t="9778" x="4427538" y="4467225"/>
          <p14:tracePt t="9786" x="4303713" y="4467225"/>
          <p14:tracePt t="9789" x="4252913" y="4467225"/>
          <p14:tracePt t="9794" x="4191000" y="4467225"/>
          <p14:tracePt t="9800" x="4114800" y="4467225"/>
          <p14:tracePt t="9804" x="4052888" y="4467225"/>
          <p14:tracePt t="9808" x="3978275" y="4467225"/>
          <p14:tracePt t="9811" x="3927475" y="4479925"/>
          <p14:tracePt t="9817" x="3878263" y="4492625"/>
          <p14:tracePt t="9821" x="3802063" y="4505325"/>
          <p14:tracePt t="9823" x="3740150" y="4505325"/>
          <p14:tracePt t="9827" x="3665538" y="4518025"/>
          <p14:tracePt t="9833" x="3589338" y="4530725"/>
          <p14:tracePt t="9838" x="3527425" y="4543425"/>
          <p14:tracePt t="9841" x="3452813" y="4554538"/>
          <p14:tracePt t="9844" x="3389313" y="4567238"/>
          <p14:tracePt t="9850" x="3314700" y="4567238"/>
          <p14:tracePt t="9853" x="3240088" y="4579938"/>
          <p14:tracePt t="9856" x="3176588" y="4592638"/>
          <p14:tracePt t="9861" x="3101975" y="4605338"/>
          <p14:tracePt t="9866" x="3027363" y="4618038"/>
          <p14:tracePt t="9872" x="2963863" y="4630738"/>
          <p14:tracePt t="9874" x="2889250" y="4643438"/>
          <p14:tracePt t="9878" x="2801938" y="4656138"/>
          <p14:tracePt t="9883" x="2740025" y="4667250"/>
          <p14:tracePt t="9900" x="2476500" y="4705350"/>
          <p14:tracePt t="9906" x="2351088" y="4718050"/>
          <p14:tracePt t="9910" x="2301875" y="4730750"/>
          <p14:tracePt t="9914" x="2227263" y="4730750"/>
          <p14:tracePt t="9917" x="2151063" y="4743450"/>
          <p14:tracePt t="9923" x="2089150" y="4743450"/>
          <p14:tracePt t="9928" x="2014538" y="4756150"/>
          <p14:tracePt t="9933" x="1963738" y="4768850"/>
          <p14:tracePt t="9938" x="1914525" y="4768850"/>
          <p14:tracePt t="9940" x="1863725" y="4768850"/>
          <p14:tracePt t="9944" x="1789113" y="4779963"/>
          <p14:tracePt t="9948" x="1738313" y="4779963"/>
          <p14:tracePt t="9953" x="1676400" y="4779963"/>
          <p14:tracePt t="9956" x="1625600" y="4779963"/>
          <p14:tracePt t="9961" x="1550988" y="4779963"/>
          <p14:tracePt t="9965" x="1501775" y="4779963"/>
          <p14:tracePt t="9972" x="1363663" y="4779963"/>
          <p14:tracePt t="9976" x="1312863" y="4779963"/>
          <p14:tracePt t="9980" x="1263650" y="4779963"/>
          <p14:tracePt t="9986" x="1212850" y="4779963"/>
          <p14:tracePt t="9990" x="1138238" y="4779963"/>
          <p14:tracePt t="9994" x="1076325" y="4779963"/>
          <p14:tracePt t="9999" x="1025525" y="4779963"/>
          <p14:tracePt t="10002" x="963613" y="4779963"/>
          <p14:tracePt t="10006" x="912813" y="4768850"/>
          <p14:tracePt t="10010" x="863600" y="4768850"/>
          <p14:tracePt t="10014" x="800100" y="4756150"/>
          <p14:tracePt t="10018" x="763588" y="4743450"/>
          <p14:tracePt t="10021" x="725488" y="4730750"/>
          <p14:tracePt t="10026" x="687388" y="4705350"/>
          <p14:tracePt t="10031" x="650875" y="4705350"/>
          <p14:tracePt t="10035" x="612775" y="4679950"/>
          <p14:tracePt t="10038" x="563563" y="4656138"/>
          <p14:tracePt t="10042" x="525463" y="4643438"/>
          <p14:tracePt t="10048" x="487363" y="4605338"/>
          <p14:tracePt t="10052" x="450850" y="4592638"/>
          <p14:tracePt t="10057" x="438150" y="4567238"/>
          <p14:tracePt t="10060" x="412750" y="4554538"/>
          <p14:tracePt t="10066" x="374650" y="4518025"/>
          <p14:tracePt t="10073" x="363538" y="4505325"/>
          <p14:tracePt t="10075" x="350838" y="4492625"/>
          <p14:tracePt t="10080" x="325438" y="4479925"/>
          <p14:tracePt t="10084" x="312738" y="4454525"/>
          <p14:tracePt t="10088" x="300038" y="4454525"/>
          <p14:tracePt t="10092" x="287338" y="4430713"/>
          <p14:tracePt t="10099" x="261938" y="4405313"/>
          <p14:tracePt t="10104" x="261938" y="4379913"/>
          <p14:tracePt t="10114" x="250825" y="4367213"/>
          <p14:tracePt t="10118" x="225425" y="4318000"/>
          <p14:tracePt t="10123" x="225425" y="4305300"/>
          <p14:tracePt t="10130" x="225425" y="4267200"/>
          <p14:tracePt t="10133" x="225425" y="4254500"/>
          <p14:tracePt t="10138" x="225425" y="4230688"/>
          <p14:tracePt t="10141" x="225425" y="4205288"/>
          <p14:tracePt t="10146" x="212725" y="4192588"/>
          <p14:tracePt t="10150" x="212725" y="4179888"/>
          <p14:tracePt t="10154" x="212725" y="4154488"/>
          <p14:tracePt t="10158" x="212725" y="4129088"/>
          <p14:tracePt t="10161" x="212725" y="4105275"/>
          <p14:tracePt t="10167" x="212725" y="4079875"/>
          <p14:tracePt t="10171" x="212725" y="4054475"/>
          <p14:tracePt t="10176" x="212725" y="4029075"/>
          <p14:tracePt t="10180" x="212725" y="4005263"/>
          <p14:tracePt t="10185" x="225425" y="3954463"/>
          <p14:tracePt t="10188" x="250825" y="3916363"/>
          <p14:tracePt t="10192" x="287338" y="3867150"/>
          <p14:tracePt t="10195" x="312738" y="3829050"/>
          <p14:tracePt t="10199" x="350838" y="3803650"/>
          <p14:tracePt t="10204" x="374650" y="3754438"/>
          <p14:tracePt t="10207" x="412750" y="3716338"/>
          <p14:tracePt t="10211" x="450850" y="3679825"/>
          <p14:tracePt t="10217" x="487363" y="3667125"/>
          <p14:tracePt t="10222" x="525463" y="3641725"/>
          <p14:tracePt t="10224" x="563563" y="3616325"/>
          <p14:tracePt t="10228" x="600075" y="3603625"/>
          <p14:tracePt t="10234" x="650875" y="3579813"/>
          <p14:tracePt t="10238" x="687388" y="3579813"/>
          <p14:tracePt t="10242" x="725488" y="3554413"/>
          <p14:tracePt t="10247" x="763588" y="3529013"/>
          <p14:tracePt t="10250" x="800100" y="3529013"/>
          <p14:tracePt t="10255" x="850900" y="3516313"/>
          <p14:tracePt t="10258" x="876300" y="3516313"/>
          <p14:tracePt t="10261" x="925513" y="3503613"/>
          <p14:tracePt t="10266" x="963613" y="3503613"/>
          <p14:tracePt t="10270" x="1025525" y="3503613"/>
          <p14:tracePt t="10274" x="1100138" y="3490913"/>
          <p14:tracePt t="10278" x="1176338" y="3490913"/>
          <p14:tracePt t="10283" x="1263650" y="3479800"/>
          <p14:tracePt t="10286" x="1363663" y="3479800"/>
          <p14:tracePt t="10290" x="1463675" y="3479800"/>
          <p14:tracePt t="10296" x="1550988" y="3479800"/>
          <p14:tracePt t="10299" x="1651000" y="3479800"/>
          <p14:tracePt t="10304" x="1763713" y="3479800"/>
          <p14:tracePt t="10308" x="1889125" y="3479800"/>
          <p14:tracePt t="10312" x="2001838" y="3479800"/>
          <p14:tracePt t="10317" x="2127250" y="3479800"/>
          <p14:tracePt t="10321" x="2238375" y="3479800"/>
          <p14:tracePt t="10324" x="2351088" y="3479800"/>
          <p14:tracePt t="10328" x="2463800" y="3479800"/>
          <p14:tracePt t="10333" x="2576513" y="3490913"/>
          <p14:tracePt t="10336" x="2676525" y="3490913"/>
          <p14:tracePt t="10340" x="2776538" y="3490913"/>
          <p14:tracePt t="10344" x="2889250" y="3490913"/>
          <p14:tracePt t="10349" x="3001963" y="3490913"/>
          <p14:tracePt t="10354" x="3127375" y="3490913"/>
          <p14:tracePt t="10357" x="3252788" y="3490913"/>
          <p14:tracePt t="10361" x="3376613" y="3490913"/>
          <p14:tracePt t="10366" x="3478213" y="3490913"/>
          <p14:tracePt t="10371" x="3589338" y="3490913"/>
          <p14:tracePt t="10374" x="3702050" y="3490913"/>
          <p14:tracePt t="10377" x="3827463" y="3490913"/>
          <p14:tracePt t="10383" x="3940175" y="3490913"/>
          <p14:tracePt t="10387" x="4052888" y="3490913"/>
          <p14:tracePt t="10389" x="4178300" y="3503613"/>
          <p14:tracePt t="10394" x="4291013" y="3516313"/>
          <p14:tracePt t="10402" x="4516438" y="3541713"/>
          <p14:tracePt t="10406" x="4616450" y="3554413"/>
          <p14:tracePt t="10409" x="4703763" y="3567113"/>
          <p14:tracePt t="10414" x="4791075" y="3579813"/>
          <p14:tracePt t="10420" x="4878388" y="3590925"/>
          <p14:tracePt t="10424" x="4953000" y="3603625"/>
          <p14:tracePt t="10427" x="5040313" y="3616325"/>
          <p14:tracePt t="10434" x="5116513" y="3629025"/>
          <p14:tracePt t="10440" x="5253038" y="3641725"/>
          <p14:tracePt t="10444" x="5329238" y="3654425"/>
          <p14:tracePt t="10449" x="5391150" y="3667125"/>
          <p14:tracePt t="10453" x="5465763" y="3679825"/>
          <p14:tracePt t="10457" x="5529263" y="3679825"/>
          <p14:tracePt t="10460" x="5603875" y="3679825"/>
          <p14:tracePt t="10464" x="5654675" y="3679825"/>
          <p14:tracePt t="10468" x="5703888" y="3679825"/>
          <p14:tracePt t="10473" x="5754688" y="3679825"/>
          <p14:tracePt t="10476" x="5816600" y="3692525"/>
          <p14:tracePt t="10483" x="5867400" y="3703638"/>
          <p14:tracePt t="10486" x="5916613" y="3716338"/>
          <p14:tracePt t="10490" x="5954713" y="3716338"/>
          <p14:tracePt t="10494" x="5991225" y="3729038"/>
          <p14:tracePt t="10499" x="6029325" y="3729038"/>
          <p14:tracePt t="10502" x="6067425" y="3729038"/>
          <p14:tracePt t="10506" x="6091238" y="3729038"/>
          <p14:tracePt t="10510" x="6116638" y="3729038"/>
          <p14:tracePt t="10514" x="6142038" y="3741738"/>
          <p14:tracePt t="10518" x="6180138" y="3767138"/>
          <p14:tracePt t="10522" x="6191250" y="3767138"/>
          <p14:tracePt t="10526" x="6242050" y="3779838"/>
          <p14:tracePt t="10530" x="6280150" y="3792538"/>
          <p14:tracePt t="10534" x="6303963" y="3803650"/>
          <p14:tracePt t="10538" x="6316663" y="3803650"/>
          <p14:tracePt t="10543" x="6342063" y="3816350"/>
          <p14:tracePt t="10548" x="6367463" y="3829050"/>
          <p14:tracePt t="10553" x="6380163" y="3841750"/>
          <p14:tracePt t="10558" x="6403975" y="3854450"/>
          <p14:tracePt t="10561" x="6442075" y="3879850"/>
          <p14:tracePt t="10565" x="6454775" y="3879850"/>
          <p14:tracePt t="10569" x="6467475" y="3892550"/>
          <p14:tracePt t="10572" x="6492875" y="3905250"/>
          <p14:tracePt t="10575" x="6492875" y="3916363"/>
          <p14:tracePt t="10580" x="6503988" y="3929063"/>
          <p14:tracePt t="10584" x="6529388" y="3941763"/>
          <p14:tracePt t="10588" x="6542088" y="3954463"/>
          <p14:tracePt t="10591" x="6554788" y="3954463"/>
          <p14:tracePt t="10595" x="6567488" y="3967163"/>
          <p14:tracePt t="10600" x="6580188" y="3967163"/>
          <p14:tracePt t="10606" x="6604000" y="3992563"/>
          <p14:tracePt t="10614" x="6616700" y="4005263"/>
          <p14:tracePt t="10620" x="6642100" y="4017963"/>
          <p14:tracePt t="10623" x="6654800" y="4017963"/>
          <p14:tracePt t="10626" x="6667500" y="4029075"/>
          <p14:tracePt t="10630" x="6680200" y="4041775"/>
          <p14:tracePt t="10633" x="6692900" y="4054475"/>
          <p14:tracePt t="10637" x="6716713" y="4054475"/>
          <p14:tracePt t="10642" x="6729413" y="4067175"/>
          <p14:tracePt t="10645" x="6742113" y="4079875"/>
          <p14:tracePt t="10650" x="6767513" y="4092575"/>
          <p14:tracePt t="10654" x="6780213" y="4105275"/>
          <p14:tracePt t="10658" x="6805613" y="4117975"/>
          <p14:tracePt t="10661" x="6816725" y="4117975"/>
          <p14:tracePt t="10669" x="6842125" y="4141788"/>
          <p14:tracePt t="10672" x="6854825" y="4141788"/>
          <p14:tracePt t="10675" x="6880225" y="4154488"/>
          <p14:tracePt t="10687" x="6916738" y="4192588"/>
          <p14:tracePt t="10692" x="6929438" y="4205288"/>
          <p14:tracePt t="10696" x="6942138" y="4205288"/>
          <p14:tracePt t="10700" x="6954838" y="4230688"/>
          <p14:tracePt t="10704" x="6980238" y="4241800"/>
          <p14:tracePt t="10707" x="6992938" y="4241800"/>
          <p14:tracePt t="10713" x="7005638" y="4267200"/>
          <p14:tracePt t="10717" x="7016750" y="4267200"/>
          <p14:tracePt t="10721" x="7042150" y="4279900"/>
          <p14:tracePt t="10724" x="7067550" y="4305300"/>
          <p14:tracePt t="10730" x="7080250" y="4318000"/>
          <p14:tracePt t="10734" x="7092950" y="4330700"/>
          <p14:tracePt t="10738" x="7105650" y="4330700"/>
          <p14:tracePt t="10742" x="7129463" y="4341813"/>
          <p14:tracePt t="10749" x="7154863" y="4367213"/>
          <p14:tracePt t="10756" x="7218363" y="4392613"/>
          <p14:tracePt t="10762" x="7254875" y="4418013"/>
          <p14:tracePt t="10766" x="7280275" y="4418013"/>
          <p14:tracePt t="10771" x="7305675" y="4418013"/>
          <p14:tracePt t="10774" x="7342188" y="4430713"/>
          <p14:tracePt t="10778" x="7354888" y="4443413"/>
          <p14:tracePt t="10783" x="7367588" y="4443413"/>
          <p14:tracePt t="10788" x="7380288" y="4443413"/>
          <p14:tracePt t="10792" x="7418388" y="4454525"/>
          <p14:tracePt t="10800" x="7429500" y="4467225"/>
          <p14:tracePt t="10805" x="7454900" y="4479925"/>
          <p14:tracePt t="10808" x="7467600" y="4479925"/>
          <p14:tracePt t="10812" x="7493000" y="4492625"/>
          <p14:tracePt t="10816" x="7505700" y="4505325"/>
          <p14:tracePt t="10824" x="7531100" y="4505325"/>
          <p14:tracePt t="10827" x="7542213" y="4518025"/>
          <p14:tracePt t="10832" x="7554913" y="4518025"/>
          <p14:tracePt t="10836" x="7567613" y="4518025"/>
          <p14:tracePt t="10840" x="7580313" y="4530725"/>
          <p14:tracePt t="10844" x="7593013" y="4543425"/>
          <p14:tracePt t="10848" x="7605713" y="4543425"/>
          <p14:tracePt t="10853" x="7618413" y="4543425"/>
          <p14:tracePt t="10857" x="7631113" y="4543425"/>
          <p14:tracePt t="10867" x="7654925" y="4567238"/>
          <p14:tracePt t="10875" x="7680325" y="4567238"/>
          <p14:tracePt t="10878" x="7693025" y="4567238"/>
          <p14:tracePt t="10883" x="7693025" y="4579938"/>
          <p14:tracePt t="10901" x="7705725" y="4579938"/>
          <p14:tracePt t="10905" x="7718425" y="4592638"/>
          <p14:tracePt t="10910" x="7731125" y="4592638"/>
          <p14:tracePt t="10917" x="7731125" y="4605338"/>
          <p14:tracePt t="10920" x="7742238" y="4618038"/>
          <p14:tracePt t="10937" x="7742238" y="4630738"/>
          <p14:tracePt t="10940" x="7754938" y="4656138"/>
          <p14:tracePt t="10944" x="7754938" y="4667250"/>
          <p14:tracePt t="10948" x="7767638" y="4692650"/>
          <p14:tracePt t="10952" x="7767638" y="4718050"/>
          <p14:tracePt t="10955" x="7767638" y="4730750"/>
          <p14:tracePt t="10960" x="7780338" y="4743450"/>
          <p14:tracePt t="10964" x="7780338" y="4779963"/>
          <p14:tracePt t="10969" x="7780338" y="4792663"/>
          <p14:tracePt t="10972" x="7780338" y="4818063"/>
          <p14:tracePt t="10978" x="7780338" y="4856163"/>
          <p14:tracePt t="10983" x="7780338" y="4879975"/>
          <p14:tracePt t="10986" x="7780338" y="4918075"/>
          <p14:tracePt t="10990" x="7780338" y="4943475"/>
          <p14:tracePt t="10997" x="7780338" y="4981575"/>
          <p14:tracePt t="11004" x="7780338" y="5043488"/>
          <p14:tracePt t="11006" x="7780338" y="5056188"/>
          <p14:tracePt t="11010" x="7780338" y="5092700"/>
          <p14:tracePt t="11014" x="7767638" y="5130800"/>
          <p14:tracePt t="11017" x="7767638" y="5168900"/>
          <p14:tracePt t="11021" x="7754938" y="5218113"/>
          <p14:tracePt t="11027" x="7742238" y="5243513"/>
          <p14:tracePt t="11031" x="7718425" y="5281613"/>
          <p14:tracePt t="11035" x="7718425" y="5305425"/>
          <p14:tracePt t="11040" x="7705725" y="5343525"/>
          <p14:tracePt t="11043" x="7693025" y="5381625"/>
          <p14:tracePt t="11048" x="7680325" y="5407025"/>
          <p14:tracePt t="11051" x="7667625" y="5443538"/>
          <p14:tracePt t="11056" x="7642225" y="5468938"/>
          <p14:tracePt t="11061" x="7631113" y="5494338"/>
          <p14:tracePt t="11064" x="7618413" y="5518150"/>
          <p14:tracePt t="11069" x="7605713" y="5530850"/>
          <p14:tracePt t="11074" x="7580313" y="5556250"/>
          <p14:tracePt t="11077" x="7554913" y="5581650"/>
          <p14:tracePt t="11080" x="7542213" y="5594350"/>
          <p14:tracePt t="11084" x="7518400" y="5619750"/>
          <p14:tracePt t="11089" x="7505700" y="5643563"/>
          <p14:tracePt t="11092" x="7467600" y="5656263"/>
          <p14:tracePt t="11097" x="7429500" y="5681663"/>
          <p14:tracePt t="11103" x="7405688" y="5694363"/>
          <p14:tracePt t="11106" x="7367588" y="5707063"/>
          <p14:tracePt t="11109" x="7329488" y="5732463"/>
          <p14:tracePt t="11114" x="7280275" y="5756275"/>
          <p14:tracePt t="11119" x="7242175" y="5756275"/>
          <p14:tracePt t="11124" x="7205663" y="5781675"/>
          <p14:tracePt t="11126" x="7167563" y="5794375"/>
          <p14:tracePt t="11130" x="7129463" y="5807075"/>
          <p14:tracePt t="11134" x="7092950" y="5819775"/>
          <p14:tracePt t="11138" x="7054850" y="5843588"/>
          <p14:tracePt t="11141" x="7005638" y="5843588"/>
          <p14:tracePt t="11146" x="6967538" y="5868988"/>
          <p14:tracePt t="11149" x="6905625" y="5881688"/>
          <p14:tracePt t="11155" x="6867525" y="5894388"/>
          <p14:tracePt t="11158" x="6829425" y="5919788"/>
          <p14:tracePt t="11164" x="6792913" y="5919788"/>
          <p14:tracePt t="11168" x="6742113" y="5919788"/>
          <p14:tracePt t="11171" x="6704013" y="5932488"/>
          <p14:tracePt t="11176" x="6667500" y="5932488"/>
          <p14:tracePt t="11180" x="6629400" y="5945188"/>
          <p14:tracePt t="11188" x="6542088" y="5956300"/>
          <p14:tracePt t="11192" x="6480175" y="5956300"/>
          <p14:tracePt t="11196" x="6442075" y="5969000"/>
          <p14:tracePt t="11200" x="6403975" y="5969000"/>
          <p14:tracePt t="11204" x="6367463" y="5969000"/>
          <p14:tracePt t="11208" x="6342063" y="5969000"/>
          <p14:tracePt t="11212" x="6316663" y="5994400"/>
          <p14:tracePt t="11216" x="6291263" y="5994400"/>
          <p14:tracePt t="11220" x="6254750" y="6007100"/>
          <p14:tracePt t="11226" x="6229350" y="6007100"/>
          <p14:tracePt t="11230" x="6191250" y="6007100"/>
          <p14:tracePt t="11235" x="6154738" y="6007100"/>
          <p14:tracePt t="11238" x="6116638" y="6007100"/>
          <p14:tracePt t="11242" x="6078538" y="6019800"/>
          <p14:tracePt t="11246" x="6054725" y="6045200"/>
          <p14:tracePt t="11250" x="6003925" y="6045200"/>
          <p14:tracePt t="11254" x="5954713" y="6056313"/>
          <p14:tracePt t="11258" x="5916613" y="6069013"/>
          <p14:tracePt t="11261" x="5854700" y="6081713"/>
          <p14:tracePt t="11267" x="5816600" y="6094413"/>
          <p14:tracePt t="11270" x="5778500" y="6094413"/>
          <p14:tracePt t="11274" x="5729288" y="6107113"/>
          <p14:tracePt t="11278" x="5665788" y="6119813"/>
          <p14:tracePt t="11282" x="5629275" y="6132513"/>
          <p14:tracePt t="11287" x="5578475" y="6145213"/>
          <p14:tracePt t="11291" x="5541963" y="6145213"/>
          <p14:tracePt t="11295" x="5491163" y="6157913"/>
          <p14:tracePt t="11300" x="5416550" y="6169025"/>
          <p14:tracePt t="11304" x="5365750" y="6169025"/>
          <p14:tracePt t="11307" x="5316538" y="6169025"/>
          <p14:tracePt t="11311" x="5253038" y="6181725"/>
          <p14:tracePt t="11316" x="5203825" y="6194425"/>
          <p14:tracePt t="11321" x="5153025" y="6207125"/>
          <p14:tracePt t="11324" x="5116513" y="6219825"/>
          <p14:tracePt t="11328" x="5040313" y="6232525"/>
          <p14:tracePt t="11333" x="4991100" y="6245225"/>
          <p14:tracePt t="11336" x="4929188" y="6245225"/>
          <p14:tracePt t="11340" x="4878388" y="6257925"/>
          <p14:tracePt t="11343" x="4829175" y="6257925"/>
          <p14:tracePt t="11349" x="4791075" y="6269038"/>
          <p14:tracePt t="11355" x="4752975" y="6281738"/>
          <p14:tracePt t="11358" x="4691063" y="6294438"/>
          <p14:tracePt t="11362" x="4640263" y="6294438"/>
          <p14:tracePt t="11367" x="4527550" y="6294438"/>
          <p14:tracePt t="11372" x="4427538" y="6307138"/>
          <p14:tracePt t="11374" x="4340225" y="6319838"/>
          <p14:tracePt t="11378" x="4265613" y="6319838"/>
          <p14:tracePt t="11383" x="4203700" y="6319838"/>
          <p14:tracePt t="11388" x="4152900" y="6332538"/>
          <p14:tracePt t="11390" x="4090988" y="6332538"/>
          <p14:tracePt t="11394" x="4040188" y="6345238"/>
          <p14:tracePt t="11400" x="3990975" y="6345238"/>
          <p14:tracePt t="11404" x="3914775" y="6345238"/>
          <p14:tracePt t="11405" x="3865563" y="6345238"/>
          <p14:tracePt t="11411" x="3802063" y="6345238"/>
          <p14:tracePt t="11417" x="3740150" y="6345238"/>
          <p14:tracePt t="11421" x="3678238" y="6357938"/>
          <p14:tracePt t="11424" x="3665538" y="6357938"/>
          <p14:tracePt t="11427" x="3640138" y="6357938"/>
          <p14:tracePt t="11433" x="3589338" y="6357938"/>
          <p14:tracePt t="11436" x="3540125" y="6357938"/>
          <p14:tracePt t="11439" x="3465513" y="6357938"/>
          <p14:tracePt t="11443" x="3402013" y="6357938"/>
          <p14:tracePt t="11448" x="3327400" y="6357938"/>
          <p14:tracePt t="11454" x="3265488" y="6357938"/>
          <p14:tracePt t="11457" x="3201988" y="6357938"/>
          <p14:tracePt t="11460" x="3127375" y="6357938"/>
          <p14:tracePt t="11465" x="3040063" y="6357938"/>
          <p14:tracePt t="11470" x="2976563" y="6345238"/>
          <p14:tracePt t="11474" x="2901950" y="6332538"/>
          <p14:tracePt t="11478" x="2827338" y="6319838"/>
          <p14:tracePt t="11486" x="2727325" y="6307138"/>
          <p14:tracePt t="11488" x="2640013" y="6307138"/>
          <p14:tracePt t="11490" x="2576513" y="6294438"/>
          <p14:tracePt t="11494" x="2489200" y="6294438"/>
          <p14:tracePt t="11498" x="2401888" y="6294438"/>
          <p14:tracePt t="11504" x="2314575" y="6269038"/>
          <p14:tracePt t="11506" x="2238375" y="6269038"/>
          <p14:tracePt t="11510" x="2176463" y="6269038"/>
          <p14:tracePt t="11514" x="2114550" y="6232525"/>
          <p14:tracePt t="11518" x="2038350" y="6207125"/>
          <p14:tracePt t="11522" x="1963738" y="6181725"/>
          <p14:tracePt t="11525" x="1889125" y="6169025"/>
          <p14:tracePt t="11530" x="1825625" y="6145213"/>
          <p14:tracePt t="11537" x="1763713" y="6119813"/>
          <p14:tracePt t="11540" x="1689100" y="6094413"/>
          <p14:tracePt t="11545" x="1625600" y="6069013"/>
          <p14:tracePt t="11548" x="1563688" y="6045200"/>
          <p14:tracePt t="11552" x="1525588" y="6032500"/>
          <p14:tracePt t="11557" x="1501775" y="6019800"/>
          <p14:tracePt t="11560" x="1463675" y="5994400"/>
          <p14:tracePt t="11564" x="1425575" y="5969000"/>
          <p14:tracePt t="11569" x="1376363" y="5932488"/>
          <p14:tracePt t="11573" x="1350963" y="5919788"/>
          <p14:tracePt t="11576" x="1325563" y="5881688"/>
          <p14:tracePt t="11580" x="1289050" y="5856288"/>
          <p14:tracePt t="11584" x="1276350" y="5843588"/>
          <p14:tracePt t="11588" x="1250950" y="5807075"/>
          <p14:tracePt t="11591" x="1225550" y="5768975"/>
          <p14:tracePt t="11599" x="1212850" y="5743575"/>
          <p14:tracePt t="11604" x="1189038" y="5707063"/>
          <p14:tracePt t="11606" x="1176338" y="5668963"/>
          <p14:tracePt t="11610" x="1163638" y="5630863"/>
          <p14:tracePt t="11614" x="1150938" y="5594350"/>
          <p14:tracePt t="11622" x="1112838" y="5518150"/>
          <p14:tracePt t="11625" x="1100138" y="5456238"/>
          <p14:tracePt t="11636" x="1100138" y="5443538"/>
          <p14:tracePt t="11642" x="1100138" y="5430838"/>
          <p14:tracePt t="11645" x="1100138" y="5418138"/>
          <p14:tracePt t="11650" x="1100138" y="5394325"/>
          <p14:tracePt t="11653" x="1100138" y="5343525"/>
          <p14:tracePt t="11659" x="1100138" y="5305425"/>
          <p14:tracePt t="11665" x="1100138" y="5256213"/>
          <p14:tracePt t="11670" x="1100138" y="5205413"/>
          <p14:tracePt t="11672" x="1112838" y="5143500"/>
          <p14:tracePt t="11675" x="1112838" y="5118100"/>
          <p14:tracePt t="11680" x="1125538" y="5068888"/>
          <p14:tracePt t="11685" x="1150938" y="5030788"/>
          <p14:tracePt t="11688" x="1150938" y="4992688"/>
          <p14:tracePt t="11692" x="1150938" y="4968875"/>
          <p14:tracePt t="11695" x="1176338" y="4930775"/>
          <p14:tracePt t="11702" x="1200150" y="4892675"/>
          <p14:tracePt t="11705" x="1212850" y="4868863"/>
          <p14:tracePt t="11708" x="1238250" y="4818063"/>
          <p14:tracePt t="11711" x="1250950" y="4792663"/>
          <p14:tracePt t="11717" x="1276350" y="4756150"/>
          <p14:tracePt t="11721" x="1289050" y="4730750"/>
          <p14:tracePt t="11726" x="1325563" y="4679950"/>
          <p14:tracePt t="11731" x="1350963" y="4643438"/>
          <p14:tracePt t="11735" x="1389063" y="4605338"/>
          <p14:tracePt t="11739" x="1412875" y="4567238"/>
          <p14:tracePt t="11742" x="1438275" y="4530725"/>
          <p14:tracePt t="11746" x="1463675" y="4505325"/>
          <p14:tracePt t="11749" x="1501775" y="4454525"/>
          <p14:tracePt t="11754" x="1538288" y="4418013"/>
          <p14:tracePt t="11758" x="1576388" y="4367213"/>
          <p14:tracePt t="11762" x="1612900" y="4341813"/>
          <p14:tracePt t="11767" x="1651000" y="4305300"/>
          <p14:tracePt t="11773" x="1676400" y="4279900"/>
          <p14:tracePt t="11774" x="1714500" y="4254500"/>
          <p14:tracePt t="11778" x="1751013" y="4241800"/>
          <p14:tracePt t="11784" x="1789113" y="4217988"/>
          <p14:tracePt t="11788" x="1825625" y="4192588"/>
          <p14:tracePt t="11792" x="1876425" y="4179888"/>
          <p14:tracePt t="11795" x="1914525" y="4167188"/>
          <p14:tracePt t="11800" x="1951038" y="4154488"/>
          <p14:tracePt t="11804" x="2014538" y="4141788"/>
          <p14:tracePt t="11807" x="2089150" y="4129088"/>
          <p14:tracePt t="11811" x="2163763" y="4117975"/>
          <p14:tracePt t="11816" x="2227263" y="4117975"/>
          <p14:tracePt t="11820" x="2301875" y="4117975"/>
          <p14:tracePt t="11824" x="2376488" y="4117975"/>
          <p14:tracePt t="11828" x="2463800" y="4117975"/>
          <p14:tracePt t="11833" x="2551113" y="4117975"/>
          <p14:tracePt t="11836" x="2640013" y="4105275"/>
          <p14:tracePt t="11840" x="2714625" y="4105275"/>
          <p14:tracePt t="11846" x="2801938" y="4105275"/>
          <p14:tracePt t="11849" x="2889250" y="4105275"/>
          <p14:tracePt t="11854" x="2989263" y="4105275"/>
          <p14:tracePt t="11858" x="3101975" y="4105275"/>
          <p14:tracePt t="11861" x="3227388" y="4105275"/>
          <p14:tracePt t="11866" x="3327400" y="4105275"/>
          <p14:tracePt t="11870" x="3440113" y="4105275"/>
          <p14:tracePt t="11874" x="3552825" y="4092575"/>
          <p14:tracePt t="11878" x="3689350" y="4092575"/>
          <p14:tracePt t="11888" x="3978275" y="4092575"/>
          <p14:tracePt t="11890" x="4114800" y="4092575"/>
          <p14:tracePt t="11893" x="4265613" y="4092575"/>
          <p14:tracePt t="11900" x="4403725" y="4092575"/>
          <p14:tracePt t="11902" x="4565650" y="4092575"/>
          <p14:tracePt t="11907" x="4727575" y="4092575"/>
          <p14:tracePt t="11911" x="4903788" y="4092575"/>
          <p14:tracePt t="11918" x="5053013" y="4092575"/>
          <p14:tracePt t="11922" x="5229225" y="4092575"/>
          <p14:tracePt t="11924" x="5416550" y="4092575"/>
          <p14:tracePt t="11928" x="5591175" y="4092575"/>
          <p14:tracePt t="11933" x="5778500" y="4092575"/>
          <p14:tracePt t="11937" x="5942013" y="4092575"/>
          <p14:tracePt t="11939" x="6103938" y="4092575"/>
          <p14:tracePt t="11943" x="6254750" y="4092575"/>
          <p14:tracePt t="11949" x="6403975" y="4092575"/>
          <p14:tracePt t="11955" x="6704013" y="4105275"/>
          <p14:tracePt t="11960" x="6842125" y="4117975"/>
          <p14:tracePt t="11964" x="6954838" y="4129088"/>
          <p14:tracePt t="11970" x="7080250" y="4141788"/>
          <p14:tracePt t="11974" x="7180263" y="4154488"/>
          <p14:tracePt t="11978" x="7267575" y="4167188"/>
          <p14:tracePt t="11984" x="7354888" y="4179888"/>
          <p14:tracePt t="11989" x="7467600" y="4192588"/>
          <p14:tracePt t="11994" x="7531100" y="4205288"/>
          <p14:tracePt t="11998" x="7567613" y="4205288"/>
          <p14:tracePt t="12002" x="7580313" y="4205288"/>
          <p14:tracePt t="12006" x="7618413" y="4217988"/>
          <p14:tracePt t="12010" x="7631113" y="4217988"/>
          <p14:tracePt t="12020" x="7654925" y="4217988"/>
          <p14:tracePt t="12021" x="7680325" y="4230688"/>
          <p14:tracePt t="12032" x="7693025" y="4230688"/>
          <p14:tracePt t="12036" x="7705725" y="4241800"/>
          <p14:tracePt t="12040" x="7718425" y="4241800"/>
          <p14:tracePt t="12044" x="7718425" y="4254500"/>
          <p14:tracePt t="12048" x="7731125" y="4254500"/>
          <p14:tracePt t="12052" x="7742238" y="4254500"/>
          <p14:tracePt t="12056" x="7754938" y="4254500"/>
          <p14:tracePt t="12171" x="7742238" y="4254500"/>
          <p14:tracePt t="12176" x="7705725" y="4267200"/>
          <p14:tracePt t="12181" x="7642225" y="4267200"/>
          <p14:tracePt t="12187" x="7605713" y="4267200"/>
          <p14:tracePt t="12189" x="7542213" y="4267200"/>
          <p14:tracePt t="12194" x="7480300" y="4267200"/>
          <p14:tracePt t="12200" x="7367588" y="4267200"/>
          <p14:tracePt t="12203" x="7229475" y="4279900"/>
          <p14:tracePt t="12206" x="7105650" y="4292600"/>
          <p14:tracePt t="12210" x="6942138" y="4305300"/>
          <p14:tracePt t="12214" x="6754813" y="4341813"/>
          <p14:tracePt t="12219" x="6580188" y="4354513"/>
          <p14:tracePt t="12222" x="6367463" y="4367213"/>
          <p14:tracePt t="12226" x="6180138" y="4379913"/>
          <p14:tracePt t="12230" x="6003925" y="4392613"/>
          <p14:tracePt t="12235" x="5816600" y="4405313"/>
          <p14:tracePt t="12239" x="5641975" y="4418013"/>
          <p14:tracePt t="12241" x="5465763" y="4443413"/>
          <p14:tracePt t="12250" x="5291138" y="4443413"/>
          <p14:tracePt t="12253" x="5116513" y="4443413"/>
          <p14:tracePt t="12256" x="4953000" y="4430713"/>
          <p14:tracePt t="12260" x="4791075" y="4405313"/>
          <p14:tracePt t="12266" x="4652963" y="4379913"/>
          <p14:tracePt t="12270" x="4516438" y="4354513"/>
          <p14:tracePt t="12272" x="4378325" y="4318000"/>
          <p14:tracePt t="12275" x="4240213" y="4254500"/>
          <p14:tracePt t="12280" x="4114800" y="4205288"/>
          <p14:tracePt t="12285" x="3978275" y="4141788"/>
          <p14:tracePt t="12288" x="3865563" y="4105275"/>
          <p14:tracePt t="12291" x="3740150" y="4054475"/>
          <p14:tracePt t="12297" x="3614738" y="4017963"/>
          <p14:tracePt t="12302" x="3527425" y="3967163"/>
          <p14:tracePt t="12307" x="3414713" y="3905250"/>
          <p14:tracePt t="12311" x="3352800" y="3867150"/>
          <p14:tracePt t="12316" x="3252788" y="3829050"/>
          <p14:tracePt t="12319" x="3176588" y="3779838"/>
          <p14:tracePt t="12323" x="3101975" y="3729038"/>
          <p14:tracePt t="12326" x="3027363" y="3692525"/>
          <p14:tracePt t="12331" x="2976563" y="3654425"/>
          <p14:tracePt t="12335" x="2914650" y="3616325"/>
          <p14:tracePt t="12339" x="2876550" y="3579813"/>
          <p14:tracePt t="12342" x="2827338" y="3541713"/>
          <p14:tracePt t="12346" x="2789238" y="3516313"/>
          <p14:tracePt t="12349" x="2740025" y="3479800"/>
          <p14:tracePt t="12358" x="2663825" y="3416300"/>
          <p14:tracePt t="12363" x="2651125" y="3403600"/>
          <p14:tracePt t="12367" x="2640013" y="3390900"/>
          <p14:tracePt t="12372" x="2614613" y="3367088"/>
          <p14:tracePt t="12376" x="2601913" y="3354388"/>
          <p14:tracePt t="12380" x="2563813" y="3328988"/>
          <p14:tracePt t="12388" x="2551113" y="3316288"/>
          <p14:tracePt t="12393" x="2540000" y="3303588"/>
          <p14:tracePt t="12399" x="2527300" y="3290888"/>
          <p14:tracePt t="12574" x="2527300" y="3278188"/>
          <p14:tracePt t="12589" x="2514600" y="3267075"/>
          <p14:tracePt t="12594" x="2501900" y="3267075"/>
          <p14:tracePt t="12599" x="2489200" y="3254375"/>
          <p14:tracePt t="12615" x="2489200" y="3241675"/>
          <p14:tracePt t="12623" x="2476500" y="3228975"/>
          <p14:tracePt t="12627" x="2463800" y="3228975"/>
          <p14:tracePt t="12645" x="2451100" y="3216275"/>
          <p14:tracePt t="12662" x="2451100" y="3203575"/>
          <p14:tracePt t="12677" x="2439988" y="3190875"/>
          <p14:tracePt t="12709" x="2427288" y="3178175"/>
          <p14:tracePt t="12730" x="2414588" y="3178175"/>
          <p14:tracePt t="12736" x="2401888" y="3178175"/>
          <p14:tracePt t="12745" x="2389188" y="3178175"/>
          <p14:tracePt t="12751" x="2376488" y="3178175"/>
          <p14:tracePt t="12756" x="2351088" y="3178175"/>
          <p14:tracePt t="12764" x="2327275" y="3178175"/>
          <p14:tracePt t="12769" x="2314575" y="3178175"/>
          <p14:tracePt t="12771" x="2276475" y="3178175"/>
          <p14:tracePt t="12776" x="2251075" y="3190875"/>
          <p14:tracePt t="12783" x="2214563" y="3190875"/>
          <p14:tracePt t="12787" x="2189163" y="3203575"/>
          <p14:tracePt t="12790" x="2151063" y="3203575"/>
          <p14:tracePt t="12793" x="2114550" y="3203575"/>
          <p14:tracePt t="12799" x="2076450" y="3216275"/>
          <p14:tracePt t="12804" x="2038350" y="3216275"/>
          <p14:tracePt t="12807" x="2001838" y="3216275"/>
          <p14:tracePt t="12810" x="1963738" y="3216275"/>
          <p14:tracePt t="12815" x="1914525" y="3216275"/>
          <p14:tracePt t="12818" x="1876425" y="3216275"/>
          <p14:tracePt t="12822" x="1838325" y="3216275"/>
          <p14:tracePt t="12825" x="1814513" y="3216275"/>
          <p14:tracePt t="12830" x="1776413" y="3216275"/>
          <p14:tracePt t="12835" x="1751013" y="3216275"/>
          <p14:tracePt t="12838" x="1714500" y="3216275"/>
          <p14:tracePt t="12844" x="1676400" y="3216275"/>
          <p14:tracePt t="12850" x="1638300" y="3216275"/>
          <p14:tracePt t="12853" x="1601788" y="3216275"/>
          <p14:tracePt t="12856" x="1563688" y="3216275"/>
          <p14:tracePt t="12860" x="1525588" y="3216275"/>
          <p14:tracePt t="12865" x="1489075" y="3216275"/>
          <p14:tracePt t="12868" x="1450975" y="3216275"/>
          <p14:tracePt t="12871" x="1412875" y="3216275"/>
          <p14:tracePt t="12884" x="1300163" y="3216275"/>
          <p14:tracePt t="12888" x="1263650" y="3216275"/>
          <p14:tracePt t="12891" x="1225550" y="3203575"/>
          <p14:tracePt t="12895" x="1189038" y="3190875"/>
          <p14:tracePt t="12901" x="1150938" y="3190875"/>
          <p14:tracePt t="12906" x="1112838" y="3178175"/>
          <p14:tracePt t="12910" x="1089025" y="3165475"/>
          <p14:tracePt t="12915" x="1063625" y="3154363"/>
          <p14:tracePt t="12920" x="1050925" y="3154363"/>
          <p14:tracePt t="12923" x="1012825" y="3141663"/>
          <p14:tracePt t="12925" x="1000125" y="3141663"/>
          <p14:tracePt t="12930" x="987425" y="3116263"/>
          <p14:tracePt t="12936" x="963613" y="3116263"/>
          <p14:tracePt t="12942" x="950913" y="3116263"/>
          <p14:tracePt t="12946" x="950913" y="3103563"/>
          <p14:tracePt t="12951" x="938213" y="3103563"/>
          <p14:tracePt t="12958" x="938213" y="3090863"/>
          <p14:tracePt t="12978" x="938213" y="3078163"/>
          <p14:tracePt t="12982" x="938213" y="3065463"/>
          <p14:tracePt t="12986" x="938213" y="3041650"/>
          <p14:tracePt t="12989" x="938213" y="3028950"/>
          <p14:tracePt t="12994" x="938213" y="3016250"/>
          <p14:tracePt t="12999" x="938213" y="3003550"/>
          <p14:tracePt t="13002" x="938213" y="2978150"/>
          <p14:tracePt t="13005" x="938213" y="2952750"/>
          <p14:tracePt t="13010" x="950913" y="2941638"/>
          <p14:tracePt t="13014" x="950913" y="2916238"/>
          <p14:tracePt t="13018" x="976313" y="2878138"/>
          <p14:tracePt t="13021" x="987425" y="2865438"/>
          <p14:tracePt t="13026" x="987425" y="2840038"/>
          <p14:tracePt t="13030" x="1000125" y="2816225"/>
          <p14:tracePt t="13037" x="1012825" y="2790825"/>
          <p14:tracePt t="13039" x="1012825" y="2778125"/>
          <p14:tracePt t="13043" x="1025525" y="2752725"/>
          <p14:tracePt t="13048" x="1038225" y="2740025"/>
          <p14:tracePt t="13052" x="1050925" y="2716213"/>
          <p14:tracePt t="13056" x="1076325" y="2690813"/>
          <p14:tracePt t="13064" x="1100138" y="2678113"/>
          <p14:tracePt t="13068" x="1138238" y="2652713"/>
          <p14:tracePt t="13072" x="1163638" y="2640013"/>
          <p14:tracePt t="13075" x="1200150" y="2616200"/>
          <p14:tracePt t="13080" x="1238250" y="2603500"/>
          <p14:tracePt t="13084" x="1276350" y="2590800"/>
          <p14:tracePt t="13088" x="1338263" y="2578100"/>
          <p14:tracePt t="13091" x="1363663" y="2565400"/>
          <p14:tracePt t="13099" x="1401763" y="2552700"/>
          <p14:tracePt t="13103" x="1450975" y="2540000"/>
          <p14:tracePt t="13105" x="1525588" y="2527300"/>
          <p14:tracePt t="13110" x="1612900" y="2527300"/>
          <p14:tracePt t="13114" x="1676400" y="2527300"/>
          <p14:tracePt t="13118" x="1763713" y="2527300"/>
          <p14:tracePt t="13123" x="1863725" y="2516188"/>
          <p14:tracePt t="13126" x="1963738" y="2516188"/>
          <p14:tracePt t="13130" x="2076450" y="2516188"/>
          <p14:tracePt t="13134" x="2163763" y="2516188"/>
          <p14:tracePt t="13138" x="2251075" y="2516188"/>
          <p14:tracePt t="13142" x="2351088" y="2516188"/>
          <p14:tracePt t="13145" x="2439988" y="2516188"/>
          <p14:tracePt t="13150" x="2514600" y="2516188"/>
          <p14:tracePt t="13154" x="2601913" y="2516188"/>
          <p14:tracePt t="13160" x="2689225" y="2516188"/>
          <p14:tracePt t="13164" x="2752725" y="2516188"/>
          <p14:tracePt t="13169" x="2814638" y="2527300"/>
          <p14:tracePt t="13171" x="2863850" y="2552700"/>
          <p14:tracePt t="13175" x="2901950" y="2565400"/>
          <p14:tracePt t="13180" x="2952750" y="2578100"/>
          <p14:tracePt t="13189" x="3027363" y="2627313"/>
          <p14:tracePt t="13192" x="3052763" y="2640013"/>
          <p14:tracePt t="13196" x="3089275" y="2678113"/>
          <p14:tracePt t="13200" x="3114675" y="2703513"/>
          <p14:tracePt t="13204" x="3127375" y="2716213"/>
          <p14:tracePt t="13207" x="3140075" y="2740025"/>
          <p14:tracePt t="13212" x="3165475" y="2765425"/>
          <p14:tracePt t="13216" x="3165475" y="2778125"/>
          <p14:tracePt t="13223" x="3165475" y="2790825"/>
          <p14:tracePt t="13226" x="3165475" y="2803525"/>
          <p14:tracePt t="13230" x="3176588" y="2828925"/>
          <p14:tracePt t="13236" x="3176588" y="2852738"/>
          <p14:tracePt t="13238" x="3176588" y="2865438"/>
          <p14:tracePt t="13242" x="3176588" y="2903538"/>
          <p14:tracePt t="13246" x="3176588" y="2916238"/>
          <p14:tracePt t="13252" x="3176588" y="2928938"/>
          <p14:tracePt t="13254" x="3152775" y="2952750"/>
          <p14:tracePt t="13258" x="3140075" y="2978150"/>
          <p14:tracePt t="13262" x="3114675" y="2990850"/>
          <p14:tracePt t="13266" x="3101975" y="3016250"/>
          <p14:tracePt t="13271" x="3076575" y="3041650"/>
          <p14:tracePt t="13274" x="3040063" y="3065463"/>
          <p14:tracePt t="13278" x="3027363" y="3090863"/>
          <p14:tracePt t="13284" x="2989263" y="3103563"/>
          <p14:tracePt t="13288" x="2963863" y="3116263"/>
          <p14:tracePt t="13291" x="2927350" y="3141663"/>
          <p14:tracePt t="13296" x="2914650" y="3154363"/>
          <p14:tracePt t="13299" x="2876550" y="3165475"/>
          <p14:tracePt t="13304" x="2852738" y="3178175"/>
          <p14:tracePt t="13308" x="2827338" y="3178175"/>
          <p14:tracePt t="13311" x="2801938" y="3178175"/>
          <p14:tracePt t="13315" x="2763838" y="3203575"/>
          <p14:tracePt t="13320" x="2740025" y="3216275"/>
          <p14:tracePt t="13324" x="2701925" y="3216275"/>
          <p14:tracePt t="13327" x="2663825" y="3216275"/>
          <p14:tracePt t="13333" x="2627313" y="3216275"/>
          <p14:tracePt t="13336" x="2589213" y="3216275"/>
          <p14:tracePt t="13340" x="2551113" y="3216275"/>
          <p14:tracePt t="13346" x="2501900" y="3216275"/>
          <p14:tracePt t="13350" x="2476500" y="3216275"/>
          <p14:tracePt t="13354" x="2439988" y="3216275"/>
          <p14:tracePt t="13357" x="2389188" y="3216275"/>
          <p14:tracePt t="13362" x="2338388" y="3216275"/>
          <p14:tracePt t="13367" x="2289175" y="3203575"/>
          <p14:tracePt t="13370" x="2227263" y="3190875"/>
          <p14:tracePt t="13374" x="2176463" y="3165475"/>
          <p14:tracePt t="13378" x="2114550" y="3141663"/>
          <p14:tracePt t="13382" x="2063750" y="3128963"/>
          <p14:tracePt t="13386" x="2014538" y="3103563"/>
          <p14:tracePt t="13390" x="1976438" y="3078163"/>
          <p14:tracePt t="13394" x="1938338" y="3065463"/>
          <p14:tracePt t="13401" x="1901825" y="3054350"/>
          <p14:tracePt t="13405" x="1851025" y="3028950"/>
          <p14:tracePt t="13408" x="1814513" y="3003550"/>
          <p14:tracePt t="13411" x="1789113" y="2978150"/>
          <p14:tracePt t="13416" x="1763713" y="2965450"/>
          <p14:tracePt t="13420" x="1751013" y="2952750"/>
          <p14:tracePt t="13423" x="1738313" y="2941638"/>
          <p14:tracePt t="13427" x="1725613" y="2928938"/>
          <p14:tracePt t="13437" x="1714500" y="2916238"/>
          <p14:tracePt t="13446" x="1701800" y="2916238"/>
          <p14:tracePt t="13709" x="1738313" y="2903538"/>
          <p14:tracePt t="13715" x="1763713" y="2903538"/>
          <p14:tracePt t="13721" x="1789113" y="2903538"/>
          <p14:tracePt t="13725" x="1801813" y="2903538"/>
          <p14:tracePt t="13728" x="1825625" y="2890838"/>
          <p14:tracePt t="13733" x="1863725" y="2890838"/>
          <p14:tracePt t="13736" x="1901825" y="2865438"/>
          <p14:tracePt t="13739" x="1938338" y="2865438"/>
          <p14:tracePt t="13744" x="1951038" y="2865438"/>
          <p14:tracePt t="13749" x="1989138" y="2865438"/>
          <p14:tracePt t="13753" x="2025650" y="2865438"/>
          <p14:tracePt t="13756" x="2051050" y="2865438"/>
          <p14:tracePt t="13760" x="2076450" y="2865438"/>
          <p14:tracePt t="13771" x="2151063" y="2865438"/>
          <p14:tracePt t="13773" x="2163763" y="2865438"/>
          <p14:tracePt t="13778" x="2201863" y="2865438"/>
          <p14:tracePt t="13783" x="2238375" y="2865438"/>
          <p14:tracePt t="13786" x="2276475" y="2865438"/>
          <p14:tracePt t="13790" x="2301875" y="2865438"/>
          <p14:tracePt t="13794" x="2338388" y="2865438"/>
          <p14:tracePt t="13800" x="2363788" y="2865438"/>
          <p14:tracePt t="13803" x="2389188" y="2865438"/>
          <p14:tracePt t="13806" x="2427288" y="2865438"/>
          <p14:tracePt t="13811" x="2451100" y="2865438"/>
          <p14:tracePt t="13814" x="2476500" y="2865438"/>
          <p14:tracePt t="13819" x="2514600" y="2890838"/>
          <p14:tracePt t="13822" x="2540000" y="2890838"/>
          <p14:tracePt t="13826" x="2551113" y="2890838"/>
          <p14:tracePt t="13830" x="2563813" y="2928938"/>
          <p14:tracePt t="13833" x="2576513" y="2928938"/>
          <p14:tracePt t="13839" x="2589213" y="2928938"/>
          <p14:tracePt t="13844" x="2601913" y="2941638"/>
          <p14:tracePt t="13849" x="2627313" y="2952750"/>
          <p14:tracePt t="13852" x="2640013" y="2952750"/>
          <p14:tracePt t="13855" x="2663825" y="2965450"/>
          <p14:tracePt t="13860" x="2689225" y="2990850"/>
          <p14:tracePt t="13865" x="2689225" y="3003550"/>
          <p14:tracePt t="13871" x="2701925" y="3003550"/>
          <p14:tracePt t="13873" x="2714625" y="3003550"/>
          <p14:tracePt t="13876" x="2714625" y="3016250"/>
          <p14:tracePt t="13885" x="2740025" y="3016250"/>
          <p14:tracePt t="13892" x="2752725" y="3028950"/>
          <p14:tracePt t="13901" x="2763838" y="3028950"/>
          <p14:tracePt t="13907" x="2776538" y="3028950"/>
          <p14:tracePt t="13912" x="2776538" y="3041650"/>
          <p14:tracePt t="13921" x="2789238" y="3054350"/>
          <p14:tracePt t="13944" x="2801938" y="3054350"/>
          <p14:tracePt t="13950" x="2814638" y="3054350"/>
          <p14:tracePt t="13960" x="2814638" y="3065463"/>
          <p14:tracePt t="13968" x="2827338" y="3065463"/>
          <p14:tracePt t="13973" x="2840038" y="3065463"/>
          <p14:tracePt t="13976" x="2852738" y="3065463"/>
          <p14:tracePt t="13985" x="2876550" y="3065463"/>
          <p14:tracePt t="13990" x="2889250" y="3065463"/>
          <p14:tracePt t="13994" x="2901950" y="3065463"/>
          <p14:tracePt t="13999" x="2927350" y="3065463"/>
          <p14:tracePt t="14003" x="2940050" y="3065463"/>
          <p14:tracePt t="14005" x="2963863" y="3065463"/>
          <p14:tracePt t="14010" x="2976563" y="3065463"/>
          <p14:tracePt t="14016" x="3001963" y="3065463"/>
          <p14:tracePt t="14019" x="3014663" y="3065463"/>
          <p14:tracePt t="14021" x="3052763" y="3065463"/>
          <p14:tracePt t="14025" x="3076575" y="3054350"/>
          <p14:tracePt t="14030" x="3101975" y="3041650"/>
          <p14:tracePt t="14035" x="3127375" y="3041650"/>
          <p14:tracePt t="14038" x="3165475" y="3003550"/>
          <p14:tracePt t="14042" x="3214688" y="2990850"/>
          <p14:tracePt t="14046" x="3252788" y="2978150"/>
          <p14:tracePt t="14052" x="3289300" y="2941638"/>
          <p14:tracePt t="14055" x="3327400" y="2941638"/>
          <p14:tracePt t="14060" x="3365500" y="2916238"/>
          <p14:tracePt t="14066" x="3414713" y="2890838"/>
          <p14:tracePt t="14070" x="3478213" y="2865438"/>
          <p14:tracePt t="14072" x="3552825" y="2852738"/>
          <p14:tracePt t="14076" x="3614738" y="2816225"/>
          <p14:tracePt t="14080" x="3689350" y="2778125"/>
          <p14:tracePt t="14084" x="3778250" y="2740025"/>
          <p14:tracePt t="14088" x="3878263" y="2703513"/>
          <p14:tracePt t="14091" x="3978275" y="2652713"/>
          <p14:tracePt t="14095" x="4078288" y="2616200"/>
          <p14:tracePt t="14100" x="4191000" y="2590800"/>
          <p14:tracePt t="14105" x="4252913" y="2565400"/>
          <p14:tracePt t="14107" x="4340225" y="2540000"/>
          <p14:tracePt t="14116" x="4416425" y="2527300"/>
          <p14:tracePt t="14122" x="4578350" y="2503488"/>
          <p14:tracePt t="14126" x="4640263" y="2490788"/>
          <p14:tracePt t="14130" x="4716463" y="2490788"/>
          <p14:tracePt t="14134" x="4778375" y="2490788"/>
          <p14:tracePt t="14138" x="4829175" y="2490788"/>
          <p14:tracePt t="14142" x="4878388" y="2490788"/>
          <p14:tracePt t="14146" x="4929188" y="2490788"/>
          <p14:tracePt t="14152" x="4991100" y="2490788"/>
          <p14:tracePt t="14155" x="5029200" y="2490788"/>
          <p14:tracePt t="14158" x="5065713" y="2490788"/>
          <p14:tracePt t="14162" x="5103813" y="2490788"/>
          <p14:tracePt t="14167" x="5141913" y="2490788"/>
          <p14:tracePt t="14170" x="5153025" y="2490788"/>
          <p14:tracePt t="14176" x="5191125" y="2516188"/>
          <p14:tracePt t="14181" x="5229225" y="2527300"/>
          <p14:tracePt t="14184" x="5278438" y="2552700"/>
          <p14:tracePt t="14188" x="5291138" y="2565400"/>
          <p14:tracePt t="14192" x="5316538" y="2578100"/>
          <p14:tracePt t="14196" x="5353050" y="2590800"/>
          <p14:tracePt t="14200" x="5365750" y="2603500"/>
          <p14:tracePt t="14204" x="5403850" y="2627313"/>
          <p14:tracePt t="14207" x="5429250" y="2640013"/>
          <p14:tracePt t="14213" x="5454650" y="2678113"/>
          <p14:tracePt t="14217" x="5465763" y="2690813"/>
          <p14:tracePt t="14224" x="5491163" y="2740025"/>
          <p14:tracePt t="14227" x="5491163" y="2765425"/>
          <p14:tracePt t="14233" x="5491163" y="2790825"/>
          <p14:tracePt t="14238" x="5491163" y="2828925"/>
          <p14:tracePt t="14242" x="5491163" y="2852738"/>
          <p14:tracePt t="14246" x="5491163" y="2890838"/>
          <p14:tracePt t="14250" x="5491163" y="2928938"/>
          <p14:tracePt t="14254" x="5478463" y="2978150"/>
          <p14:tracePt t="14258" x="5454650" y="3016250"/>
          <p14:tracePt t="14262" x="5429250" y="3041650"/>
          <p14:tracePt t="14266" x="5378450" y="3078163"/>
          <p14:tracePt t="14270" x="5329238" y="3141663"/>
          <p14:tracePt t="14274" x="5278438" y="3190875"/>
          <p14:tracePt t="14278" x="5203825" y="3241675"/>
          <p14:tracePt t="14283" x="5103813" y="3290888"/>
          <p14:tracePt t="14289" x="5016500" y="3341688"/>
          <p14:tracePt t="14291" x="4916488" y="3403600"/>
          <p14:tracePt t="14293" x="4816475" y="3454400"/>
          <p14:tracePt t="14299" x="4716463" y="3479800"/>
          <p14:tracePt t="14304" x="4616450" y="3503613"/>
          <p14:tracePt t="14308" x="4491038" y="3529013"/>
          <p14:tracePt t="14312" x="4391025" y="3541713"/>
          <p14:tracePt t="14315" x="4291013" y="3567113"/>
          <p14:tracePt t="14320" x="4203700" y="3579813"/>
          <p14:tracePt t="14324" x="4103688" y="3579813"/>
          <p14:tracePt t="14327" x="4002088" y="3579813"/>
          <p14:tracePt t="14332" x="3878263" y="3579813"/>
          <p14:tracePt t="14337" x="3778250" y="3579813"/>
          <p14:tracePt t="14339" x="3678238" y="3579813"/>
          <p14:tracePt t="14344" x="3578225" y="3579813"/>
          <p14:tracePt t="14350" x="3478213" y="3579813"/>
          <p14:tracePt t="14354" x="3376613" y="3579813"/>
          <p14:tracePt t="14356" x="3289300" y="3567113"/>
          <p14:tracePt t="14361" x="3189288" y="3554413"/>
          <p14:tracePt t="14366" x="3089275" y="3529013"/>
          <p14:tracePt t="14370" x="3001963" y="3503613"/>
          <p14:tracePt t="14374" x="2914650" y="3479800"/>
          <p14:tracePt t="14377" x="2840038" y="3441700"/>
          <p14:tracePt t="14382" x="2752725" y="3416300"/>
          <p14:tracePt t="14388" x="2676525" y="3390900"/>
          <p14:tracePt t="14390" x="2627313" y="3378200"/>
          <p14:tracePt t="14394" x="2563813" y="3354388"/>
          <p14:tracePt t="14400" x="2527300" y="3354388"/>
          <p14:tracePt t="14405" x="2489200" y="3328988"/>
          <p14:tracePt t="14406" x="2451100" y="3316288"/>
          <p14:tracePt t="14410" x="2414588" y="3316288"/>
          <p14:tracePt t="14416" x="2376488" y="3290888"/>
          <p14:tracePt t="14424" x="2363788" y="3278188"/>
          <p14:tracePt t="14428" x="2351088" y="3267075"/>
          <p14:tracePt t="14434" x="2338388" y="3254375"/>
          <p14:tracePt t="14437" x="2327275" y="3241675"/>
          <p14:tracePt t="14451" x="2327275" y="3228975"/>
          <p14:tracePt t="14456" x="2327275" y="3203575"/>
          <p14:tracePt t="14460" x="2301875" y="3178175"/>
          <p14:tracePt t="14464" x="2289175" y="3165475"/>
          <p14:tracePt t="14468" x="2289175" y="3154363"/>
          <p14:tracePt t="14473" x="2289175" y="3141663"/>
          <p14:tracePt t="14476" x="2263775" y="3128963"/>
          <p14:tracePt t="14482" x="2263775" y="3103563"/>
          <p14:tracePt t="14490" x="2251075" y="3090863"/>
          <p14:tracePt t="14493" x="2251075" y="3078163"/>
          <p14:tracePt t="14499" x="2227263" y="3065463"/>
          <p14:tracePt t="14502" x="2227263" y="3054350"/>
          <p14:tracePt t="14506" x="2201863" y="3041650"/>
          <p14:tracePt t="14509" x="2201863" y="3028950"/>
          <p14:tracePt t="14516" x="2189163" y="3028950"/>
          <p14:tracePt t="14526" x="2176463" y="3028950"/>
          <p14:tracePt t="14530" x="2163763" y="3016250"/>
          <p14:tracePt t="14533" x="2151063" y="3003550"/>
          <p14:tracePt t="14537" x="2138363" y="3003550"/>
          <p14:tracePt t="14542" x="2127250" y="3003550"/>
          <p14:tracePt t="14549" x="2101850" y="3003550"/>
          <p14:tracePt t="14553" x="2076450" y="3003550"/>
          <p14:tracePt t="14555" x="2063750" y="2990850"/>
          <p14:tracePt t="14560" x="2038350" y="2978150"/>
          <p14:tracePt t="14565" x="2014538" y="2978150"/>
          <p14:tracePt t="14571" x="1976438" y="2978150"/>
          <p14:tracePt t="14577" x="1951038" y="2978150"/>
          <p14:tracePt t="14582" x="1901825" y="2978150"/>
          <p14:tracePt t="14586" x="1863725" y="2978150"/>
          <p14:tracePt t="14588" x="1838325" y="2978150"/>
          <p14:tracePt t="14591" x="1814513" y="2978150"/>
          <p14:tracePt t="14597" x="1776413" y="2978150"/>
          <p14:tracePt t="14600" x="1725613" y="2978150"/>
          <p14:tracePt t="14604" x="1701800" y="2978150"/>
          <p14:tracePt t="14610" x="1663700" y="2978150"/>
          <p14:tracePt t="14617" x="1612900" y="2978150"/>
          <p14:tracePt t="14620" x="1576388" y="2978150"/>
          <p14:tracePt t="14622" x="1538288" y="2978150"/>
          <p14:tracePt t="14626" x="1489075" y="2978150"/>
          <p14:tracePt t="14630" x="1463675" y="2978150"/>
          <p14:tracePt t="14634" x="1425575" y="2978150"/>
          <p14:tracePt t="14638" x="1389063" y="2978150"/>
          <p14:tracePt t="14642" x="1350963" y="2978150"/>
          <p14:tracePt t="14646" x="1312863" y="2978150"/>
          <p14:tracePt t="14651" x="1289050" y="2978150"/>
          <p14:tracePt t="14653" x="1238250" y="2978150"/>
          <p14:tracePt t="14658" x="1212850" y="2978150"/>
          <p14:tracePt t="14662" x="1189038" y="2978150"/>
          <p14:tracePt t="14667" x="1163638" y="2978150"/>
          <p14:tracePt t="14672" x="1138238" y="2978150"/>
          <p14:tracePt t="14676" x="1112838" y="2978150"/>
          <p14:tracePt t="14680" x="1089025" y="2978150"/>
          <p14:tracePt t="14687" x="1063625" y="2978150"/>
          <p14:tracePt t="14692" x="1050925" y="2978150"/>
          <p14:tracePt t="14700" x="1025525" y="2978150"/>
          <p14:tracePt t="14984" x="1025525" y="2965450"/>
          <p14:tracePt t="15000" x="1038225" y="2965450"/>
          <p14:tracePt t="15004" x="1050925" y="2965450"/>
          <p14:tracePt t="15009" x="1076325" y="2965450"/>
          <p14:tracePt t="15015" x="1112838" y="2965450"/>
          <p14:tracePt t="15019" x="1163638" y="2965450"/>
          <p14:tracePt t="15022" x="1189038" y="2965450"/>
          <p14:tracePt t="15026" x="1225550" y="2965450"/>
          <p14:tracePt t="15030" x="1289050" y="2965450"/>
          <p14:tracePt t="15034" x="1376363" y="2965450"/>
          <p14:tracePt t="15037" x="1450975" y="2965450"/>
          <p14:tracePt t="15042" x="1550988" y="2965450"/>
          <p14:tracePt t="15046" x="1651000" y="2965450"/>
          <p14:tracePt t="15050" x="1789113" y="2965450"/>
          <p14:tracePt t="15054" x="1938338" y="2965450"/>
          <p14:tracePt t="15058" x="2089150" y="2965450"/>
          <p14:tracePt t="15062" x="2251075" y="2965450"/>
          <p14:tracePt t="15067" x="2414588" y="2965450"/>
          <p14:tracePt t="15070" x="2589213" y="2978150"/>
          <p14:tracePt t="15076" x="2752725" y="2990850"/>
          <p14:tracePt t="15080" x="2914650" y="3003550"/>
          <p14:tracePt t="15086" x="3065463" y="3016250"/>
          <p14:tracePt t="15089" x="3214688" y="3028950"/>
          <p14:tracePt t="15092" x="3389313" y="3041650"/>
          <p14:tracePt t="15096" x="3552825" y="3065463"/>
          <p14:tracePt t="15100" x="3702050" y="3078163"/>
          <p14:tracePt t="15103" x="3865563" y="3090863"/>
          <p14:tracePt t="15108" x="4014788" y="3103563"/>
          <p14:tracePt t="15111" x="4165600" y="3103563"/>
          <p14:tracePt t="15115" x="4291013" y="3116263"/>
          <p14:tracePt t="15122" x="4403725" y="3128963"/>
          <p14:tracePt t="15124" x="4540250" y="3128963"/>
          <p14:tracePt t="15128" x="4652963" y="3128963"/>
          <p14:tracePt t="15133" x="4778375" y="3128963"/>
          <p14:tracePt t="15138" x="4878388" y="3128963"/>
          <p14:tracePt t="15142" x="4953000" y="3128963"/>
          <p14:tracePt t="15146" x="5029200" y="3128963"/>
          <p14:tracePt t="15149" x="5091113" y="3128963"/>
          <p14:tracePt t="15154" x="5141913" y="3128963"/>
          <p14:tracePt t="15158" x="5191125" y="3128963"/>
          <p14:tracePt t="15162" x="5229225" y="3128963"/>
          <p14:tracePt t="15167" x="5253038" y="3128963"/>
          <p14:tracePt t="15170" x="5265738" y="3128963"/>
          <p14:tracePt t="15174" x="5278438" y="3128963"/>
          <p14:tracePt t="15178" x="5291138" y="3128963"/>
          <p14:tracePt t="15467" x="5265738" y="3116263"/>
          <p14:tracePt t="15476" x="5241925" y="3116263"/>
          <p14:tracePt t="15480" x="5216525" y="3116263"/>
          <p14:tracePt t="15485" x="5178425" y="3116263"/>
          <p14:tracePt t="15488" x="5141913" y="3116263"/>
          <p14:tracePt t="15493" x="5116513" y="3116263"/>
          <p14:tracePt t="15497" x="5078413" y="3116263"/>
          <p14:tracePt t="15503" x="5003800" y="3116263"/>
          <p14:tracePt t="15508" x="4965700" y="3116263"/>
          <p14:tracePt t="15512" x="4916488" y="3116263"/>
          <p14:tracePt t="15516" x="4865688" y="3128963"/>
          <p14:tracePt t="15520" x="4791075" y="3141663"/>
          <p14:tracePt t="15525" x="4740275" y="3141663"/>
          <p14:tracePt t="15530" x="4703763" y="3154363"/>
          <p14:tracePt t="15534" x="4640263" y="3165475"/>
          <p14:tracePt t="15539" x="4591050" y="3178175"/>
          <p14:tracePt t="15541" x="4540250" y="3190875"/>
          <p14:tracePt t="15546" x="4465638" y="3203575"/>
          <p14:tracePt t="15550" x="4427538" y="3216275"/>
          <p14:tracePt t="15556" x="4365625" y="3241675"/>
          <p14:tracePt t="15558" x="4314825" y="3254375"/>
          <p14:tracePt t="15562" x="4252913" y="3267075"/>
          <p14:tracePt t="15567" x="4203700" y="3278188"/>
          <p14:tracePt t="15573" x="4040188" y="3328988"/>
          <p14:tracePt t="15578" x="3952875" y="3341688"/>
          <p14:tracePt t="15582" x="3865563" y="3367088"/>
          <p14:tracePt t="15589" x="3790950" y="3378200"/>
          <p14:tracePt t="15592" x="3702050" y="3403600"/>
          <p14:tracePt t="15596" x="3589338" y="3429000"/>
          <p14:tracePt t="15599" x="3502025" y="3454400"/>
          <p14:tracePt t="15605" x="3414713" y="3467100"/>
          <p14:tracePt t="15608" x="3327400" y="3479800"/>
          <p14:tracePt t="15612" x="3265488" y="3503613"/>
          <p14:tracePt t="15616" x="3189288" y="3516313"/>
          <p14:tracePt t="15622" x="3140075" y="3516313"/>
          <p14:tracePt t="15624" x="3076575" y="3529013"/>
          <p14:tracePt t="15628" x="3027363" y="3529013"/>
          <p14:tracePt t="15633" x="2976563" y="3541713"/>
          <p14:tracePt t="15638" x="2927350" y="3554413"/>
          <p14:tracePt t="15639" x="2876550" y="3567113"/>
          <p14:tracePt t="15644" x="2827338" y="3567113"/>
          <p14:tracePt t="15652" x="2789238" y="3567113"/>
          <p14:tracePt t="15655" x="2752725" y="3567113"/>
          <p14:tracePt t="15658" x="2714625" y="3567113"/>
          <p14:tracePt t="15662" x="2676525" y="3579813"/>
          <p14:tracePt t="15667" x="2651125" y="3579813"/>
          <p14:tracePt t="15672" x="2614613" y="3579813"/>
          <p14:tracePt t="15674" x="2589213" y="3579813"/>
          <p14:tracePt t="15678" x="2563813" y="3579813"/>
          <p14:tracePt t="15686" x="2489200" y="3590925"/>
          <p14:tracePt t="15690" x="2476500" y="3590925"/>
          <p14:tracePt t="15694" x="2451100" y="3603625"/>
          <p14:tracePt t="15702" x="2427288" y="3603625"/>
          <p14:tracePt t="15703" x="2389188" y="3616325"/>
          <p14:tracePt t="15705" x="2363788" y="3616325"/>
          <p14:tracePt t="15709" x="2338388" y="3629025"/>
          <p14:tracePt t="15716" x="2314575" y="3654425"/>
          <p14:tracePt t="15720" x="2276475" y="3654425"/>
          <p14:tracePt t="15724" x="2238375" y="3654425"/>
          <p14:tracePt t="15728" x="2201863" y="3679825"/>
          <p14:tracePt t="15732" x="2176463" y="3692525"/>
          <p14:tracePt t="15736" x="2138363" y="3692525"/>
          <p14:tracePt t="15740" x="2101850" y="3729038"/>
          <p14:tracePt t="15744" x="2063750" y="3741738"/>
          <p14:tracePt t="15749" x="2025650" y="3741738"/>
          <p14:tracePt t="15753" x="1989138" y="3741738"/>
          <p14:tracePt t="15756" x="1963738" y="3767138"/>
          <p14:tracePt t="15759" x="1951038" y="3767138"/>
          <p14:tracePt t="15766" x="1925638" y="3779838"/>
          <p14:tracePt t="15772" x="1851025" y="3792538"/>
          <p14:tracePt t="15778" x="1801813" y="3803650"/>
          <p14:tracePt t="15782" x="1751013" y="3816350"/>
          <p14:tracePt t="15786" x="1714500" y="3829050"/>
          <p14:tracePt t="15789" x="1676400" y="3829050"/>
          <p14:tracePt t="15794" x="1625600" y="3829050"/>
          <p14:tracePt t="15799" x="1576388" y="3841750"/>
          <p14:tracePt t="15803" x="1512888" y="3854450"/>
          <p14:tracePt t="15807" x="1463675" y="3854450"/>
          <p14:tracePt t="15811" x="1412875" y="3867150"/>
          <p14:tracePt t="15816" x="1376363" y="3867150"/>
          <p14:tracePt t="15819" x="1325563" y="3892550"/>
          <p14:tracePt t="15821" x="1289050" y="3892550"/>
          <p14:tracePt t="15826" x="1250950" y="3892550"/>
          <p14:tracePt t="15830" x="1189038" y="3892550"/>
          <p14:tracePt t="15834" x="1150938" y="3892550"/>
          <p14:tracePt t="15840" x="1125538" y="3916363"/>
          <p14:tracePt t="15844" x="1089025" y="3916363"/>
          <p14:tracePt t="15849" x="1063625" y="3916363"/>
          <p14:tracePt t="15854" x="1038225" y="3916363"/>
          <p14:tracePt t="15856" x="1012825" y="3916363"/>
          <p14:tracePt t="15860" x="1000125" y="3916363"/>
          <p14:tracePt t="15866" x="963613" y="3916363"/>
          <p14:tracePt t="15870" x="950913" y="3916363"/>
          <p14:tracePt t="15873" x="938213" y="3916363"/>
          <p14:tracePt t="15886" x="900113" y="3916363"/>
          <p14:tracePt t="15889" x="887413" y="3916363"/>
          <p14:tracePt t="15896" x="863600" y="3916363"/>
          <p14:tracePt t="15906" x="850900" y="3916363"/>
          <p14:tracePt t="15917" x="838200" y="3916363"/>
          <p14:tracePt t="15932" x="825500" y="3916363"/>
          <p14:tracePt t="16003" x="812800" y="3916363"/>
          <p14:tracePt t="16066" x="812800" y="3905250"/>
          <p14:tracePt t="16122" x="800100" y="3905250"/>
          <p14:tracePt t="16178" x="800100" y="3879850"/>
          <p14:tracePt t="16186" x="800100" y="3867150"/>
          <p14:tracePt t="16194" x="812800" y="3841750"/>
          <p14:tracePt t="16199" x="812800" y="3829050"/>
          <p14:tracePt t="16202" x="812800" y="3816350"/>
          <p14:tracePt t="16206" x="838200" y="3779838"/>
          <p14:tracePt t="16210" x="838200" y="3767138"/>
          <p14:tracePt t="16215" x="863600" y="3754438"/>
          <p14:tracePt t="16219" x="876300" y="3741738"/>
          <p14:tracePt t="16222" x="887413" y="3729038"/>
          <p14:tracePt t="16226" x="912813" y="3703638"/>
          <p14:tracePt t="16230" x="925513" y="3692525"/>
          <p14:tracePt t="16234" x="950913" y="3679825"/>
          <p14:tracePt t="16240" x="987425" y="3667125"/>
          <p14:tracePt t="16244" x="1025525" y="3654425"/>
          <p14:tracePt t="16249" x="1038225" y="3641725"/>
          <p14:tracePt t="16253" x="1063625" y="3629025"/>
          <p14:tracePt t="16255" x="1100138" y="3616325"/>
          <p14:tracePt t="16260" x="1125538" y="3616325"/>
          <p14:tracePt t="16265" x="1176338" y="3616325"/>
          <p14:tracePt t="16270" x="1200150" y="3616325"/>
          <p14:tracePt t="16272" x="1212850" y="3616325"/>
          <p14:tracePt t="16276" x="1238250" y="3616325"/>
          <p14:tracePt t="16280" x="1263650" y="3616325"/>
          <p14:tracePt t="16283" x="1300163" y="3616325"/>
          <p14:tracePt t="16287" x="1338263" y="3616325"/>
          <p14:tracePt t="16291" x="1376363" y="3616325"/>
          <p14:tracePt t="16295" x="1389063" y="3616325"/>
          <p14:tracePt t="16302" x="1425575" y="3616325"/>
          <p14:tracePt t="16306" x="1450975" y="3616325"/>
          <p14:tracePt t="16311" x="1489075" y="3616325"/>
          <p14:tracePt t="16318" x="1512888" y="3616325"/>
          <p14:tracePt t="16322" x="1538288" y="3616325"/>
          <p14:tracePt t="16326" x="1563688" y="3616325"/>
          <p14:tracePt t="16335" x="1576388" y="3616325"/>
          <p14:tracePt t="16393" x="1576388" y="3629025"/>
          <p14:tracePt t="16398" x="1550988" y="3629025"/>
          <p14:tracePt t="16404" x="1538288" y="3629025"/>
          <p14:tracePt t="16408" x="1512888" y="3629025"/>
          <p14:tracePt t="16411" x="1489075" y="3641725"/>
          <p14:tracePt t="16416" x="1450975" y="3641725"/>
          <p14:tracePt t="16419" x="1412875" y="3641725"/>
          <p14:tracePt t="16423" x="1389063" y="3641725"/>
          <p14:tracePt t="16427" x="1350963" y="3641725"/>
          <p14:tracePt t="16434" x="1325563" y="3641725"/>
          <p14:tracePt t="16436" x="1276350" y="3641725"/>
          <p14:tracePt t="16440" x="1238250" y="3641725"/>
          <p14:tracePt t="16443" x="1212850" y="3641725"/>
          <p14:tracePt t="16449" x="1189038" y="3641725"/>
          <p14:tracePt t="16453" x="1138238" y="3616325"/>
          <p14:tracePt t="16455" x="1100138" y="3603625"/>
          <p14:tracePt t="16460" x="1050925" y="3579813"/>
          <p14:tracePt t="16468" x="1012825" y="3579813"/>
          <p14:tracePt t="16470" x="963613" y="3554413"/>
          <p14:tracePt t="16473" x="912813" y="3529013"/>
          <p14:tracePt t="16479" x="900113" y="3516313"/>
          <p14:tracePt t="16484" x="838200" y="3503613"/>
          <p14:tracePt t="16489" x="763588" y="3454400"/>
          <p14:tracePt t="16493" x="725488" y="3441700"/>
          <p14:tracePt t="16499" x="687388" y="3403600"/>
          <p14:tracePt t="16503" x="663575" y="3403600"/>
          <p14:tracePt t="16506" x="650875" y="3378200"/>
          <p14:tracePt t="16510" x="612775" y="3354388"/>
          <p14:tracePt t="16514" x="600075" y="3341688"/>
          <p14:tracePt t="16518" x="587375" y="3341688"/>
          <p14:tracePt t="16522" x="574675" y="3316288"/>
          <p14:tracePt t="16528" x="563563" y="3316288"/>
          <p14:tracePt t="16533" x="563563" y="3303588"/>
          <p14:tracePt t="16540" x="563563" y="3290888"/>
          <p14:tracePt t="16544" x="550863" y="3278188"/>
          <p14:tracePt t="16548" x="550863" y="3267075"/>
          <p14:tracePt t="16552" x="550863" y="3241675"/>
          <p14:tracePt t="16555" x="550863" y="3216275"/>
          <p14:tracePt t="16564" x="550863" y="3190875"/>
          <p14:tracePt t="16569" x="550863" y="3165475"/>
          <p14:tracePt t="16572" x="550863" y="3141663"/>
          <p14:tracePt t="16576" x="563563" y="3103563"/>
          <p14:tracePt t="16580" x="574675" y="3090863"/>
          <p14:tracePt t="16584" x="587375" y="3065463"/>
          <p14:tracePt t="16589" x="600075" y="3041650"/>
          <p14:tracePt t="16594" x="625475" y="3028950"/>
          <p14:tracePt t="16599" x="650875" y="2990850"/>
          <p14:tracePt t="16602" x="687388" y="2978150"/>
          <p14:tracePt t="16606" x="725488" y="2952750"/>
          <p14:tracePt t="16610" x="750888" y="2941638"/>
          <p14:tracePt t="16614" x="776288" y="2928938"/>
          <p14:tracePt t="16618" x="812800" y="2903538"/>
          <p14:tracePt t="16623" x="850900" y="2903538"/>
          <p14:tracePt t="16626" x="900113" y="2878138"/>
          <p14:tracePt t="16630" x="938213" y="2865438"/>
          <p14:tracePt t="16634" x="987425" y="2865438"/>
          <p14:tracePt t="16639" x="1050925" y="2840038"/>
          <p14:tracePt t="16642" x="1100138" y="2840038"/>
          <p14:tracePt t="16646" x="1138238" y="2828925"/>
          <p14:tracePt t="16653" x="1163638" y="2828925"/>
          <p14:tracePt t="16655" x="1200150" y="2816225"/>
          <p14:tracePt t="16660" x="1238250" y="2816225"/>
          <p14:tracePt t="16664" x="1289050" y="2816225"/>
          <p14:tracePt t="16670" x="1338263" y="2816225"/>
          <p14:tracePt t="16673" x="1401763" y="2803525"/>
          <p14:tracePt t="16676" x="1463675" y="2803525"/>
          <p14:tracePt t="16680" x="1525588" y="2803525"/>
          <p14:tracePt t="16684" x="1601788" y="2803525"/>
          <p14:tracePt t="16688" x="1663700" y="2803525"/>
          <p14:tracePt t="16691" x="1738313" y="2803525"/>
          <p14:tracePt t="16696" x="1801813" y="2803525"/>
          <p14:tracePt t="16704" x="1925638" y="2803525"/>
          <p14:tracePt t="16708" x="1989138" y="2803525"/>
          <p14:tracePt t="16716" x="2038350" y="2803525"/>
          <p14:tracePt t="16718" x="2114550" y="2803525"/>
          <p14:tracePt t="16722" x="2163763" y="2803525"/>
          <p14:tracePt t="16725" x="2227263" y="2803525"/>
          <p14:tracePt t="16731" x="2276475" y="2803525"/>
          <p14:tracePt t="16736" x="2327275" y="2803525"/>
          <p14:tracePt t="16738" x="2389188" y="2803525"/>
          <p14:tracePt t="16741" x="2451100" y="2803525"/>
          <p14:tracePt t="16746" x="2514600" y="2803525"/>
          <p14:tracePt t="16751" x="2589213" y="2803525"/>
          <p14:tracePt t="16754" x="2651125" y="2803525"/>
          <p14:tracePt t="16757" x="2727325" y="2803525"/>
          <p14:tracePt t="16762" x="2789238" y="2803525"/>
          <p14:tracePt t="16765" x="2840038" y="2803525"/>
          <p14:tracePt t="16770" x="2889250" y="2803525"/>
          <p14:tracePt t="16776" x="2952750" y="2803525"/>
          <p14:tracePt t="16780" x="3014663" y="2803525"/>
          <p14:tracePt t="16785" x="3065463" y="2803525"/>
          <p14:tracePt t="16787" x="3114675" y="2803525"/>
          <p14:tracePt t="16791" x="3165475" y="2803525"/>
          <p14:tracePt t="16795" x="3214688" y="2803525"/>
          <p14:tracePt t="16802" x="3276600" y="2803525"/>
          <p14:tracePt t="16804" x="3314700" y="2803525"/>
          <p14:tracePt t="16808" x="3365500" y="2803525"/>
          <p14:tracePt t="16812" x="3402013" y="2803525"/>
          <p14:tracePt t="16816" x="3440113" y="2803525"/>
          <p14:tracePt t="16819" x="3489325" y="2803525"/>
          <p14:tracePt t="16824" x="3527425" y="2803525"/>
          <p14:tracePt t="16828" x="3565525" y="2816225"/>
          <p14:tracePt t="16833" x="3602038" y="2816225"/>
          <p14:tracePt t="16838" x="3640138" y="2816225"/>
          <p14:tracePt t="16841" x="3678238" y="2816225"/>
          <p14:tracePt t="16846" x="3714750" y="2828925"/>
          <p14:tracePt t="16850" x="3740150" y="2840038"/>
          <p14:tracePt t="16855" x="3765550" y="2840038"/>
          <p14:tracePt t="16858" x="3802063" y="2840038"/>
          <p14:tracePt t="16862" x="3827463" y="2852738"/>
          <p14:tracePt t="16867" x="3852863" y="2852738"/>
          <p14:tracePt t="16870" x="3878263" y="2852738"/>
          <p14:tracePt t="16874" x="3902075" y="2865438"/>
          <p14:tracePt t="16878" x="3914775" y="2865438"/>
          <p14:tracePt t="16884" x="3940175" y="2865438"/>
          <p14:tracePt t="16887" x="3965575" y="2878138"/>
          <p14:tracePt t="16890" x="3978275" y="2878138"/>
          <p14:tracePt t="16894" x="3990975" y="2890838"/>
          <p14:tracePt t="16902" x="4027488" y="2903538"/>
          <p14:tracePt t="16905" x="4052888" y="2903538"/>
          <p14:tracePt t="16907" x="4065588" y="2916238"/>
          <p14:tracePt t="16912" x="4090988" y="2916238"/>
          <p14:tracePt t="16916" x="4103688" y="2916238"/>
          <p14:tracePt t="16920" x="4127500" y="2928938"/>
          <p14:tracePt t="16923" x="4152900" y="2928938"/>
          <p14:tracePt t="16928" x="4165600" y="2928938"/>
          <p14:tracePt t="16933" x="4191000" y="2928938"/>
          <p14:tracePt t="16937" x="4214813" y="2928938"/>
          <p14:tracePt t="16939" x="4214813" y="2941638"/>
          <p14:tracePt t="16943" x="4240213" y="2941638"/>
          <p14:tracePt t="16952" x="4265613" y="2941638"/>
          <p14:tracePt t="16956" x="4278313" y="2941638"/>
          <p14:tracePt t="16966" x="4303713" y="2941638"/>
          <p14:tracePt t="16974" x="4314825" y="2941638"/>
          <p14:tracePt t="16978" x="4327525" y="2952750"/>
          <p14:tracePt t="16984" x="4340225" y="2952750"/>
          <p14:tracePt t="16987" x="4352925" y="2952750"/>
          <p14:tracePt t="16990" x="4365625" y="2965450"/>
          <p14:tracePt t="16994" x="4378325" y="2965450"/>
          <p14:tracePt t="16999" x="4403725" y="2965450"/>
          <p14:tracePt t="17006" x="4416425" y="2978150"/>
          <p14:tracePt t="17010" x="4427538" y="2978150"/>
          <p14:tracePt t="17019" x="4452938" y="2978150"/>
          <p14:tracePt t="17023" x="4465638" y="2990850"/>
          <p14:tracePt t="17027" x="4478338" y="3003550"/>
          <p14:tracePt t="17036" x="4491038" y="3003550"/>
          <p14:tracePt t="17039" x="4503738" y="3003550"/>
          <p14:tracePt t="17044" x="4516438" y="3016250"/>
          <p14:tracePt t="17052" x="4527550" y="3016250"/>
          <p14:tracePt t="17057" x="4527550" y="3028950"/>
          <p14:tracePt t="17065" x="4540250" y="3028950"/>
          <p14:tracePt t="17071" x="4565650" y="3041650"/>
          <p14:tracePt t="17076" x="4565650" y="3054350"/>
          <p14:tracePt t="17080" x="4578350" y="3065463"/>
          <p14:tracePt t="17090" x="4603750" y="3090863"/>
          <p14:tracePt t="17099" x="4627563" y="3103563"/>
          <p14:tracePt t="17103" x="4627563" y="3116263"/>
          <p14:tracePt t="17105" x="4652963" y="3128963"/>
          <p14:tracePt t="17109" x="4652963" y="3141663"/>
          <p14:tracePt t="17114" x="4665663" y="3165475"/>
          <p14:tracePt t="17119" x="4678363" y="3165475"/>
          <p14:tracePt t="17123" x="4691063" y="3178175"/>
          <p14:tracePt t="17130" x="4691063" y="3190875"/>
          <p14:tracePt t="17134" x="4703763" y="3216275"/>
          <p14:tracePt t="17139" x="4703763" y="3228975"/>
          <p14:tracePt t="17149" x="4716463" y="3241675"/>
          <p14:tracePt t="17156" x="4716463" y="3254375"/>
          <p14:tracePt t="17159" x="4716463" y="3267075"/>
          <p14:tracePt t="17165" x="4727575" y="3290888"/>
          <p14:tracePt t="17171" x="4727575" y="3303588"/>
          <p14:tracePt t="17181" x="4727575" y="3316288"/>
          <p14:tracePt t="17188" x="4727575" y="3341688"/>
          <p14:tracePt t="17196" x="4727575" y="3354388"/>
          <p14:tracePt t="17199" x="4727575" y="3367088"/>
          <p14:tracePt t="17203" x="4727575" y="3378200"/>
          <p14:tracePt t="17215" x="4727575" y="3390900"/>
          <p14:tracePt t="17219" x="4727575" y="3403600"/>
          <p14:tracePt t="17226" x="4727575" y="3416300"/>
          <p14:tracePt t="17231" x="4727575" y="3429000"/>
          <p14:tracePt t="17238" x="4727575" y="3441700"/>
          <p14:tracePt t="17254" x="4727575" y="3454400"/>
          <p14:tracePt t="17258" x="4716463" y="3454400"/>
          <p14:tracePt t="17262" x="4716463" y="3467100"/>
          <p14:tracePt t="17266" x="4703763" y="3479800"/>
          <p14:tracePt t="17272" x="4691063" y="3490913"/>
          <p14:tracePt t="17276" x="4678363" y="3490913"/>
          <p14:tracePt t="17281" x="4665663" y="3503613"/>
          <p14:tracePt t="17285" x="4627563" y="3503613"/>
          <p14:tracePt t="17287" x="4603750" y="3529013"/>
          <p14:tracePt t="17291" x="4591050" y="3529013"/>
          <p14:tracePt t="17296" x="4552950" y="3554413"/>
          <p14:tracePt t="17300" x="4516438" y="3567113"/>
          <p14:tracePt t="17304" x="4478338" y="3579813"/>
          <p14:tracePt t="17308" x="4440238" y="3590925"/>
          <p14:tracePt t="17312" x="4403725" y="3603625"/>
          <p14:tracePt t="17315" x="4365625" y="3641725"/>
          <p14:tracePt t="17320" x="4327525" y="3641725"/>
          <p14:tracePt t="17323" x="4291013" y="3641725"/>
          <p14:tracePt t="17328" x="4240213" y="3654425"/>
          <p14:tracePt t="17335" x="4203700" y="3654425"/>
          <p14:tracePt t="17338" x="4165600" y="3679825"/>
          <p14:tracePt t="17342" x="4127500" y="3679825"/>
          <p14:tracePt t="17347" x="4090988" y="3692525"/>
          <p14:tracePt t="17354" x="4014788" y="3703638"/>
          <p14:tracePt t="17358" x="3978275" y="3716338"/>
          <p14:tracePt t="17362" x="3927475" y="3716338"/>
          <p14:tracePt t="17366" x="3902075" y="3716338"/>
          <p14:tracePt t="17371" x="3865563" y="3716338"/>
          <p14:tracePt t="17374" x="3814763" y="3716338"/>
          <p14:tracePt t="17380" x="3765550" y="3716338"/>
          <p14:tracePt t="17384" x="3689350" y="3716338"/>
          <p14:tracePt t="17388" x="3627438" y="3716338"/>
          <p14:tracePt t="17390" x="3540125" y="3716338"/>
          <p14:tracePt t="17396" x="3478213" y="3716338"/>
          <p14:tracePt t="17400" x="3389313" y="3716338"/>
          <p14:tracePt t="17404" x="3314700" y="3716338"/>
          <p14:tracePt t="17408" x="3240088" y="3716338"/>
          <p14:tracePt t="17412" x="3152775" y="3716338"/>
          <p14:tracePt t="17417" x="3089275" y="3716338"/>
          <p14:tracePt t="17419" x="3027363" y="3716338"/>
          <p14:tracePt t="17423" x="2963863" y="3716338"/>
          <p14:tracePt t="17427" x="2914650" y="3716338"/>
          <p14:tracePt t="17436" x="2827338" y="3716338"/>
          <p14:tracePt t="17440" x="2789238" y="3716338"/>
          <p14:tracePt t="17443" x="2752725" y="3716338"/>
          <p14:tracePt t="17450" x="2714625" y="3716338"/>
          <p14:tracePt t="17452" x="2676525" y="3716338"/>
          <p14:tracePt t="17458" x="2651125" y="3716338"/>
          <p14:tracePt t="17462" x="2627313" y="3716338"/>
          <p14:tracePt t="17470" x="2614613" y="3716338"/>
          <p14:tracePt t="17474" x="2601913" y="3716338"/>
          <p14:tracePt t="17477" x="2589213" y="3716338"/>
          <p14:tracePt t="17493" x="2576513" y="3716338"/>
          <p14:tracePt t="17510" x="2563813" y="3716338"/>
          <p14:tracePt t="17524" x="2551113" y="3716338"/>
          <p14:tracePt t="17532" x="2540000" y="3716338"/>
          <p14:tracePt t="17537" x="2527300" y="3716338"/>
          <p14:tracePt t="17543" x="2514600" y="3716338"/>
          <p14:tracePt t="17549" x="2489200" y="3716338"/>
          <p14:tracePt t="17552" x="2476500" y="3716338"/>
          <p14:tracePt t="17556" x="2451100" y="3716338"/>
          <p14:tracePt t="17560" x="2439988" y="3703638"/>
          <p14:tracePt t="17564" x="2427288" y="3703638"/>
          <p14:tracePt t="17569" x="2389188" y="3692525"/>
          <p14:tracePt t="17572" x="2376488" y="3692525"/>
          <p14:tracePt t="17575" x="2351088" y="3692525"/>
          <p14:tracePt t="17580" x="2314575" y="3692525"/>
          <p14:tracePt t="17586" x="2289175" y="3679825"/>
          <p14:tracePt t="17589" x="2251075" y="3667125"/>
          <p14:tracePt t="17593" x="2227263" y="3667125"/>
          <p14:tracePt t="17599" x="2201863" y="3654425"/>
          <p14:tracePt t="17603" x="2163763" y="3654425"/>
          <p14:tracePt t="17606" x="2151063" y="3629025"/>
          <p14:tracePt t="17609" x="2114550" y="3616325"/>
          <p14:tracePt t="17614" x="2076450" y="3616325"/>
          <p14:tracePt t="17619" x="2051050" y="3616325"/>
          <p14:tracePt t="17621" x="2025650" y="3616325"/>
          <p14:tracePt t="17626" x="2001838" y="3616325"/>
          <p14:tracePt t="17631" x="1976438" y="3590925"/>
          <p14:tracePt t="17634" x="1951038" y="3590925"/>
          <p14:tracePt t="17637" x="1925638" y="3590925"/>
          <p14:tracePt t="17642" x="1901825" y="3590925"/>
          <p14:tracePt t="17650" x="1876425" y="3579813"/>
          <p14:tracePt t="17653" x="1851025" y="3567113"/>
          <p14:tracePt t="17656" x="1825625" y="3567113"/>
          <p14:tracePt t="17660" x="1789113" y="3567113"/>
          <p14:tracePt t="17667" x="1751013" y="3567113"/>
          <p14:tracePt t="17670" x="1725613" y="3541713"/>
          <p14:tracePt t="17671" x="1701800" y="3541713"/>
          <p14:tracePt t="17676" x="1676400" y="3541713"/>
          <p14:tracePt t="17680" x="1663700" y="3541713"/>
          <p14:tracePt t="17685" x="1625600" y="3541713"/>
          <p14:tracePt t="17689" x="1612900" y="3541713"/>
          <p14:tracePt t="17692" x="1589088" y="3541713"/>
          <p14:tracePt t="17696" x="1576388" y="3529013"/>
          <p14:tracePt t="17699" x="1563688" y="3529013"/>
          <p14:tracePt t="17704" x="1550988" y="3529013"/>
          <p14:tracePt t="17710" x="1538288" y="3529013"/>
          <p14:tracePt t="17721" x="1512888" y="3516313"/>
          <p14:tracePt t="17731" x="1501775" y="3516313"/>
          <p14:tracePt t="17789" x="1489075" y="3503613"/>
          <p14:tracePt t="17884" x="1476375" y="3503613"/>
          <p14:tracePt t="17893" x="1463675" y="3503613"/>
          <p14:tracePt t="17916" x="1450975" y="3503613"/>
          <p14:tracePt t="17956" x="1438275" y="3503613"/>
          <p14:tracePt t="18131" x="1450975" y="3503613"/>
          <p14:tracePt t="18136" x="1463675" y="3503613"/>
          <p14:tracePt t="18150" x="1476375" y="3503613"/>
          <p14:tracePt t="18154" x="1489075" y="3503613"/>
          <p14:tracePt t="18157" x="1512888" y="3490913"/>
          <p14:tracePt t="18162" x="1538288" y="3490913"/>
          <p14:tracePt t="18167" x="1563688" y="3479800"/>
          <p14:tracePt t="18171" x="1601788" y="3479800"/>
          <p14:tracePt t="18174" x="1638300" y="3479800"/>
          <p14:tracePt t="18178" x="1689100" y="3479800"/>
          <p14:tracePt t="18182" x="1714500" y="3479800"/>
          <p14:tracePt t="18186" x="1751013" y="3467100"/>
          <p14:tracePt t="18190" x="1801813" y="3467100"/>
          <p14:tracePt t="18194" x="1876425" y="3467100"/>
          <p14:tracePt t="18203" x="2038350" y="3467100"/>
          <p14:tracePt t="18207" x="2138363" y="3467100"/>
          <p14:tracePt t="18211" x="2238375" y="3467100"/>
          <p14:tracePt t="18216" x="2363788" y="3454400"/>
          <p14:tracePt t="18220" x="2463800" y="3441700"/>
          <p14:tracePt t="18224" x="2589213" y="3416300"/>
          <p14:tracePt t="18228" x="2727325" y="3403600"/>
          <p14:tracePt t="18236" x="2863850" y="3403600"/>
          <p14:tracePt t="18237" x="2989263" y="3403600"/>
          <p14:tracePt t="18241" x="3127375" y="3403600"/>
          <p14:tracePt t="18244" x="3265488" y="3403600"/>
          <p14:tracePt t="18249" x="3389313" y="3390900"/>
          <p14:tracePt t="18254" x="3514725" y="3390900"/>
          <p14:tracePt t="18256" x="3640138" y="3378200"/>
          <p14:tracePt t="18260" x="3765550" y="3378200"/>
          <p14:tracePt t="18265" x="3878263" y="3378200"/>
          <p14:tracePt t="18270" x="3990975" y="3378200"/>
          <p14:tracePt t="18274" x="4114800" y="3378200"/>
          <p14:tracePt t="18277" x="4214813" y="3378200"/>
          <p14:tracePt t="18282" x="4314825" y="3378200"/>
          <p14:tracePt t="18286" x="4416425" y="3378200"/>
          <p14:tracePt t="18290" x="4516438" y="3378200"/>
          <p14:tracePt t="18293" x="4616450" y="3378200"/>
          <p14:tracePt t="18299" x="4703763" y="3378200"/>
          <p14:tracePt t="18304" x="4778375" y="3378200"/>
          <p14:tracePt t="18307" x="4852988" y="3378200"/>
          <p14:tracePt t="18310" x="4916488" y="3378200"/>
          <p14:tracePt t="18316" x="4965700" y="3378200"/>
          <p14:tracePt t="18319" x="5016500" y="3378200"/>
          <p14:tracePt t="18322" x="5053013" y="3378200"/>
          <p14:tracePt t="18326" x="5091113" y="3378200"/>
          <p14:tracePt t="18333" x="5129213" y="3378200"/>
          <p14:tracePt t="18337" x="5165725" y="3378200"/>
          <p14:tracePt t="18340" x="5191125" y="3378200"/>
          <p14:tracePt t="18344" x="5203825" y="3378200"/>
          <p14:tracePt t="18348" x="5229225" y="3378200"/>
          <p14:tracePt t="18353" x="5241925" y="3378200"/>
          <p14:tracePt t="18356" x="5253038" y="3378200"/>
          <p14:tracePt t="18360" x="5253038" y="3390900"/>
          <p14:tracePt t="18366" x="5278438" y="3390900"/>
          <p14:tracePt t="18383" x="5291138" y="3390900"/>
          <p14:tracePt t="18415" x="5303838" y="3390900"/>
          <p14:tracePt t="19042" x="5291138" y="3390900"/>
          <p14:tracePt t="19046" x="5278438" y="3390900"/>
          <p14:tracePt t="19051" x="5265738" y="3390900"/>
          <p14:tracePt t="19058" x="5253038" y="3390900"/>
          <p14:tracePt t="19062" x="5241925" y="3390900"/>
          <p14:tracePt t="19066" x="5229225" y="3390900"/>
          <p14:tracePt t="19070" x="5216525" y="3390900"/>
          <p14:tracePt t="19074" x="5191125" y="3390900"/>
          <p14:tracePt t="19083" x="5165725" y="3390900"/>
          <p14:tracePt t="19086" x="5141913" y="3390900"/>
          <p14:tracePt t="19092" x="5116513" y="3390900"/>
          <p14:tracePt t="19101" x="5078413" y="3390900"/>
          <p14:tracePt t="19104" x="5040313" y="3390900"/>
          <p14:tracePt t="19108" x="5016500" y="3390900"/>
          <p14:tracePt t="19112" x="4978400" y="3390900"/>
          <p14:tracePt t="19116" x="4929188" y="3390900"/>
          <p14:tracePt t="19120" x="4878388" y="3390900"/>
          <p14:tracePt t="19124" x="4829175" y="3390900"/>
          <p14:tracePt t="19128" x="4803775" y="3390900"/>
          <p14:tracePt t="19133" x="4752975" y="3403600"/>
          <p14:tracePt t="19137" x="4716463" y="3416300"/>
          <p14:tracePt t="19140" x="4665663" y="3416300"/>
          <p14:tracePt t="19144" x="4616450" y="3441700"/>
          <p14:tracePt t="19150" x="4540250" y="3454400"/>
          <p14:tracePt t="19153" x="4478338" y="3479800"/>
          <p14:tracePt t="19157" x="4427538" y="3490913"/>
          <p14:tracePt t="19162" x="4352925" y="3516313"/>
          <p14:tracePt t="19167" x="4303713" y="3529013"/>
          <p14:tracePt t="19173" x="4227513" y="3554413"/>
          <p14:tracePt t="19175" x="4152900" y="3579813"/>
          <p14:tracePt t="19177" x="4090988" y="3590925"/>
          <p14:tracePt t="19183" x="4014788" y="3616325"/>
          <p14:tracePt t="19188" x="3927475" y="3654425"/>
          <p14:tracePt t="19190" x="3840163" y="3703638"/>
          <p14:tracePt t="19194" x="3752850" y="3729038"/>
          <p14:tracePt t="19199" x="3640138" y="3754438"/>
          <p14:tracePt t="19205" x="3440113" y="3816350"/>
          <p14:tracePt t="19210" x="3327400" y="3841750"/>
          <p14:tracePt t="19215" x="3214688" y="3867150"/>
          <p14:tracePt t="19220" x="3127375" y="3905250"/>
          <p14:tracePt t="19224" x="3040063" y="3929063"/>
          <p14:tracePt t="19228" x="2940050" y="3967163"/>
          <p14:tracePt t="19233" x="2840038" y="3992563"/>
          <p14:tracePt t="19237" x="2763838" y="4017963"/>
          <p14:tracePt t="19240" x="2701925" y="4041775"/>
          <p14:tracePt t="19244" x="2627313" y="4079875"/>
          <p14:tracePt t="19248" x="2551113" y="4105275"/>
          <p14:tracePt t="19254" x="2476500" y="4129088"/>
          <p14:tracePt t="19256" x="2401888" y="4154488"/>
          <p14:tracePt t="19260" x="2351088" y="4179888"/>
          <p14:tracePt t="19265" x="2276475" y="4192588"/>
          <p14:tracePt t="19270" x="2227263" y="4217988"/>
          <p14:tracePt t="19271" x="2163763" y="4241800"/>
          <p14:tracePt t="19278" x="2114550" y="4267200"/>
          <p14:tracePt t="19282" x="2051050" y="4292600"/>
          <p14:tracePt t="19286" x="2001838" y="4318000"/>
          <p14:tracePt t="19290" x="1951038" y="4330700"/>
          <p14:tracePt t="19293" x="1901825" y="4354513"/>
          <p14:tracePt t="19299" x="1838325" y="4379913"/>
          <p14:tracePt t="19304" x="1789113" y="4405313"/>
          <p14:tracePt t="19307" x="1738313" y="4418013"/>
          <p14:tracePt t="19310" x="1689100" y="4430713"/>
          <p14:tracePt t="19315" x="1651000" y="4443413"/>
          <p14:tracePt t="19319" x="1612900" y="4467225"/>
          <p14:tracePt t="19323" x="1563688" y="4479925"/>
          <p14:tracePt t="19326" x="1525588" y="4492625"/>
          <p14:tracePt t="19332" x="1501775" y="4505325"/>
          <p14:tracePt t="19335" x="1476375" y="4505325"/>
          <p14:tracePt t="19340" x="1463675" y="4505325"/>
          <p14:tracePt t="19344" x="1425575" y="4518025"/>
          <p14:tracePt t="19349" x="1401763" y="4518025"/>
          <p14:tracePt t="19354" x="1389063" y="4530725"/>
          <p14:tracePt t="19356" x="1363663" y="4543425"/>
          <p14:tracePt t="19360" x="1338263" y="4543425"/>
          <p14:tracePt t="19365" x="1312863" y="4543425"/>
          <p14:tracePt t="19371" x="1289050" y="4543425"/>
          <p14:tracePt t="19373" x="1276350" y="4543425"/>
          <p14:tracePt t="19376" x="1263650" y="4543425"/>
          <p14:tracePt t="19380" x="1250950" y="4543425"/>
          <p14:tracePt t="19385" x="1238250" y="4543425"/>
          <p14:tracePt t="19388" x="1225550" y="4543425"/>
          <p14:tracePt t="19391" x="1200150" y="4543425"/>
          <p14:tracePt t="19396" x="1189038" y="4543425"/>
          <p14:tracePt t="19403" x="1189038" y="4530725"/>
          <p14:tracePt t="19406" x="1176338" y="4530725"/>
          <p14:tracePt t="19410" x="1163638" y="4505325"/>
          <p14:tracePt t="19419" x="1138238" y="4492625"/>
          <p14:tracePt t="19421" x="1125538" y="4479925"/>
          <p14:tracePt t="19426" x="1100138" y="4467225"/>
          <p14:tracePt t="19430" x="1089025" y="4443413"/>
          <p14:tracePt t="19436" x="1063625" y="4443413"/>
          <p14:tracePt t="19440" x="1063625" y="4418013"/>
          <p14:tracePt t="19442" x="1050925" y="4418013"/>
          <p14:tracePt t="19447" x="1025525" y="4392613"/>
          <p14:tracePt t="19449" x="1012825" y="4392613"/>
          <p14:tracePt t="19454" x="963613" y="4379913"/>
          <p14:tracePt t="19458" x="938213" y="4367213"/>
          <p14:tracePt t="19466" x="925513" y="4354513"/>
          <p14:tracePt t="19470" x="900113" y="4341813"/>
          <p14:tracePt t="19473" x="876300" y="4341813"/>
          <p14:tracePt t="19476" x="850900" y="4330700"/>
          <p14:tracePt t="19481" x="838200" y="4318000"/>
          <p14:tracePt t="19485" x="812800" y="4305300"/>
          <p14:tracePt t="19488" x="787400" y="4292600"/>
          <p14:tracePt t="19496" x="763588" y="4279900"/>
          <p14:tracePt t="19502" x="750888" y="4254500"/>
          <p14:tracePt t="19507" x="738188" y="4241800"/>
          <p14:tracePt t="19513" x="725488" y="4241800"/>
          <p14:tracePt t="19516" x="725488" y="4230688"/>
          <p14:tracePt t="19525" x="725488" y="4192588"/>
          <p14:tracePt t="19530" x="712788" y="4179888"/>
          <p14:tracePt t="19535" x="712788" y="4141788"/>
          <p14:tracePt t="19538" x="712788" y="4129088"/>
          <p14:tracePt t="19542" x="712788" y="4105275"/>
          <p14:tracePt t="19547" x="700088" y="4067175"/>
          <p14:tracePt t="19551" x="700088" y="4041775"/>
          <p14:tracePt t="19554" x="687388" y="4017963"/>
          <p14:tracePt t="19558" x="687388" y="3992563"/>
          <p14:tracePt t="19562" x="687388" y="3979863"/>
          <p14:tracePt t="19565" x="687388" y="3954463"/>
          <p14:tracePt t="19570" x="687388" y="3941763"/>
          <p14:tracePt t="19574" x="687388" y="3916363"/>
          <p14:tracePt t="19583" x="687388" y="3905250"/>
          <p14:tracePt t="19587" x="687388" y="3892550"/>
          <p14:tracePt t="19593" x="687388" y="3879850"/>
          <p14:tracePt t="19596" x="687388" y="3867150"/>
          <p14:tracePt t="19599" x="700088" y="3854450"/>
          <p14:tracePt t="19604" x="700088" y="3841750"/>
          <p14:tracePt t="19608" x="712788" y="3829050"/>
          <p14:tracePt t="19612" x="725488" y="3816350"/>
          <p14:tracePt t="19617" x="738188" y="3803650"/>
          <p14:tracePt t="19621" x="750888" y="3792538"/>
          <p14:tracePt t="19624" x="787400" y="3754438"/>
          <p14:tracePt t="19633" x="812800" y="3741738"/>
          <p14:tracePt t="19638" x="825500" y="3729038"/>
          <p14:tracePt t="19640" x="850900" y="3716338"/>
          <p14:tracePt t="19644" x="863600" y="3703638"/>
          <p14:tracePt t="19652" x="876300" y="3679825"/>
          <p14:tracePt t="19658" x="887413" y="3667125"/>
          <p14:tracePt t="19661" x="900113" y="3667125"/>
          <p14:tracePt t="19668" x="900113" y="3654425"/>
          <p14:tracePt t="19672" x="912813" y="3641725"/>
          <p14:tracePt t="19738" x="912813" y="3654425"/>
          <p14:tracePt t="19746" x="912813" y="3692525"/>
          <p14:tracePt t="19750" x="912813" y="3729038"/>
          <p14:tracePt t="19755" x="912813" y="3754438"/>
          <p14:tracePt t="19758" x="912813" y="3792538"/>
          <p14:tracePt t="19764" x="912813" y="3829050"/>
          <p14:tracePt t="19772" x="912813" y="3905250"/>
          <p14:tracePt t="19777" x="912813" y="3954463"/>
          <p14:tracePt t="19780" x="912813" y="4005263"/>
          <p14:tracePt t="19783" x="912813" y="4041775"/>
          <p14:tracePt t="19788" x="900113" y="4079875"/>
          <p14:tracePt t="19791" x="887413" y="4117975"/>
          <p14:tracePt t="19796" x="876300" y="4167188"/>
          <p14:tracePt t="19799" x="863600" y="4241800"/>
          <p14:tracePt t="19804" x="850900" y="4330700"/>
          <p14:tracePt t="19808" x="850900" y="4392613"/>
          <p14:tracePt t="19811" x="838200" y="4467225"/>
          <p14:tracePt t="19816" x="825500" y="4554538"/>
          <p14:tracePt t="19821" x="812800" y="4643438"/>
          <p14:tracePt t="19824" x="812800" y="4718050"/>
          <p14:tracePt t="19831" x="812800" y="4818063"/>
          <p14:tracePt t="19835" x="812800" y="4943475"/>
          <p14:tracePt t="19842" x="800100" y="5030788"/>
          <p14:tracePt t="19846" x="787400" y="5130800"/>
          <p14:tracePt t="19850" x="763588" y="5194300"/>
          <p14:tracePt t="19854" x="750888" y="5281613"/>
          <p14:tracePt t="19858" x="750888" y="5368925"/>
          <p14:tracePt t="19861" x="738188" y="5443538"/>
          <p14:tracePt t="19865" x="725488" y="5507038"/>
          <p14:tracePt t="19870" x="712788" y="5568950"/>
          <p14:tracePt t="19874" x="687388" y="5619750"/>
          <p14:tracePt t="19878" x="687388" y="5668963"/>
          <p14:tracePt t="19884" x="687388" y="5707063"/>
          <p14:tracePt t="19887" x="674688" y="5756275"/>
          <p14:tracePt t="19892" x="674688" y="5794375"/>
          <p14:tracePt t="19896" x="663575" y="5832475"/>
          <p14:tracePt t="19904" x="650875" y="5856288"/>
          <p14:tracePt t="19908" x="650875" y="5868988"/>
          <p14:tracePt t="19952" x="650875" y="5856288"/>
          <p14:tracePt t="19956" x="650875" y="5832475"/>
          <p14:tracePt t="19961" x="663575" y="5794375"/>
          <p14:tracePt t="19966" x="663575" y="5768975"/>
          <p14:tracePt t="19969" x="674688" y="5719763"/>
          <p14:tracePt t="19972" x="687388" y="5668963"/>
          <p14:tracePt t="19976" x="712788" y="5594350"/>
          <p14:tracePt t="19980" x="738188" y="5507038"/>
          <p14:tracePt t="19986" x="763588" y="5418138"/>
          <p14:tracePt t="19990" x="800100" y="5330825"/>
          <p14:tracePt t="19994" x="825500" y="5218113"/>
          <p14:tracePt t="19999" x="850900" y="5105400"/>
          <p14:tracePt t="20003" x="876300" y="4981575"/>
          <p14:tracePt t="20010" x="876300" y="4968875"/>
          <p14:tracePt t="20019" x="876300" y="4943475"/>
          <p14:tracePt t="20022" x="876300" y="4856163"/>
          <p14:tracePt t="20026" x="887413" y="4756150"/>
          <p14:tracePt t="20030" x="887413" y="4679950"/>
          <p14:tracePt t="20036" x="887413" y="4605338"/>
          <p14:tracePt t="20038" x="887413" y="4543425"/>
          <p14:tracePt t="20042" x="887413" y="4505325"/>
          <p14:tracePt t="20046" x="887413" y="4467225"/>
          <p14:tracePt t="20053" x="887413" y="4443413"/>
          <p14:tracePt t="20055" x="887413" y="4405313"/>
          <p14:tracePt t="20060" x="887413" y="4392613"/>
          <p14:tracePt t="20069" x="887413" y="4367213"/>
          <p14:tracePt t="20072" x="887413" y="4354513"/>
          <p14:tracePt t="20076" x="887413" y="4341813"/>
          <p14:tracePt t="20081" x="887413" y="4330700"/>
          <p14:tracePt t="20084" x="887413" y="4318000"/>
          <p14:tracePt t="20091" x="887413" y="4305300"/>
          <p14:tracePt t="20096" x="887413" y="4292600"/>
          <p14:tracePt t="20100" x="887413" y="4279900"/>
          <p14:tracePt t="20104" x="887413" y="4267200"/>
          <p14:tracePt t="20108" x="887413" y="4254500"/>
          <p14:tracePt t="20115" x="887413" y="4241800"/>
          <p14:tracePt t="20118" x="887413" y="4230688"/>
          <p14:tracePt t="20121" x="900113" y="4217988"/>
          <p14:tracePt t="20125" x="900113" y="4192588"/>
          <p14:tracePt t="20132" x="912813" y="4179888"/>
          <p14:tracePt t="20136" x="912813" y="4167188"/>
          <p14:tracePt t="20138" x="925513" y="4141788"/>
          <p14:tracePt t="20146" x="938213" y="4129088"/>
          <p14:tracePt t="20150" x="938213" y="4117975"/>
          <p14:tracePt t="20154" x="950913" y="4105275"/>
          <p14:tracePt t="20158" x="963613" y="4105275"/>
          <p14:tracePt t="20166" x="963613" y="4092575"/>
          <p14:tracePt t="20184" x="976313" y="4092575"/>
          <p14:tracePt t="20196" x="987425" y="4092575"/>
          <p14:tracePt t="20200" x="1000125" y="4092575"/>
          <p14:tracePt t="20204" x="1012825" y="4092575"/>
          <p14:tracePt t="20208" x="1038225" y="4092575"/>
          <p14:tracePt t="20211" x="1076325" y="4092575"/>
          <p14:tracePt t="20216" x="1138238" y="4105275"/>
          <p14:tracePt t="20220" x="1163638" y="4105275"/>
          <p14:tracePt t="20223" x="1212850" y="4105275"/>
          <p14:tracePt t="20228" x="1263650" y="4105275"/>
          <p14:tracePt t="20234" x="1289050" y="4105275"/>
          <p14:tracePt t="20236" x="1338263" y="4105275"/>
          <p14:tracePt t="20240" x="1401763" y="4105275"/>
          <p14:tracePt t="20246" x="1489075" y="4105275"/>
          <p14:tracePt t="20251" x="1576388" y="4105275"/>
          <p14:tracePt t="20254" x="1676400" y="4105275"/>
          <p14:tracePt t="20258" x="1763713" y="4105275"/>
          <p14:tracePt t="20262" x="1838325" y="4105275"/>
          <p14:tracePt t="20266" x="1925638" y="4105275"/>
          <p14:tracePt t="20270" x="2038350" y="4105275"/>
          <p14:tracePt t="20274" x="2163763" y="4092575"/>
          <p14:tracePt t="20278" x="2276475" y="4092575"/>
          <p14:tracePt t="20283" x="2414588" y="4092575"/>
          <p14:tracePt t="20286" x="2563813" y="4092575"/>
          <p14:tracePt t="20290" x="2676525" y="4079875"/>
          <p14:tracePt t="20294" x="2814638" y="4054475"/>
          <p14:tracePt t="20298" x="2940050" y="4017963"/>
          <p14:tracePt t="20302" x="3065463" y="4005263"/>
          <p14:tracePt t="20307" x="3227388" y="3979863"/>
          <p14:tracePt t="20311" x="3352800" y="3967163"/>
          <p14:tracePt t="20316" x="3527425" y="3954463"/>
          <p14:tracePt t="20320" x="3689350" y="3941763"/>
          <p14:tracePt t="20324" x="3852863" y="3916363"/>
          <p14:tracePt t="20327" x="4040188" y="3905250"/>
          <p14:tracePt t="20332" x="4203700" y="3867150"/>
          <p14:tracePt t="20337" x="4352925" y="3854450"/>
          <p14:tracePt t="20340" x="4503738" y="3829050"/>
          <p14:tracePt t="20343" x="4665663" y="3803650"/>
          <p14:tracePt t="20348" x="4829175" y="3779838"/>
          <p14:tracePt t="20353" x="4978400" y="3741738"/>
          <p14:tracePt t="20356" x="5129213" y="3729038"/>
          <p14:tracePt t="20360" x="5278438" y="3716338"/>
          <p14:tracePt t="20364" x="5416550" y="3716338"/>
          <p14:tracePt t="20371" x="5529263" y="3703638"/>
          <p14:tracePt t="20373" x="5629275" y="3692525"/>
          <p14:tracePt t="20377" x="5729288" y="3692525"/>
          <p14:tracePt t="20382" x="5816600" y="3692525"/>
          <p14:tracePt t="20388" x="5916613" y="3692525"/>
          <p14:tracePt t="20390" x="6003925" y="3692525"/>
          <p14:tracePt t="20394" x="6091238" y="3692525"/>
          <p14:tracePt t="20399" x="6154738" y="3692525"/>
          <p14:tracePt t="20402" x="6229350" y="3692525"/>
          <p14:tracePt t="20406" x="6280150" y="3692525"/>
          <p14:tracePt t="20410" x="6329363" y="3692525"/>
          <p14:tracePt t="20415" x="6380163" y="3703638"/>
          <p14:tracePt t="20421" x="6454775" y="3716338"/>
          <p14:tracePt t="20425" x="6480175" y="3729038"/>
          <p14:tracePt t="20432" x="6516688" y="3729038"/>
          <p14:tracePt t="20437" x="6567488" y="3741738"/>
          <p14:tracePt t="20439" x="6629400" y="3754438"/>
          <p14:tracePt t="20443" x="6680200" y="3767138"/>
          <p14:tracePt t="20449" x="6729413" y="3767138"/>
          <p14:tracePt t="20453" x="6780213" y="3767138"/>
          <p14:tracePt t="20457" x="6829425" y="3767138"/>
          <p14:tracePt t="20460" x="6892925" y="3767138"/>
          <p14:tracePt t="20464" x="6916738" y="3767138"/>
          <p14:tracePt t="20469" x="6967538" y="3767138"/>
          <p14:tracePt t="20472" x="7005638" y="3767138"/>
          <p14:tracePt t="20476" x="7054850" y="3767138"/>
          <p14:tracePt t="20482" x="7092950" y="3767138"/>
          <p14:tracePt t="20486" x="7129463" y="3767138"/>
          <p14:tracePt t="20488" x="7167563" y="3767138"/>
          <p14:tracePt t="20493" x="7205663" y="3767138"/>
          <p14:tracePt t="20499" x="7242175" y="3767138"/>
          <p14:tracePt t="20502" x="7280275" y="3767138"/>
          <p14:tracePt t="20506" x="7318375" y="3767138"/>
          <p14:tracePt t="20509" x="7354888" y="3767138"/>
          <p14:tracePt t="20515" x="7380288" y="3767138"/>
          <p14:tracePt t="20519" x="7418388" y="3767138"/>
          <p14:tracePt t="20521" x="7442200" y="3754438"/>
          <p14:tracePt t="20525" x="7467600" y="3754438"/>
          <p14:tracePt t="20530" x="7493000" y="3741738"/>
          <p14:tracePt t="20534" x="7518400" y="3741738"/>
          <p14:tracePt t="20537" x="7554913" y="3741738"/>
          <p14:tracePt t="20541" x="7554913" y="3729038"/>
          <p14:tracePt t="20546" x="7567613" y="3729038"/>
          <p14:tracePt t="20550" x="7580313" y="3716338"/>
          <p14:tracePt t="20556" x="7605713" y="3692525"/>
          <p14:tracePt t="20560" x="7618413" y="3692525"/>
          <p14:tracePt t="20565" x="7631113" y="3692525"/>
          <p14:tracePt t="20568" x="7642225" y="3679825"/>
          <p14:tracePt t="20573" x="7667625" y="3679825"/>
          <p14:tracePt t="20700" x="7667625" y="3703638"/>
          <p14:tracePt t="20704" x="7667625" y="3716338"/>
          <p14:tracePt t="20708" x="7680325" y="3754438"/>
          <p14:tracePt t="20711" x="7693025" y="3792538"/>
          <p14:tracePt t="20715" x="7693025" y="3803650"/>
          <p14:tracePt t="20720" x="7693025" y="3841750"/>
          <p14:tracePt t="20724" x="7693025" y="3879850"/>
          <p14:tracePt t="20728" x="7693025" y="3929063"/>
          <p14:tracePt t="20735" x="7693025" y="3967163"/>
          <p14:tracePt t="20738" x="7705725" y="4017963"/>
          <p14:tracePt t="20742" x="7705725" y="4054475"/>
          <p14:tracePt t="20750" x="7705725" y="4092575"/>
          <p14:tracePt t="20753" x="7718425" y="4129088"/>
          <p14:tracePt t="20758" x="7718425" y="4154488"/>
          <p14:tracePt t="20764" x="7731125" y="4179888"/>
          <p14:tracePt t="20774" x="7742238" y="4292600"/>
          <p14:tracePt t="20778" x="7754938" y="4330700"/>
          <p14:tracePt t="20782" x="7754938" y="4379913"/>
          <p14:tracePt t="20786" x="7754938" y="4418013"/>
          <p14:tracePt t="20790" x="7767638" y="4443413"/>
          <p14:tracePt t="20796" x="7767638" y="4479925"/>
          <p14:tracePt t="20801" x="7767638" y="4505325"/>
          <p14:tracePt t="20804" x="7767638" y="4530725"/>
          <p14:tracePt t="20807" x="7767638" y="4579938"/>
          <p14:tracePt t="20811" x="7767638" y="4630738"/>
          <p14:tracePt t="20815" x="7767638" y="4679950"/>
          <p14:tracePt t="20820" x="7767638" y="4718050"/>
          <p14:tracePt t="20824" x="7767638" y="4768850"/>
          <p14:tracePt t="20827" x="7767638" y="4818063"/>
          <p14:tracePt t="20833" x="7767638" y="4879975"/>
          <p14:tracePt t="20836" x="7767638" y="4930775"/>
          <p14:tracePt t="20839" x="7767638" y="4968875"/>
          <p14:tracePt t="20843" x="7767638" y="5018088"/>
          <p14:tracePt t="20849" x="7767638" y="5056188"/>
          <p14:tracePt t="20852" x="7767638" y="5092700"/>
          <p14:tracePt t="20857" x="7767638" y="5130800"/>
          <p14:tracePt t="20862" x="7767638" y="5143500"/>
          <p14:tracePt t="20870" x="7767638" y="5205413"/>
          <p14:tracePt t="20873" x="7767638" y="5230813"/>
          <p14:tracePt t="20877" x="7767638" y="5256213"/>
          <p14:tracePt t="20883" x="7767638" y="5268913"/>
          <p14:tracePt t="20886" x="7767638" y="5294313"/>
          <p14:tracePt t="20890" x="7754938" y="5305425"/>
          <p14:tracePt t="20893" x="7754938" y="5330825"/>
          <p14:tracePt t="20899" x="7754938" y="5343525"/>
          <p14:tracePt t="20903" x="7754938" y="5356225"/>
          <p14:tracePt t="20906" x="7754938" y="5368925"/>
          <p14:tracePt t="20952" x="7754938" y="5381625"/>
          <p14:tracePt t="20959" x="7742238" y="5381625"/>
          <p14:tracePt t="20972" x="7731125" y="5381625"/>
          <p14:tracePt t="20976" x="7705725" y="5381625"/>
          <p14:tracePt t="20981" x="7667625" y="5381625"/>
          <p14:tracePt t="20987" x="7618413" y="5394325"/>
          <p14:tracePt t="20992" x="7605713" y="5407025"/>
          <p14:tracePt t="20996" x="7567613" y="5407025"/>
          <p14:tracePt t="20999" x="7542213" y="5407025"/>
          <p14:tracePt t="21003" x="7505700" y="5407025"/>
          <p14:tracePt t="21008" x="7467600" y="5407025"/>
          <p14:tracePt t="21015" x="7418388" y="5407025"/>
          <p14:tracePt t="21019" x="7367588" y="5407025"/>
          <p14:tracePt t="21022" x="7305675" y="5407025"/>
          <p14:tracePt t="21026" x="7229475" y="5407025"/>
          <p14:tracePt t="21030" x="7154863" y="5407025"/>
          <p14:tracePt t="21034" x="7054850" y="5407025"/>
          <p14:tracePt t="21037" x="6967538" y="5407025"/>
          <p14:tracePt t="21042" x="6867525" y="5407025"/>
          <p14:tracePt t="21046" x="6767513" y="5407025"/>
          <p14:tracePt t="21051" x="6667500" y="5407025"/>
          <p14:tracePt t="21054" x="6654800" y="5407025"/>
          <p14:tracePt t="21058" x="6654800" y="5418138"/>
          <p14:tracePt t="21071" x="6429375" y="5418138"/>
          <p14:tracePt t="21076" x="6303963" y="5418138"/>
          <p14:tracePt t="21080" x="6191250" y="5418138"/>
          <p14:tracePt t="21084" x="6054725" y="5418138"/>
          <p14:tracePt t="21089" x="5954713" y="5418138"/>
          <p14:tracePt t="21092" x="5854700" y="5418138"/>
          <p14:tracePt t="21096" x="5778500" y="5430838"/>
          <p14:tracePt t="21101" x="5654675" y="5430838"/>
          <p14:tracePt t="21104" x="5565775" y="5443538"/>
          <p14:tracePt t="21108" x="5465763" y="5456238"/>
          <p14:tracePt t="21111" x="5378450" y="5468938"/>
          <p14:tracePt t="21116" x="5291138" y="5468938"/>
          <p14:tracePt t="21120" x="5191125" y="5494338"/>
          <p14:tracePt t="21124" x="5103813" y="5507038"/>
          <p14:tracePt t="21127" x="5029200" y="5507038"/>
          <p14:tracePt t="21132" x="4940300" y="5507038"/>
          <p14:tracePt t="21139" x="4840288" y="5507038"/>
          <p14:tracePt t="21141" x="4740275" y="5507038"/>
          <p14:tracePt t="21146" x="4627563" y="5507038"/>
          <p14:tracePt t="21150" x="4527550" y="5507038"/>
          <p14:tracePt t="21154" x="4440238" y="5507038"/>
          <p14:tracePt t="21157" x="4378325" y="5518150"/>
          <p14:tracePt t="21162" x="4340225" y="5530850"/>
          <p14:tracePt t="21167" x="4278313" y="5530850"/>
          <p14:tracePt t="21170" x="4203700" y="5530850"/>
          <p14:tracePt t="21174" x="4140200" y="5530850"/>
          <p14:tracePt t="21177" x="4065588" y="5530850"/>
          <p14:tracePt t="21182" x="4002088" y="5530850"/>
          <p14:tracePt t="21186" x="3952875" y="5530850"/>
          <p14:tracePt t="21190" x="3878263" y="5530850"/>
          <p14:tracePt t="21193" x="3814763" y="5518150"/>
          <p14:tracePt t="21201" x="3740150" y="5518150"/>
          <p14:tracePt t="21203" x="3678238" y="5507038"/>
          <p14:tracePt t="21208" x="3614738" y="5494338"/>
          <p14:tracePt t="21212" x="3578225" y="5494338"/>
          <p14:tracePt t="21216" x="3540125" y="5494338"/>
          <p14:tracePt t="21220" x="3502025" y="5494338"/>
          <p14:tracePt t="21223" x="3452813" y="5494338"/>
          <p14:tracePt t="21228" x="3389313" y="5494338"/>
          <p14:tracePt t="21233" x="3314700" y="5494338"/>
          <p14:tracePt t="21236" x="3252788" y="5494338"/>
          <p14:tracePt t="21240" x="3189288" y="5494338"/>
          <p14:tracePt t="21244" x="3127375" y="5494338"/>
          <p14:tracePt t="21251" x="3065463" y="5494338"/>
          <p14:tracePt t="21253" x="3014663" y="5494338"/>
          <p14:tracePt t="21255" x="2963863" y="5494338"/>
          <p14:tracePt t="21261" x="2889250" y="5494338"/>
          <p14:tracePt t="21267" x="2852738" y="5494338"/>
          <p14:tracePt t="21270" x="2814638" y="5494338"/>
          <p14:tracePt t="21274" x="2763838" y="5494338"/>
          <p14:tracePt t="21278" x="2714625" y="5494338"/>
          <p14:tracePt t="21283" x="2663825" y="5494338"/>
          <p14:tracePt t="21286" x="2614613" y="5494338"/>
          <p14:tracePt t="21290" x="2551113" y="5494338"/>
          <p14:tracePt t="21293" x="2489200" y="5494338"/>
          <p14:tracePt t="21299" x="2427288" y="5494338"/>
          <p14:tracePt t="21302" x="2363788" y="5494338"/>
          <p14:tracePt t="21306" x="2301875" y="5494338"/>
          <p14:tracePt t="21309" x="2263775" y="5494338"/>
          <p14:tracePt t="21315" x="2214563" y="5494338"/>
          <p14:tracePt t="21318" x="2201863" y="5494338"/>
          <p14:tracePt t="21324" x="2176463" y="5494338"/>
          <p14:tracePt t="21328" x="2151063" y="5494338"/>
          <p14:tracePt t="21333" x="2114550" y="5494338"/>
          <p14:tracePt t="21336" x="2076450" y="5494338"/>
          <p14:tracePt t="21340" x="2063750" y="5494338"/>
          <p14:tracePt t="21344" x="2014538" y="5494338"/>
          <p14:tracePt t="21349" x="1951038" y="5494338"/>
          <p14:tracePt t="21353" x="1925638" y="5494338"/>
          <p14:tracePt t="21356" x="1889125" y="5494338"/>
          <p14:tracePt t="21359" x="1851025" y="5494338"/>
          <p14:tracePt t="21365" x="1801813" y="5494338"/>
          <p14:tracePt t="21369" x="1738313" y="5494338"/>
          <p14:tracePt t="21371" x="1689100" y="5494338"/>
          <p14:tracePt t="21375" x="1638300" y="5494338"/>
          <p14:tracePt t="21380" x="1576388" y="5494338"/>
          <p14:tracePt t="21386" x="1538288" y="5494338"/>
          <p14:tracePt t="21390" x="1501775" y="5494338"/>
          <p14:tracePt t="21394" x="1463675" y="5481638"/>
          <p14:tracePt t="21399" x="1438275" y="5468938"/>
          <p14:tracePt t="21402" x="1412875" y="5468938"/>
          <p14:tracePt t="21406" x="1401763" y="5468938"/>
          <p14:tracePt t="21410" x="1376363" y="5468938"/>
          <p14:tracePt t="21414" x="1363663" y="5468938"/>
          <p14:tracePt t="21422" x="1350963" y="5468938"/>
          <p14:tracePt t="21467" x="1338263" y="5468938"/>
          <p14:tracePt t="21474" x="1338263" y="5443538"/>
          <p14:tracePt t="21484" x="1338263" y="5418138"/>
          <p14:tracePt t="21488" x="1338263" y="5381625"/>
          <p14:tracePt t="21492" x="1350963" y="5318125"/>
          <p14:tracePt t="21496" x="1350963" y="5294313"/>
          <p14:tracePt t="21501" x="1350963" y="5230813"/>
          <p14:tracePt t="21503" x="1363663" y="5143500"/>
          <p14:tracePt t="21507" x="1376363" y="5043488"/>
          <p14:tracePt t="21512" x="1401763" y="4943475"/>
          <p14:tracePt t="21515" x="1425575" y="4868863"/>
          <p14:tracePt t="21520" x="1438275" y="4868863"/>
          <p14:tracePt t="21524" x="1438275" y="4856163"/>
          <p14:tracePt t="21532" x="1438275" y="4830763"/>
          <p14:tracePt t="21537" x="1438275" y="4818063"/>
          <p14:tracePt t="21540" x="1438275" y="4779963"/>
          <p14:tracePt t="21546" x="1438275" y="4756150"/>
          <p14:tracePt t="21549" x="1450975" y="4718050"/>
          <p14:tracePt t="21554" x="1450975" y="4692650"/>
          <p14:tracePt t="21558" x="1450975" y="4643438"/>
          <p14:tracePt t="21561" x="1450975" y="4605338"/>
          <p14:tracePt t="21567" x="1463675" y="4567238"/>
          <p14:tracePt t="21570" x="1463675" y="4554538"/>
          <p14:tracePt t="21574" x="1463675" y="4530725"/>
          <p14:tracePt t="21577" x="1463675" y="4505325"/>
          <p14:tracePt t="21583" x="1463675" y="4479925"/>
          <p14:tracePt t="21586" x="1463675" y="4454525"/>
          <p14:tracePt t="21589" x="1463675" y="4430713"/>
          <p14:tracePt t="21593" x="1476375" y="4405313"/>
          <p14:tracePt t="21598" x="1476375" y="4379913"/>
          <p14:tracePt t="21603" x="1476375" y="4367213"/>
          <p14:tracePt t="21607" x="1476375" y="4341813"/>
          <p14:tracePt t="21611" x="1476375" y="4330700"/>
          <p14:tracePt t="21616" x="1476375" y="4318000"/>
          <p14:tracePt t="21620" x="1489075" y="4279900"/>
          <p14:tracePt t="21624" x="1489075" y="4241800"/>
          <p14:tracePt t="21627" x="1489075" y="4205288"/>
          <p14:tracePt t="21633" x="1501775" y="4167188"/>
          <p14:tracePt t="21635" x="1501775" y="4129088"/>
          <p14:tracePt t="21639" x="1512888" y="4092575"/>
          <p14:tracePt t="21643" x="1525588" y="4041775"/>
          <p14:tracePt t="21649" x="1525588" y="4005263"/>
          <p14:tracePt t="21654" x="1550988" y="3967163"/>
          <p14:tracePt t="21656" x="1550988" y="3916363"/>
          <p14:tracePt t="21660" x="1563688" y="3892550"/>
          <p14:tracePt t="21665" x="1563688" y="3867150"/>
          <p14:tracePt t="21670" x="1563688" y="3829050"/>
          <p14:tracePt t="21673" x="1576388" y="3792538"/>
          <p14:tracePt t="21678" x="1576388" y="3767138"/>
          <p14:tracePt t="21685" x="1589088" y="3741738"/>
          <p14:tracePt t="21688" x="1589088" y="3729038"/>
          <p14:tracePt t="21690" x="1589088" y="3703638"/>
          <p14:tracePt t="21693" x="1601788" y="3692525"/>
          <p14:tracePt t="21699" x="1601788" y="3679825"/>
          <p14:tracePt t="21703" x="1601788" y="3667125"/>
          <p14:tracePt t="21705" x="1601788" y="3654425"/>
          <p14:tracePt t="21709" x="1601788" y="3641725"/>
          <p14:tracePt t="21715" x="1612900" y="3629025"/>
          <p14:tracePt t="21723" x="1612900" y="3616325"/>
          <p14:tracePt t="21726" x="1612900" y="3603625"/>
          <p14:tracePt t="21732" x="1612900" y="3590925"/>
          <p14:tracePt t="21739" x="1612900" y="3579813"/>
          <p14:tracePt t="21743" x="1612900" y="3567113"/>
          <p14:tracePt t="21751" x="1612900" y="3554413"/>
          <p14:tracePt t="21753" x="1612900" y="3541713"/>
          <p14:tracePt t="21765" x="1612900" y="3529013"/>
          <p14:tracePt t="21773" x="1625600" y="3516313"/>
          <p14:tracePt t="21780" x="1625600" y="3503613"/>
          <p14:tracePt t="21817" x="1638300" y="3503613"/>
          <p14:tracePt t="21823" x="1651000" y="3490913"/>
          <p14:tracePt t="21828" x="1663700" y="3490913"/>
          <p14:tracePt t="21832" x="1676400" y="3479800"/>
          <p14:tracePt t="21836" x="1701800" y="3479800"/>
          <p14:tracePt t="21840" x="1738313" y="3479800"/>
          <p14:tracePt t="21844" x="1776413" y="3479800"/>
          <p14:tracePt t="21851" x="1825625" y="3479800"/>
          <p14:tracePt t="21854" x="1876425" y="3479800"/>
          <p14:tracePt t="21856" x="1901825" y="3479800"/>
          <p14:tracePt t="21860" x="1951038" y="3479800"/>
          <p14:tracePt t="21864" x="2025650" y="3479800"/>
          <p14:tracePt t="21870" x="2114550" y="3479800"/>
          <p14:tracePt t="21872" x="2189163" y="3479800"/>
          <p14:tracePt t="21884" x="2427288" y="3479800"/>
          <p14:tracePt t="21887" x="2540000" y="3479800"/>
          <p14:tracePt t="21890" x="2663825" y="3479800"/>
          <p14:tracePt t="21893" x="2789238" y="3479800"/>
          <p14:tracePt t="21899" x="2927350" y="3479800"/>
          <p14:tracePt t="21904" x="3076575" y="3479800"/>
          <p14:tracePt t="21907" x="3201988" y="3479800"/>
          <p14:tracePt t="21910" x="3352800" y="3479800"/>
          <p14:tracePt t="21915" x="3527425" y="3479800"/>
          <p14:tracePt t="21919" x="3652838" y="3479800"/>
          <p14:tracePt t="21921" x="3790950" y="3479800"/>
          <p14:tracePt t="21926" x="3914775" y="3479800"/>
          <p14:tracePt t="21930" x="4052888" y="3479800"/>
          <p14:tracePt t="21934" x="4191000" y="3479800"/>
          <p14:tracePt t="21939" x="4340225" y="3479800"/>
          <p14:tracePt t="21943" x="4465638" y="3479800"/>
          <p14:tracePt t="21949" x="4591050" y="3479800"/>
          <p14:tracePt t="21954" x="4716463" y="3479800"/>
          <p14:tracePt t="21957" x="4829175" y="3479800"/>
          <p14:tracePt t="21960" x="4940300" y="3479800"/>
          <p14:tracePt t="21964" x="5040313" y="3479800"/>
          <p14:tracePt t="21968" x="5141913" y="3479800"/>
          <p14:tracePt t="21972" x="5216525" y="3479800"/>
          <p14:tracePt t="21977" x="5316538" y="3479800"/>
          <p14:tracePt t="21981" x="5416550" y="3479800"/>
          <p14:tracePt t="21986" x="5503863" y="3479800"/>
          <p14:tracePt t="21988" x="5629275" y="3490913"/>
          <p14:tracePt t="21992" x="5716588" y="3503613"/>
          <p14:tracePt t="21997" x="5816600" y="3516313"/>
          <p14:tracePt t="22002" x="5916613" y="3516313"/>
          <p14:tracePt t="22005" x="6016625" y="3529013"/>
          <p14:tracePt t="22010" x="6103938" y="3529013"/>
          <p14:tracePt t="22014" x="6191250" y="3541713"/>
          <p14:tracePt t="22020" x="6267450" y="3541713"/>
          <p14:tracePt t="22024" x="6354763" y="3554413"/>
          <p14:tracePt t="22028" x="6442075" y="3554413"/>
          <p14:tracePt t="22031" x="6503988" y="3567113"/>
          <p14:tracePt t="22036" x="6580188" y="3567113"/>
          <p14:tracePt t="22040" x="6642100" y="3579813"/>
          <p14:tracePt t="22043" x="6704013" y="3579813"/>
          <p14:tracePt t="22048" x="6767513" y="3590925"/>
          <p14:tracePt t="22052" x="6842125" y="3590925"/>
          <p14:tracePt t="22059" x="6942138" y="3603625"/>
          <p14:tracePt t="22061" x="6992938" y="3603625"/>
          <p14:tracePt t="22065" x="7067550" y="3616325"/>
          <p14:tracePt t="22072" x="7118350" y="3616325"/>
          <p14:tracePt t="22076" x="7167563" y="3616325"/>
          <p14:tracePt t="22080" x="7218363" y="3616325"/>
          <p14:tracePt t="22086" x="7267575" y="3616325"/>
          <p14:tracePt t="22088" x="7318375" y="3616325"/>
          <p14:tracePt t="22092" x="7380288" y="3616325"/>
          <p14:tracePt t="22097" x="7392988" y="3616325"/>
          <p14:tracePt t="22104" x="7454900" y="3616325"/>
          <p14:tracePt t="22108" x="7493000" y="3616325"/>
          <p14:tracePt t="22112" x="7542213" y="3616325"/>
          <p14:tracePt t="22117" x="7593013" y="3616325"/>
          <p14:tracePt t="22122" x="7631113" y="3616325"/>
          <p14:tracePt t="22124" x="7680325" y="3616325"/>
          <p14:tracePt t="22128" x="7718425" y="3616325"/>
          <p14:tracePt t="22135" x="7731125" y="3616325"/>
          <p14:tracePt t="22138" x="7754938" y="3616325"/>
          <p14:tracePt t="22142" x="7793038" y="3616325"/>
          <p14:tracePt t="22146" x="7805738" y="3616325"/>
          <p14:tracePt t="22150" x="7843838" y="3616325"/>
          <p14:tracePt t="22154" x="7867650" y="3616325"/>
          <p14:tracePt t="22158" x="7880350" y="3616325"/>
          <p14:tracePt t="22162" x="7905750" y="3616325"/>
          <p14:tracePt t="22166" x="7918450" y="3616325"/>
          <p14:tracePt t="22170" x="7943850" y="3616325"/>
          <p14:tracePt t="22174" x="7954963" y="3616325"/>
          <p14:tracePt t="22178" x="7980363" y="3616325"/>
          <p14:tracePt t="22184" x="7993063" y="3616325"/>
          <p14:tracePt t="22186" x="8005763" y="3616325"/>
          <p14:tracePt t="22190" x="8018463" y="3616325"/>
          <p14:tracePt t="22196" x="8043863" y="3616325"/>
          <p14:tracePt t="22200" x="8054975" y="3616325"/>
          <p14:tracePt t="22207" x="8080375" y="3616325"/>
          <p14:tracePt t="22216" x="8093075" y="3616325"/>
          <p14:tracePt t="22220" x="8105775" y="3616325"/>
          <p14:tracePt t="22224" x="8118475" y="3616325"/>
          <p14:tracePt t="22228" x="8131175" y="3616325"/>
          <p14:tracePt t="22236" x="8156575" y="3616325"/>
          <p14:tracePt t="22240" x="8167688" y="3616325"/>
          <p14:tracePt t="22249" x="8193088" y="3616325"/>
          <p14:tracePt t="22258" x="8205788" y="3616325"/>
          <p14:tracePt t="22262" x="8218488" y="3616325"/>
          <p14:tracePt t="22266" x="8231188" y="3616325"/>
          <p14:tracePt t="22270" x="8243888" y="3616325"/>
          <p14:tracePt t="22274" x="8256588" y="3616325"/>
          <p14:tracePt t="22278" x="8267700" y="3616325"/>
          <p14:tracePt t="22286" x="8280400" y="3616325"/>
          <p14:tracePt t="22299" x="8293100" y="3616325"/>
          <p14:tracePt t="22330" x="8293100" y="3629025"/>
          <p14:tracePt t="22338" x="8305800" y="3641725"/>
          <p14:tracePt t="22349" x="8318500" y="3667125"/>
          <p14:tracePt t="22353" x="8318500" y="3679825"/>
          <p14:tracePt t="22360" x="8318500" y="3703638"/>
          <p14:tracePt t="22365" x="8318500" y="3716338"/>
          <p14:tracePt t="22371" x="8343900" y="3767138"/>
          <p14:tracePt t="22376" x="8343900" y="3792538"/>
          <p14:tracePt t="22381" x="8356600" y="3816350"/>
          <p14:tracePt t="22384" x="8356600" y="3841750"/>
          <p14:tracePt t="22388" x="8356600" y="3867150"/>
          <p14:tracePt t="22391" x="8356600" y="3905250"/>
          <p14:tracePt t="22396" x="8356600" y="3941763"/>
          <p14:tracePt t="22402" x="8356600" y="3992563"/>
          <p14:tracePt t="22406" x="8356600" y="4029075"/>
          <p14:tracePt t="22410" x="8356600" y="4079875"/>
          <p14:tracePt t="22414" x="8356600" y="4105275"/>
          <p14:tracePt t="22419" x="8356600" y="4141788"/>
          <p14:tracePt t="22421" x="8356600" y="4192588"/>
          <p14:tracePt t="22425" x="8356600" y="4241800"/>
          <p14:tracePt t="22432" x="8356600" y="4305300"/>
          <p14:tracePt t="22437" x="8343900" y="4367213"/>
          <p14:tracePt t="22439" x="8318500" y="4430713"/>
          <p14:tracePt t="22441" x="8305800" y="4479925"/>
          <p14:tracePt t="22446" x="8293100" y="4530725"/>
          <p14:tracePt t="22451" x="8267700" y="4605338"/>
          <p14:tracePt t="22454" x="8243888" y="4667250"/>
          <p14:tracePt t="22458" x="8231188" y="4718050"/>
          <p14:tracePt t="22463" x="8231188" y="4768850"/>
          <p14:tracePt t="22468" x="8218488" y="4830763"/>
          <p14:tracePt t="22472" x="8205788" y="4868863"/>
          <p14:tracePt t="22476" x="8180388" y="4905375"/>
          <p14:tracePt t="22480" x="8167688" y="4943475"/>
          <p14:tracePt t="22484" x="8167688" y="4981575"/>
          <p14:tracePt t="22488" x="8143875" y="5005388"/>
          <p14:tracePt t="22492" x="8143875" y="5030788"/>
          <p14:tracePt t="22496" x="8143875" y="5043488"/>
          <p14:tracePt t="22500" x="8143875" y="5068888"/>
          <p14:tracePt t="22504" x="8131175" y="5092700"/>
          <p14:tracePt t="22508" x="8118475" y="5105400"/>
          <p14:tracePt t="22512" x="8118475" y="5118100"/>
          <p14:tracePt t="22516" x="8118475" y="5130800"/>
          <p14:tracePt t="22520" x="8118475" y="5143500"/>
          <p14:tracePt t="22524" x="8105775" y="5168900"/>
          <p14:tracePt t="22531" x="8093075" y="5168900"/>
          <p14:tracePt t="22535" x="8093075" y="5181600"/>
          <p14:tracePt t="22537" x="8093075" y="5205413"/>
          <p14:tracePt t="22547" x="8093075" y="5218113"/>
          <p14:tracePt t="22554" x="8093075" y="5230813"/>
          <p14:tracePt t="22562" x="8093075" y="5243513"/>
          <p14:tracePt t="22570" x="8093075" y="5256213"/>
          <p14:tracePt t="22625" x="8080375" y="5268913"/>
          <p14:tracePt t="22634" x="8067675" y="5268913"/>
          <p14:tracePt t="22640" x="8054975" y="5268913"/>
          <p14:tracePt t="22649" x="8031163" y="5294313"/>
          <p14:tracePt t="22653" x="8018463" y="5305425"/>
          <p14:tracePt t="22656" x="8005763" y="5318125"/>
          <p14:tracePt t="22660" x="7967663" y="5330825"/>
          <p14:tracePt t="22664" x="7943850" y="5343525"/>
          <p14:tracePt t="22683" x="7918450" y="5343525"/>
          <p14:tracePt t="22688" x="7880350" y="5356225"/>
          <p14:tracePt t="22691" x="7843838" y="5356225"/>
          <p14:tracePt t="22694" x="7818438" y="5368925"/>
          <p14:tracePt t="22700" x="7767638" y="5368925"/>
          <p14:tracePt t="22704" x="7705725" y="5368925"/>
          <p14:tracePt t="22708" x="7631113" y="5368925"/>
          <p14:tracePt t="22712" x="7567613" y="5368925"/>
          <p14:tracePt t="22720" x="7467600" y="5368925"/>
          <p14:tracePt t="22724" x="7380288" y="5368925"/>
          <p14:tracePt t="22728" x="7280275" y="5368925"/>
          <p14:tracePt t="22733" x="7180263" y="5368925"/>
          <p14:tracePt t="22736" x="7080250" y="5368925"/>
          <p14:tracePt t="22740" x="6980238" y="5368925"/>
          <p14:tracePt t="22744" x="6880225" y="5368925"/>
          <p14:tracePt t="22749" x="6792913" y="5394325"/>
          <p14:tracePt t="22753" x="6692900" y="5407025"/>
          <p14:tracePt t="22757" x="6580188" y="5407025"/>
          <p14:tracePt t="22764" x="6342063" y="5407025"/>
          <p14:tracePt t="22772" x="6242050" y="5407025"/>
          <p14:tracePt t="22775" x="6103938" y="5407025"/>
          <p14:tracePt t="22782" x="5842000" y="5407025"/>
          <p14:tracePt t="22794" x="5503863" y="5368925"/>
          <p14:tracePt t="22798" x="5365750" y="5343525"/>
          <p14:tracePt t="22803" x="5253038" y="5330825"/>
          <p14:tracePt t="22806" x="5116513" y="5305425"/>
          <p14:tracePt t="22810" x="5029200" y="5294313"/>
          <p14:tracePt t="22815" x="4903788" y="5268913"/>
          <p14:tracePt t="22819" x="4778375" y="5243513"/>
          <p14:tracePt t="22822" x="4665663" y="5218113"/>
          <p14:tracePt t="22825" x="4565650" y="5194300"/>
          <p14:tracePt t="22832" x="4452938" y="5181600"/>
          <p14:tracePt t="22836" x="4340225" y="5168900"/>
          <p14:tracePt t="22840" x="4252913" y="5130800"/>
          <p14:tracePt t="22844" x="4152900" y="5081588"/>
          <p14:tracePt t="22849" x="4065588" y="5056188"/>
          <p14:tracePt t="22855" x="3940175" y="5043488"/>
          <p14:tracePt t="22859" x="3890963" y="5030788"/>
          <p14:tracePt t="22866" x="3814763" y="5005388"/>
          <p14:tracePt t="22872" x="3714750" y="4981575"/>
          <p14:tracePt t="22876" x="3665538" y="4968875"/>
          <p14:tracePt t="22881" x="3652838" y="4968875"/>
          <p14:tracePt t="22885" x="3640138" y="4968875"/>
          <p14:tracePt t="22888" x="3602038" y="4968875"/>
          <p14:tracePt t="22904" x="3489325" y="4918075"/>
          <p14:tracePt t="22907" x="3452813" y="4918075"/>
          <p14:tracePt t="22910" x="3389313" y="4918075"/>
          <p14:tracePt t="22917" x="3352800" y="4918075"/>
          <p14:tracePt t="22920" x="3327400" y="4905375"/>
          <p14:tracePt t="22925" x="3314700" y="4905375"/>
          <p14:tracePt t="22996" x="3302000" y="4892675"/>
          <p14:tracePt t="23001" x="3276600" y="4868863"/>
          <p14:tracePt t="23005" x="3240088" y="4843463"/>
          <p14:tracePt t="23007" x="3214688" y="4805363"/>
          <p14:tracePt t="23011" x="3189288" y="4779963"/>
          <p14:tracePt t="23019" x="3152775" y="4756150"/>
          <p14:tracePt t="23021" x="3127375" y="4718050"/>
          <p14:tracePt t="23026" x="3101975" y="4692650"/>
          <p14:tracePt t="23030" x="3076575" y="4679950"/>
          <p14:tracePt t="23034" x="3040063" y="4630738"/>
          <p14:tracePt t="23038" x="3014663" y="4605338"/>
          <p14:tracePt t="23042" x="3001963" y="4592638"/>
          <p14:tracePt t="23046" x="2976563" y="4567238"/>
          <p14:tracePt t="23051" x="2963863" y="4554538"/>
          <p14:tracePt t="23054" x="2952750" y="4543425"/>
          <p14:tracePt t="23058" x="2940050" y="4543425"/>
          <p14:tracePt t="23062" x="2914650" y="4518025"/>
          <p14:tracePt t="23066" x="2901950" y="4518025"/>
          <p14:tracePt t="23070" x="2889250" y="4505325"/>
          <p14:tracePt t="23082" x="2876550" y="4492625"/>
          <p14:tracePt t="23086" x="2863850" y="4479925"/>
          <p14:tracePt t="23090" x="2852738" y="4479925"/>
          <p14:tracePt t="23104" x="2840038" y="4454525"/>
          <p14:tracePt t="23107" x="2827338" y="4454525"/>
          <p14:tracePt t="23112" x="2814638" y="4443413"/>
          <p14:tracePt t="23116" x="2801938" y="4443413"/>
          <p14:tracePt t="23121" x="2789238" y="4430713"/>
          <p14:tracePt t="23124" x="2776538" y="4430713"/>
          <p14:tracePt t="23136" x="2763838" y="4418013"/>
          <p14:tracePt t="23141" x="2752725" y="4418013"/>
          <p14:tracePt t="23146" x="2740025" y="4418013"/>
          <p14:tracePt t="23150" x="2727325" y="4405313"/>
          <p14:tracePt t="23158" x="2701925" y="4405313"/>
          <p14:tracePt t="23162" x="2689225" y="4405313"/>
          <p14:tracePt t="23166" x="2676525" y="4392613"/>
          <p14:tracePt t="23170" x="2640013" y="4379913"/>
          <p14:tracePt t="23178" x="2627313" y="4379913"/>
          <p14:tracePt t="23182" x="2601913" y="4367213"/>
          <p14:tracePt t="23187" x="2589213" y="4354513"/>
          <p14:tracePt t="23190" x="2576513" y="4354513"/>
          <p14:tracePt t="23194" x="2551113" y="4341813"/>
          <p14:tracePt t="23200" x="2540000" y="4341813"/>
          <p14:tracePt t="23204" x="2527300" y="4330700"/>
          <p14:tracePt t="23208" x="2514600" y="4330700"/>
          <p14:tracePt t="23212" x="2501900" y="4330700"/>
          <p14:tracePt t="23216" x="2489200" y="4318000"/>
          <p14:tracePt t="23220" x="2463800" y="4305300"/>
          <p14:tracePt t="23229" x="2451100" y="4305300"/>
          <p14:tracePt t="23237" x="2439988" y="4292600"/>
          <p14:tracePt t="23240" x="2427288" y="4292600"/>
          <p14:tracePt t="23244" x="2414588" y="4279900"/>
          <p14:tracePt t="23248" x="2401888" y="4279900"/>
          <p14:tracePt t="23384" x="2389188" y="4279900"/>
          <p14:tracePt t="23406" x="2376488" y="4292600"/>
          <p14:tracePt t="23418" x="2363788" y="4305300"/>
          <p14:tracePt t="23422" x="2351088" y="4305300"/>
          <p14:tracePt t="23431" x="2338388" y="4305300"/>
          <p14:tracePt t="23434" x="2327275" y="4305300"/>
          <p14:tracePt t="23438" x="2314575" y="4318000"/>
          <p14:tracePt t="23540" x="2327275" y="4330700"/>
          <p14:tracePt t="23544" x="2351088" y="4330700"/>
          <p14:tracePt t="23549" x="2376488" y="4330700"/>
          <p14:tracePt t="23555" x="2427288" y="4318000"/>
          <p14:tracePt t="23558" x="2451100" y="4305300"/>
          <p14:tracePt t="23562" x="2476500" y="4305300"/>
          <p14:tracePt t="23566" x="2514600" y="4292600"/>
          <p14:tracePt t="23570" x="2551113" y="4279900"/>
          <p14:tracePt t="23575" x="2614613" y="4267200"/>
          <p14:tracePt t="23578" x="2676525" y="4254500"/>
          <p14:tracePt t="23583" x="2752725" y="4241800"/>
          <p14:tracePt t="23587" x="2801938" y="4230688"/>
          <p14:tracePt t="23590" x="2876550" y="4230688"/>
          <p14:tracePt t="23594" x="2940050" y="4230688"/>
          <p14:tracePt t="23598" x="3014663" y="4230688"/>
          <p14:tracePt t="23603" x="3101975" y="4230688"/>
          <p14:tracePt t="23606" x="3176588" y="4230688"/>
          <p14:tracePt t="23610" x="3265488" y="4230688"/>
          <p14:tracePt t="23615" x="3327400" y="4230688"/>
          <p14:tracePt t="23620" x="3414713" y="4230688"/>
          <p14:tracePt t="23623" x="3502025" y="4230688"/>
          <p14:tracePt t="23627" x="3565525" y="4230688"/>
          <p14:tracePt t="23633" x="3652838" y="4230688"/>
          <p14:tracePt t="23637" x="3740150" y="4230688"/>
          <p14:tracePt t="23640" x="3802063" y="4230688"/>
          <p14:tracePt t="23644" x="3878263" y="4230688"/>
          <p14:tracePt t="23649" x="3940175" y="4230688"/>
          <p14:tracePt t="23652" x="4002088" y="4230688"/>
          <p14:tracePt t="23655" x="4052888" y="4230688"/>
          <p14:tracePt t="23660" x="4103688" y="4230688"/>
          <p14:tracePt t="23665" x="4165600" y="4241800"/>
          <p14:tracePt t="23669" x="4227513" y="4254500"/>
          <p14:tracePt t="23671" x="4265613" y="4267200"/>
          <p14:tracePt t="23677" x="4303713" y="4267200"/>
          <p14:tracePt t="23682" x="4352925" y="4267200"/>
          <p14:tracePt t="23686" x="4391025" y="4279900"/>
          <p14:tracePt t="23690" x="4427538" y="4279900"/>
          <p14:tracePt t="23693" x="4465638" y="4279900"/>
          <p14:tracePt t="23699" x="4503738" y="4279900"/>
          <p14:tracePt t="23703" x="4540250" y="4292600"/>
          <p14:tracePt t="23707" x="4578350" y="4305300"/>
          <p14:tracePt t="23710" x="4616450" y="4305300"/>
          <p14:tracePt t="23715" x="4652963" y="4305300"/>
          <p14:tracePt t="23718" x="4665663" y="4305300"/>
          <p14:tracePt t="23722" x="4691063" y="4318000"/>
          <p14:tracePt t="23726" x="4716463" y="4318000"/>
          <p14:tracePt t="23732" x="4727575" y="4318000"/>
          <p14:tracePt t="23736" x="4740275" y="4318000"/>
          <p14:tracePt t="23739" x="4752975" y="4318000"/>
          <p14:tracePt t="23744" x="4765675" y="4318000"/>
          <p14:tracePt t="23749" x="4778375" y="4318000"/>
          <p14:tracePt t="23780" x="4791075" y="4330700"/>
          <p14:tracePt t="23811" x="4803775" y="4341813"/>
          <p14:tracePt t="23817" x="4791075" y="4341813"/>
          <p14:tracePt t="23821" x="4778375" y="4341813"/>
          <p14:tracePt t="23824" x="4765675" y="4341813"/>
          <p14:tracePt t="23827" x="4765675" y="4354513"/>
          <p14:tracePt t="23831" x="4752975" y="4354513"/>
          <p14:tracePt t="23836" x="4740275" y="4367213"/>
          <p14:tracePt t="23842" x="4727575" y="4367213"/>
          <p14:tracePt t="23846" x="4703763" y="4379913"/>
          <p14:tracePt t="23849" x="4665663" y="4379913"/>
          <p14:tracePt t="23853" x="4665663" y="4392613"/>
          <p14:tracePt t="23858" x="4627563" y="4405313"/>
          <p14:tracePt t="23862" x="4616450" y="4405313"/>
          <p14:tracePt t="23867" x="4591050" y="4430713"/>
          <p14:tracePt t="23871" x="4565650" y="4430713"/>
          <p14:tracePt t="23874" x="4527550" y="4443413"/>
          <p14:tracePt t="23877" x="4491038" y="4443413"/>
          <p14:tracePt t="23885" x="4452938" y="4467225"/>
          <p14:tracePt t="23888" x="4427538" y="4467225"/>
          <p14:tracePt t="23900" x="4291013" y="4492625"/>
          <p14:tracePt t="23904" x="4240213" y="4492625"/>
          <p14:tracePt t="23907" x="4214813" y="4492625"/>
          <p14:tracePt t="23911" x="4191000" y="4492625"/>
          <p14:tracePt t="23917" x="4152900" y="4492625"/>
          <p14:tracePt t="23921" x="4114800" y="4492625"/>
          <p14:tracePt t="23924" x="4078288" y="4492625"/>
          <p14:tracePt t="23927" x="4027488" y="4492625"/>
          <p14:tracePt t="23933" x="3990975" y="4492625"/>
          <p14:tracePt t="23937" x="3940175" y="4492625"/>
          <p14:tracePt t="23940" x="3890963" y="4492625"/>
          <p14:tracePt t="23944" x="3827463" y="4479925"/>
          <p14:tracePt t="23948" x="3790950" y="4467225"/>
          <p14:tracePt t="23953" x="3752850" y="4443413"/>
          <p14:tracePt t="23956" x="3714750" y="4443413"/>
          <p14:tracePt t="23959" x="3678238" y="4430713"/>
          <p14:tracePt t="23966" x="3640138" y="4418013"/>
          <p14:tracePt t="23970" x="3578225" y="4405313"/>
          <p14:tracePt t="23974" x="3540125" y="4392613"/>
          <p14:tracePt t="23978" x="3489325" y="4379913"/>
          <p14:tracePt t="23982" x="3452813" y="4367213"/>
          <p14:tracePt t="23987" x="3414713" y="4354513"/>
          <p14:tracePt t="23989" x="3376613" y="4341813"/>
          <p14:tracePt t="23995" x="3340100" y="4341813"/>
          <p14:tracePt t="24000" x="3302000" y="4341813"/>
          <p14:tracePt t="24003" x="3240088" y="4330700"/>
          <p14:tracePt t="24005" x="3201988" y="4318000"/>
          <p14:tracePt t="24010" x="3152775" y="4305300"/>
          <p14:tracePt t="24016" x="3089275" y="4292600"/>
          <p14:tracePt t="24022" x="3001963" y="4279900"/>
          <p14:tracePt t="24027" x="2963863" y="4279900"/>
          <p14:tracePt t="24032" x="2927350" y="4267200"/>
          <p14:tracePt t="24037" x="2889250" y="4254500"/>
          <p14:tracePt t="24040" x="2852738" y="4241800"/>
          <p14:tracePt t="24044" x="2814638" y="4241800"/>
          <p14:tracePt t="24048" x="2789238" y="4230688"/>
          <p14:tracePt t="24053" x="2752725" y="4230688"/>
          <p14:tracePt t="24056" x="2701925" y="4217988"/>
          <p14:tracePt t="24060" x="2676525" y="4205288"/>
          <p14:tracePt t="24065" x="2651125" y="4205288"/>
          <p14:tracePt t="24076" x="2640013" y="4205288"/>
          <p14:tracePt t="24085" x="2627313" y="4205288"/>
          <p14:tracePt t="24090" x="2589213" y="4205288"/>
          <p14:tracePt t="24093" x="2576513" y="4205288"/>
          <p14:tracePt t="24099" x="2551113" y="4205288"/>
          <p14:tracePt t="24102" x="2527300" y="4205288"/>
          <p14:tracePt t="24106" x="2489200" y="4205288"/>
          <p14:tracePt t="24110" x="2476500" y="4205288"/>
          <p14:tracePt t="24115" x="2439988" y="4205288"/>
          <p14:tracePt t="24119" x="2414588" y="4192588"/>
          <p14:tracePt t="24122" x="2363788" y="4154488"/>
          <p14:tracePt t="24126" x="2338388" y="4154488"/>
          <p14:tracePt t="24130" x="2314575" y="4141788"/>
          <p14:tracePt t="24134" x="2289175" y="4129088"/>
          <p14:tracePt t="24137" x="2276475" y="4129088"/>
          <p14:tracePt t="24142" x="2238375" y="4129088"/>
          <p14:tracePt t="24147" x="2214563" y="4129088"/>
          <p14:tracePt t="24153" x="2201863" y="4117975"/>
          <p14:tracePt t="24155" x="2189163" y="4117975"/>
          <p14:tracePt t="24159" x="2163763" y="4117975"/>
          <p14:tracePt t="24165" x="2138363" y="4105275"/>
          <p14:tracePt t="24172" x="2127250" y="4092575"/>
          <p14:tracePt t="24175" x="2114550" y="4092575"/>
          <p14:tracePt t="24185" x="2101850" y="4092575"/>
          <p14:tracePt t="24200" x="2089150" y="4079875"/>
          <p14:tracePt t="24286" x="2089150" y="4067175"/>
          <p14:tracePt t="24290" x="2089150" y="4054475"/>
          <p14:tracePt t="24294" x="2089150" y="4041775"/>
          <p14:tracePt t="24299" x="2089150" y="4029075"/>
          <p14:tracePt t="24302" x="2101850" y="4005263"/>
          <p14:tracePt t="24306" x="2101850" y="3992563"/>
          <p14:tracePt t="24310" x="2114550" y="3992563"/>
          <p14:tracePt t="24319" x="2127250" y="3979863"/>
          <p14:tracePt t="24322" x="2151063" y="3967163"/>
          <p14:tracePt t="24326" x="2163763" y="3954463"/>
          <p14:tracePt t="24330" x="2176463" y="3941763"/>
          <p14:tracePt t="24333" x="2201863" y="3941763"/>
          <p14:tracePt t="24338" x="2227263" y="3941763"/>
          <p14:tracePt t="24344" x="2263775" y="3916363"/>
          <p14:tracePt t="24349" x="2301875" y="3916363"/>
          <p14:tracePt t="24352" x="2338388" y="3892550"/>
          <p14:tracePt t="24356" x="2376488" y="3879850"/>
          <p14:tracePt t="24360" x="2414588" y="3879850"/>
          <p14:tracePt t="24364" x="2463800" y="3879850"/>
          <p14:tracePt t="24370" x="2514600" y="3879850"/>
          <p14:tracePt t="24372" x="2551113" y="3879850"/>
          <p14:tracePt t="24376" x="2576513" y="3879850"/>
          <p14:tracePt t="24380" x="2627313" y="3879850"/>
          <p14:tracePt t="24387" x="2763838" y="3879850"/>
          <p14:tracePt t="24393" x="2840038" y="3879850"/>
          <p14:tracePt t="24396" x="2927350" y="3879850"/>
          <p14:tracePt t="24402" x="3027363" y="3879850"/>
          <p14:tracePt t="24406" x="3114675" y="3892550"/>
          <p14:tracePt t="24410" x="3214688" y="3905250"/>
          <p14:tracePt t="24414" x="3289300" y="3916363"/>
          <p14:tracePt t="24420" x="3376613" y="3929063"/>
          <p14:tracePt t="24421" x="3465513" y="3941763"/>
          <p14:tracePt t="24426" x="3552825" y="3954463"/>
          <p14:tracePt t="24432" x="3640138" y="3967163"/>
          <p14:tracePt t="24437" x="3790950" y="3992563"/>
          <p14:tracePt t="24442" x="3865563" y="4005263"/>
          <p14:tracePt t="24446" x="3927475" y="4017963"/>
          <p14:tracePt t="24452" x="4002088" y="4029075"/>
          <p14:tracePt t="24455" x="4065588" y="4041775"/>
          <p14:tracePt t="24458" x="4127500" y="4041775"/>
          <p14:tracePt t="24462" x="4191000" y="4054475"/>
          <p14:tracePt t="24469" x="4252913" y="4067175"/>
          <p14:tracePt t="24472" x="4303713" y="4079875"/>
          <p14:tracePt t="24476" x="4352925" y="4079875"/>
          <p14:tracePt t="24481" x="4391025" y="4079875"/>
          <p14:tracePt t="24486" x="4427538" y="4092575"/>
          <p14:tracePt t="24489" x="4465638" y="4092575"/>
          <p14:tracePt t="24491" x="4491038" y="4092575"/>
          <p14:tracePt t="24496" x="4516438" y="4092575"/>
          <p14:tracePt t="24501" x="4552950" y="4092575"/>
          <p14:tracePt t="24504" x="4578350" y="4092575"/>
          <p14:tracePt t="24507" x="4591050" y="4092575"/>
          <p14:tracePt t="24512" x="4616450" y="4092575"/>
          <p14:tracePt t="24517" x="4627563" y="4092575"/>
          <p14:tracePt t="24521" x="4640263" y="4092575"/>
          <p14:tracePt t="24531" x="4652963" y="4092575"/>
          <p14:tracePt t="24535" x="4665663" y="4105275"/>
          <p14:tracePt t="24537" x="4678363" y="4105275"/>
          <p14:tracePt t="24614" x="4691063" y="4117975"/>
          <p14:tracePt t="24706" x="4691063" y="4129088"/>
          <p14:tracePt t="24710" x="4691063" y="4141788"/>
          <p14:tracePt t="24718" x="4678363" y="4154488"/>
          <p14:tracePt t="24722" x="4665663" y="4179888"/>
          <p14:tracePt t="24726" x="4640263" y="4205288"/>
          <p14:tracePt t="24730" x="4627563" y="4217988"/>
          <p14:tracePt t="24737" x="4603750" y="4241800"/>
          <p14:tracePt t="24740" x="4591050" y="4254500"/>
          <p14:tracePt t="24744" x="4578350" y="4267200"/>
          <p14:tracePt t="24748" x="4552950" y="4292600"/>
          <p14:tracePt t="24753" x="4527550" y="4305300"/>
          <p14:tracePt t="24755" x="4527550" y="4318000"/>
          <p14:tracePt t="24761" x="4503738" y="4330700"/>
          <p14:tracePt t="24766" x="4491038" y="4341813"/>
          <p14:tracePt t="24772" x="4465638" y="4367213"/>
          <p14:tracePt t="24775" x="4452938" y="4379913"/>
          <p14:tracePt t="24780" x="4427538" y="4392613"/>
          <p14:tracePt t="24784" x="4403725" y="4392613"/>
          <p14:tracePt t="24787" x="4391025" y="4405313"/>
          <p14:tracePt t="24792" x="4365625" y="4430713"/>
          <p14:tracePt t="24799" x="4352925" y="4430713"/>
          <p14:tracePt t="24804" x="4340225" y="4443413"/>
          <p14:tracePt t="24806" x="4327525" y="4454525"/>
          <p14:tracePt t="24810" x="4291013" y="4467225"/>
          <p14:tracePt t="24814" x="4278313" y="4467225"/>
          <p14:tracePt t="24818" x="4265613" y="4479925"/>
          <p14:tracePt t="24822" x="4227513" y="4492625"/>
          <p14:tracePt t="24831" x="4214813" y="4492625"/>
          <p14:tracePt t="24834" x="4178300" y="4505325"/>
          <p14:tracePt t="24838" x="4165600" y="4505325"/>
          <p14:tracePt t="24842" x="4152900" y="4530725"/>
          <p14:tracePt t="24846" x="4127500" y="4530725"/>
          <p14:tracePt t="24851" x="4103688" y="4530725"/>
          <p14:tracePt t="24859" x="4078288" y="4530725"/>
          <p14:tracePt t="24866" x="4065588" y="4530725"/>
          <p14:tracePt t="24870" x="4027488" y="4530725"/>
          <p14:tracePt t="24872" x="4014788" y="4543425"/>
          <p14:tracePt t="24877" x="4002088" y="4554538"/>
          <p14:tracePt t="24881" x="3990975" y="4554538"/>
          <p14:tracePt t="24884" x="3952875" y="4554538"/>
          <p14:tracePt t="24889" x="3940175" y="4554538"/>
          <p14:tracePt t="24901" x="3890963" y="4554538"/>
          <p14:tracePt t="24904" x="3865563" y="4554538"/>
          <p14:tracePt t="24908" x="3827463" y="4554538"/>
          <p14:tracePt t="24912" x="3814763" y="4554538"/>
          <p14:tracePt t="24917" x="3790950" y="4554538"/>
          <p14:tracePt t="24923" x="3765550" y="4554538"/>
          <p14:tracePt t="24927" x="3727450" y="4554538"/>
          <p14:tracePt t="24932" x="3689350" y="4554538"/>
          <p14:tracePt t="24936" x="3665538" y="4554538"/>
          <p14:tracePt t="24938" x="3627438" y="4554538"/>
          <p14:tracePt t="24941" x="3589338" y="4554538"/>
          <p14:tracePt t="24947" x="3552825" y="4554538"/>
          <p14:tracePt t="24952" x="3514725" y="4554538"/>
          <p14:tracePt t="24954" x="3478213" y="4554538"/>
          <p14:tracePt t="24958" x="3440113" y="4554538"/>
          <p14:tracePt t="24962" x="3402013" y="4554538"/>
          <p14:tracePt t="24966" x="3365500" y="4554538"/>
          <p14:tracePt t="24969" x="3327400" y="4554538"/>
          <p14:tracePt t="24973" x="3289300" y="4554538"/>
          <p14:tracePt t="24978" x="3265488" y="4554538"/>
          <p14:tracePt t="24985" x="3214688" y="4554538"/>
          <p14:tracePt t="24988" x="3165475" y="4554538"/>
          <p14:tracePt t="24991" x="3127375" y="4554538"/>
          <p14:tracePt t="25001" x="3114675" y="4543425"/>
          <p14:tracePt t="25003" x="3089275" y="4543425"/>
          <p14:tracePt t="25012" x="3052763" y="4543425"/>
          <p14:tracePt t="25018" x="3040063" y="4543425"/>
          <p14:tracePt t="25020" x="3001963" y="4530725"/>
          <p14:tracePt t="25024" x="2989263" y="4530725"/>
          <p14:tracePt t="25033" x="2963863" y="4530725"/>
          <p14:tracePt t="25035" x="2927350" y="4518025"/>
          <p14:tracePt t="25046" x="2901950" y="4505325"/>
          <p14:tracePt t="25051" x="2876550" y="4492625"/>
          <p14:tracePt t="25054" x="2852738" y="4492625"/>
          <p14:tracePt t="25058" x="2801938" y="4443413"/>
          <p14:tracePt t="25062" x="2789238" y="4443413"/>
          <p14:tracePt t="25065" x="2763838" y="4443413"/>
          <p14:tracePt t="25070" x="2740025" y="4443413"/>
          <p14:tracePt t="25074" x="2714625" y="4443413"/>
          <p14:tracePt t="25077" x="2714625" y="4430713"/>
          <p14:tracePt t="25083" x="2689225" y="4418013"/>
          <p14:tracePt t="25086" x="2676525" y="4418013"/>
          <p14:tracePt t="25089" x="2651125" y="4405313"/>
          <p14:tracePt t="25093" x="2640013" y="4405313"/>
          <p14:tracePt t="25098" x="2614613" y="4392613"/>
          <p14:tracePt t="25102" x="2601913" y="4392613"/>
          <p14:tracePt t="25107" x="2589213" y="4392613"/>
          <p14:tracePt t="25112" x="2563813" y="4379913"/>
          <p14:tracePt t="25117" x="2540000" y="4379913"/>
          <p14:tracePt t="25124" x="2514600" y="4379913"/>
          <p14:tracePt t="25127" x="2501900" y="4379913"/>
          <p14:tracePt t="25139" x="2476500" y="4367213"/>
          <p14:tracePt t="25149" x="2463800" y="4367213"/>
          <p14:tracePt t="25326" x="2439988" y="4354513"/>
          <p14:tracePt t="25342" x="2439988" y="4341813"/>
          <p14:tracePt t="25346" x="2439988" y="4330700"/>
          <p14:tracePt t="25352" x="2427288" y="4330700"/>
          <p14:tracePt t="25358" x="2427288" y="4318000"/>
          <p14:tracePt t="25369" x="2427288" y="4305300"/>
          <p14:tracePt t="25374" x="2427288" y="4292600"/>
          <p14:tracePt t="25378" x="2427288" y="4279900"/>
          <p14:tracePt t="25386" x="2427288" y="4267200"/>
          <p14:tracePt t="25394" x="2463800" y="4254500"/>
          <p14:tracePt t="25401" x="2476500" y="4241800"/>
          <p14:tracePt t="25403" x="2501900" y="4217988"/>
          <p14:tracePt t="25407" x="2514600" y="4205288"/>
          <p14:tracePt t="25412" x="2540000" y="4179888"/>
          <p14:tracePt t="25415" x="2563813" y="4179888"/>
          <p14:tracePt t="25420" x="2627313" y="4154488"/>
          <p14:tracePt t="25424" x="2651125" y="4141788"/>
          <p14:tracePt t="25429" x="2676525" y="4129088"/>
          <p14:tracePt t="25432" x="2714625" y="4105275"/>
          <p14:tracePt t="25439" x="2789238" y="4041775"/>
          <p14:tracePt t="25444" x="2852738" y="4017963"/>
          <p14:tracePt t="25449" x="2901950" y="3992563"/>
          <p14:tracePt t="25454" x="2952750" y="3992563"/>
          <p14:tracePt t="25456" x="3027363" y="3979863"/>
          <p14:tracePt t="25462" x="3114675" y="3967163"/>
          <p14:tracePt t="25465" x="3201988" y="3954463"/>
          <p14:tracePt t="25470" x="3265488" y="3941763"/>
          <p14:tracePt t="25474" x="3352800" y="3929063"/>
          <p14:tracePt t="25478" x="3440113" y="3916363"/>
          <p14:tracePt t="25482" x="3502025" y="3905250"/>
          <p14:tracePt t="25488" x="3565525" y="3905250"/>
          <p14:tracePt t="25491" x="3627438" y="3905250"/>
          <p14:tracePt t="25493" x="3702050" y="3905250"/>
          <p14:tracePt t="25498" x="3765550" y="3905250"/>
          <p14:tracePt t="25502" x="3814763" y="3905250"/>
          <p14:tracePt t="25506" x="3865563" y="3905250"/>
          <p14:tracePt t="25510" x="3927475" y="3905250"/>
          <p14:tracePt t="25514" x="3965575" y="3916363"/>
          <p14:tracePt t="25518" x="4002088" y="3916363"/>
          <p14:tracePt t="25524" x="4014788" y="3929063"/>
          <p14:tracePt t="25527" x="4027488" y="3929063"/>
          <p14:tracePt t="25532" x="4040188" y="3941763"/>
          <p14:tracePt t="25536" x="4065588" y="3954463"/>
          <p14:tracePt t="25540" x="4065588" y="3967163"/>
          <p14:tracePt t="25553" x="4065588" y="3979863"/>
          <p14:tracePt t="25559" x="4078288" y="3992563"/>
          <p14:tracePt t="25565" x="4078288" y="4017963"/>
          <p14:tracePt t="25569" x="4078288" y="4041775"/>
          <p14:tracePt t="25572" x="4078288" y="4054475"/>
          <p14:tracePt t="25576" x="4078288" y="4079875"/>
          <p14:tracePt t="25580" x="4078288" y="4117975"/>
          <p14:tracePt t="25586" x="4078288" y="4141788"/>
          <p14:tracePt t="25589" x="4078288" y="4167188"/>
          <p14:tracePt t="25593" x="4078288" y="4205288"/>
          <p14:tracePt t="25599" x="4065588" y="4217988"/>
          <p14:tracePt t="25603" x="4052888" y="4254500"/>
          <p14:tracePt t="25606" x="4027488" y="4279900"/>
          <p14:tracePt t="25610" x="4014788" y="4292600"/>
          <p14:tracePt t="25614" x="3978275" y="4330700"/>
          <p14:tracePt t="25621" x="3952875" y="4330700"/>
          <p14:tracePt t="25622" x="3927475" y="4354513"/>
          <p14:tracePt t="25625" x="3902075" y="4367213"/>
          <p14:tracePt t="25630" x="3852863" y="4379913"/>
          <p14:tracePt t="25638" x="3778250" y="4379913"/>
          <p14:tracePt t="25641" x="3740150" y="4392613"/>
          <p14:tracePt t="25649" x="3702050" y="4392613"/>
          <p14:tracePt t="25653" x="3678238" y="4392613"/>
          <p14:tracePt t="25655" x="3640138" y="4392613"/>
          <p14:tracePt t="25660" x="3602038" y="4392613"/>
          <p14:tracePt t="25669" x="3552825" y="4392613"/>
          <p14:tracePt t="25672" x="3540125" y="4392613"/>
          <p14:tracePt t="25749" x="3527425" y="4392613"/>
          <p14:tracePt t="25801" x="3527425" y="4379913"/>
          <p14:tracePt t="25812" x="3527425" y="4354513"/>
          <p14:tracePt t="25824" x="3540125" y="4341813"/>
          <p14:tracePt t="25829" x="3552825" y="4341813"/>
          <p14:tracePt t="25833" x="3565525" y="4341813"/>
          <p14:tracePt t="25836" x="3578225" y="4330700"/>
          <p14:tracePt t="25840" x="3589338" y="4330700"/>
          <p14:tracePt t="25844" x="3602038" y="4330700"/>
          <p14:tracePt t="25850" x="3602038" y="4318000"/>
          <p14:tracePt t="25870" x="3614738" y="4318000"/>
          <p14:tracePt t="25877" x="3627438" y="4318000"/>
          <p14:tracePt t="25881" x="3640138" y="4305300"/>
          <p14:tracePt t="25902" x="3678238" y="4279900"/>
          <p14:tracePt t="25904" x="3689350" y="4267200"/>
          <p14:tracePt t="25908" x="3702050" y="4267200"/>
          <p14:tracePt t="25912" x="3702050" y="4254500"/>
          <p14:tracePt t="25918" x="3714750" y="4241800"/>
          <p14:tracePt t="25952" x="3727450" y="4241800"/>
          <p14:tracePt t="25976" x="3727450" y="4230688"/>
          <p14:tracePt t="25980" x="3727450" y="4217988"/>
          <p14:tracePt t="25984" x="3714750" y="4205288"/>
          <p14:tracePt t="25991" x="3689350" y="4205288"/>
          <p14:tracePt t="25996" x="3678238" y="4192588"/>
          <p14:tracePt t="26003" x="3665538" y="4192588"/>
          <p14:tracePt t="26006" x="3652838" y="4192588"/>
          <p14:tracePt t="26010" x="3640138" y="4192588"/>
          <p14:tracePt t="26016" x="3627438" y="4192588"/>
          <p14:tracePt t="26026" x="3614738" y="4192588"/>
          <p14:tracePt t="26035" x="3614738" y="4167188"/>
          <p14:tracePt t="26038" x="3589338" y="4167188"/>
          <p14:tracePt t="26042" x="3578225" y="4141788"/>
          <p14:tracePt t="26046" x="3565525" y="4141788"/>
          <p14:tracePt t="26049" x="3552825" y="4141788"/>
          <p14:tracePt t="26058" x="3552825" y="4129088"/>
          <p14:tracePt t="26066" x="3540125" y="4117975"/>
          <p14:tracePt t="26070" x="3514725" y="4092575"/>
          <p14:tracePt t="26082" x="3502025" y="4092575"/>
          <p14:tracePt t="26086" x="3489325" y="4079875"/>
          <p14:tracePt t="26104" x="3478213" y="4067175"/>
          <p14:tracePt t="26112" x="3478213" y="4054475"/>
          <p14:tracePt t="26136" x="3465513" y="4054475"/>
          <p14:tracePt t="26194" x="3452813" y="4041775"/>
          <p14:tracePt t="26202" x="3440113" y="4041775"/>
          <p14:tracePt t="26241" x="3427413" y="4029075"/>
          <p14:tracePt t="26256" x="3414713" y="4029075"/>
          <p14:tracePt t="26268" x="3402013" y="4029075"/>
          <p14:tracePt t="26273" x="3389313" y="4029075"/>
          <p14:tracePt t="26281" x="3376613" y="4017963"/>
          <p14:tracePt t="26286" x="3365500" y="4017963"/>
          <p14:tracePt t="26299" x="3340100" y="4017963"/>
          <p14:tracePt t="26305" x="3327400" y="4017963"/>
          <p14:tracePt t="26310" x="3314700" y="4017963"/>
          <p14:tracePt t="26316" x="3302000" y="4017963"/>
          <p14:tracePt t="26322" x="3289300" y="4017963"/>
          <p14:tracePt t="26332" x="3276600" y="4017963"/>
          <p14:tracePt t="26335" x="3265488" y="4017963"/>
          <p14:tracePt t="26339" x="3252788" y="4017963"/>
          <p14:tracePt t="26349" x="3227388" y="4017963"/>
          <p14:tracePt t="26356" x="3201988" y="4017963"/>
          <p14:tracePt t="26360" x="3189288" y="4017963"/>
          <p14:tracePt t="26366" x="3176588" y="4017963"/>
          <p14:tracePt t="26369" x="3152775" y="4017963"/>
          <p14:tracePt t="26371" x="3140075" y="4017963"/>
          <p14:tracePt t="26376" x="3127375" y="4017963"/>
          <p14:tracePt t="26382" x="3114675" y="4017963"/>
          <p14:tracePt t="26385" x="3076575" y="4017963"/>
          <p14:tracePt t="26388" x="3065463" y="4017963"/>
          <p14:tracePt t="26392" x="3040063" y="4017963"/>
          <p14:tracePt t="26396" x="3014663" y="4017963"/>
          <p14:tracePt t="26402" x="3001963" y="4017963"/>
          <p14:tracePt t="26406" x="2976563" y="4029075"/>
          <p14:tracePt t="26410" x="2963863" y="4041775"/>
          <p14:tracePt t="26416" x="2940050" y="4041775"/>
          <p14:tracePt t="26422" x="2901950" y="4054475"/>
          <p14:tracePt t="26425" x="2889250" y="4054475"/>
          <p14:tracePt t="26432" x="2863850" y="4067175"/>
          <p14:tracePt t="26437" x="2852738" y="4067175"/>
          <p14:tracePt t="26441" x="2827338" y="4079875"/>
          <p14:tracePt t="26451" x="2814638" y="4079875"/>
          <p14:tracePt t="26454" x="2801938" y="4092575"/>
          <p14:tracePt t="26465" x="2789238" y="4105275"/>
          <p14:tracePt t="26471" x="2776538" y="4117975"/>
          <p14:tracePt t="26475" x="2763838" y="4129088"/>
          <p14:tracePt t="26480" x="2763838" y="4141788"/>
          <p14:tracePt t="26484" x="2752725" y="4141788"/>
          <p14:tracePt t="26488" x="2752725" y="4167188"/>
          <p14:tracePt t="26492" x="2714625" y="4179888"/>
          <p14:tracePt t="26501" x="2701925" y="4192588"/>
          <p14:tracePt t="26504" x="2676525" y="4205288"/>
          <p14:tracePt t="26508" x="2663825" y="4217988"/>
          <p14:tracePt t="26512" x="2651125" y="4217988"/>
          <p14:tracePt t="26517" x="2640013" y="4241800"/>
          <p14:tracePt t="26526" x="2614613" y="4267200"/>
          <p14:tracePt t="26532" x="2601913" y="4267200"/>
          <p14:tracePt t="26535" x="2589213" y="4279900"/>
          <p14:tracePt t="26538" x="2589213" y="4292600"/>
          <p14:tracePt t="26542" x="2576513" y="4305300"/>
          <p14:tracePt t="26546" x="2551113" y="4330700"/>
          <p14:tracePt t="26554" x="2540000" y="4341813"/>
          <p14:tracePt t="26562" x="2540000" y="4354513"/>
          <p14:tracePt t="26566" x="2540000" y="4367213"/>
          <p14:tracePt t="26579" x="2540000" y="4379913"/>
          <p14:tracePt t="26664" x="2540000" y="4367213"/>
          <p14:tracePt t="26668" x="2551113" y="4354513"/>
          <p14:tracePt t="26672" x="2551113" y="4341813"/>
          <p14:tracePt t="26677" x="2576513" y="4341813"/>
          <p14:tracePt t="26682" x="2614613" y="4330700"/>
          <p14:tracePt t="26685" x="2627313" y="4318000"/>
          <p14:tracePt t="26688" x="2651125" y="4292600"/>
          <p14:tracePt t="26692" x="2676525" y="4267200"/>
          <p14:tracePt t="26696" x="2714625" y="4241800"/>
          <p14:tracePt t="26701" x="2727325" y="4230688"/>
          <p14:tracePt t="26706" x="2752725" y="4205288"/>
          <p14:tracePt t="26709" x="2789238" y="4179888"/>
          <p14:tracePt t="26715" x="2852738" y="4154488"/>
          <p14:tracePt t="26720" x="2889250" y="4117975"/>
          <p14:tracePt t="26723" x="2940050" y="4079875"/>
          <p14:tracePt t="26726" x="2963863" y="4041775"/>
          <p14:tracePt t="26733" x="3014663" y="4005263"/>
          <p14:tracePt t="26738" x="3101975" y="3954463"/>
          <p14:tracePt t="26741" x="3114675" y="3941763"/>
          <p14:tracePt t="26746" x="3140075" y="3916363"/>
          <p14:tracePt t="26749" x="3165475" y="3916363"/>
          <p14:tracePt t="26755" x="3176588" y="3892550"/>
          <p14:tracePt t="26758" x="3189288" y="3892550"/>
          <p14:tracePt t="26762" x="3201988" y="3892550"/>
          <p14:tracePt t="26771" x="3227388" y="3879850"/>
          <p14:tracePt t="26785" x="3240088" y="3879850"/>
          <p14:tracePt t="26788" x="3252788" y="3879850"/>
          <p14:tracePt t="26872" x="3265488" y="3879850"/>
          <p14:tracePt t="26891" x="3265488" y="3892550"/>
          <p14:tracePt t="26900" x="3265488" y="3905250"/>
          <p14:tracePt t="26905" x="3265488" y="3916363"/>
          <p14:tracePt t="26908" x="3265488" y="3929063"/>
          <p14:tracePt t="26912" x="3252788" y="3929063"/>
          <p14:tracePt t="26919" x="3252788" y="3941763"/>
          <p14:tracePt t="26922" x="3252788" y="3954463"/>
          <p14:tracePt t="26926" x="3240088" y="3954463"/>
          <p14:tracePt t="26952" x="3227388" y="3967163"/>
          <p14:tracePt t="26960" x="3214688" y="3967163"/>
          <p14:tracePt t="26965" x="3214688" y="3979863"/>
          <p14:tracePt t="26968" x="3201988" y="3979863"/>
          <p14:tracePt t="26971" x="3176588" y="3979863"/>
          <p14:tracePt t="26976" x="3152775" y="4005263"/>
          <p14:tracePt t="26983" x="3152775" y="4017963"/>
          <p14:tracePt t="26986" x="3127375" y="4017963"/>
          <p14:tracePt t="26988" x="3114675" y="4029075"/>
          <p14:tracePt t="26993" x="3089275" y="4029075"/>
          <p14:tracePt t="26996" x="3089275" y="4041775"/>
          <p14:tracePt t="27002" x="3076575" y="4041775"/>
          <p14:tracePt t="27006" x="3065463" y="4041775"/>
          <p14:tracePt t="27010" x="3052763" y="4054475"/>
          <p14:tracePt t="27016" x="3040063" y="4054475"/>
          <p14:tracePt t="27019" x="3027363" y="4054475"/>
          <p14:tracePt t="27032" x="3014663" y="4054475"/>
          <p14:tracePt t="27038" x="3001963" y="4054475"/>
          <p14:tracePt t="27049" x="2989263" y="4054475"/>
          <p14:tracePt t="27066" x="2976563" y="4054475"/>
          <p14:tracePt t="27073" x="2963863" y="4054475"/>
          <p14:tracePt t="27121" x="2952750" y="4054475"/>
          <p14:tracePt t="27124" x="2940050" y="4041775"/>
          <p14:tracePt t="27144" x="2927350" y="4017963"/>
          <p14:tracePt t="27149" x="2927350" y="4005263"/>
          <p14:tracePt t="27152" x="2927350" y="3992563"/>
          <p14:tracePt t="27157" x="2927350" y="3979863"/>
          <p14:tracePt t="27159" x="2927350" y="3954463"/>
          <p14:tracePt t="27168" x="2940050" y="3941763"/>
          <p14:tracePt t="27171" x="2952750" y="3941763"/>
          <p14:tracePt t="27175" x="2976563" y="3929063"/>
          <p14:tracePt t="27182" x="2989263" y="3916363"/>
          <p14:tracePt t="27186" x="3014663" y="3892550"/>
          <p14:tracePt t="27190" x="3027363" y="3879850"/>
          <p14:tracePt t="27193" x="3076575" y="3841750"/>
          <p14:tracePt t="27198" x="3089275" y="3841750"/>
          <p14:tracePt t="27205" x="3189288" y="3803650"/>
          <p14:tracePt t="27210" x="3214688" y="3803650"/>
          <p14:tracePt t="27216" x="3240088" y="3792538"/>
          <p14:tracePt t="27220" x="3265488" y="3792538"/>
          <p14:tracePt t="27222" x="3289300" y="3792538"/>
          <p14:tracePt t="27226" x="3314700" y="3792538"/>
          <p14:tracePt t="27236" x="3365500" y="3792538"/>
          <p14:tracePt t="27238" x="3376613" y="3792538"/>
          <p14:tracePt t="27242" x="3389313" y="3792538"/>
          <p14:tracePt t="27248" x="3402013" y="3792538"/>
          <p14:tracePt t="27255" x="3414713" y="3792538"/>
          <p14:tracePt t="27260" x="3427413" y="3792538"/>
          <p14:tracePt t="27266" x="3427413" y="3803650"/>
          <p14:tracePt t="27269" x="3427413" y="3816350"/>
          <p14:tracePt t="27275" x="3427413" y="3829050"/>
          <p14:tracePt t="27282" x="3427413" y="3841750"/>
          <p14:tracePt t="27285" x="3402013" y="3867150"/>
          <p14:tracePt t="27287" x="3365500" y="3892550"/>
          <p14:tracePt t="27291" x="3352800" y="3905250"/>
          <p14:tracePt t="27296" x="3340100" y="3905250"/>
          <p14:tracePt t="27300" x="3302000" y="3905250"/>
          <p14:tracePt t="27304" x="3265488" y="3905250"/>
          <p14:tracePt t="27310" x="3214688" y="3929063"/>
          <p14:tracePt t="27315" x="3176588" y="3941763"/>
          <p14:tracePt t="27319" x="3114675" y="3941763"/>
          <p14:tracePt t="27322" x="3065463" y="3941763"/>
          <p14:tracePt t="27326" x="2989263" y="3941763"/>
          <p14:tracePt t="27332" x="2927350" y="3941763"/>
          <p14:tracePt t="27335" x="2852738" y="3941763"/>
          <p14:tracePt t="27338" x="2789238" y="3941763"/>
          <p14:tracePt t="27342" x="2701925" y="3929063"/>
          <p14:tracePt t="27346" x="2627313" y="3905250"/>
          <p14:tracePt t="27350" x="2540000" y="3879850"/>
          <p14:tracePt t="27354" x="2451100" y="3841750"/>
          <p14:tracePt t="27358" x="2363788" y="3816350"/>
          <p14:tracePt t="27362" x="2238375" y="3792538"/>
          <p14:tracePt t="27365" x="2138363" y="3741738"/>
          <p14:tracePt t="27371" x="2051050" y="3703638"/>
          <p14:tracePt t="27375" x="1963738" y="3679825"/>
          <p14:tracePt t="27382" x="1876425" y="3641725"/>
          <p14:tracePt t="27386" x="1763713" y="3603625"/>
          <p14:tracePt t="27389" x="1676400" y="3567113"/>
          <p14:tracePt t="27393" x="1601788" y="3529013"/>
          <p14:tracePt t="27396" x="1512888" y="3490913"/>
          <p14:tracePt t="27401" x="1425575" y="3467100"/>
          <p14:tracePt t="27404" x="1338263" y="3454400"/>
          <p14:tracePt t="27408" x="1250950" y="3429000"/>
          <p14:tracePt t="27412" x="1150938" y="3403600"/>
          <p14:tracePt t="27416" x="1076325" y="3390900"/>
          <p14:tracePt t="27420" x="1025525" y="3378200"/>
          <p14:tracePt t="27424" x="976313" y="3367088"/>
          <p14:tracePt t="27427" x="938213" y="3367088"/>
          <p14:tracePt t="27435" x="876300" y="3354388"/>
          <p14:tracePt t="27438" x="838200" y="3341688"/>
          <p14:tracePt t="27442" x="800100" y="3316288"/>
          <p14:tracePt t="27446" x="738188" y="3303588"/>
          <p14:tracePt t="27450" x="725488" y="3303588"/>
          <p14:tracePt t="27455" x="700088" y="3290888"/>
          <p14:tracePt t="27458" x="663575" y="3267075"/>
          <p14:tracePt t="27462" x="625475" y="3254375"/>
          <p14:tracePt t="27465" x="612775" y="3241675"/>
          <p14:tracePt t="27470" x="587375" y="3228975"/>
          <p14:tracePt t="27474" x="563563" y="3216275"/>
          <p14:tracePt t="27478" x="563563" y="3203575"/>
          <p14:tracePt t="27482" x="550863" y="3203575"/>
          <p14:tracePt t="27487" x="538163" y="3203575"/>
          <p14:tracePt t="27490" x="525463" y="3190875"/>
          <p14:tracePt t="27508" x="512763" y="3190875"/>
          <p14:tracePt t="27553" x="512763" y="3178175"/>
          <p14:tracePt t="27562" x="512763" y="3165475"/>
          <p14:tracePt t="27570" x="500063" y="3165475"/>
          <p14:tracePt t="27574" x="500063" y="3154363"/>
          <p14:tracePt t="27577" x="500063" y="3141663"/>
          <p14:tracePt t="27582" x="500063" y="3128963"/>
          <p14:tracePt t="27586" x="500063" y="3116263"/>
          <p14:tracePt t="27590" x="500063" y="3103563"/>
          <p14:tracePt t="27596" x="500063" y="3090863"/>
          <p14:tracePt t="27601" x="487363" y="3078163"/>
          <p14:tracePt t="27607" x="487363" y="3054350"/>
          <p14:tracePt t="27612" x="474663" y="3054350"/>
          <p14:tracePt t="27634" x="474663" y="3041650"/>
          <p14:tracePt t="27717" x="487363" y="3041650"/>
          <p14:tracePt t="27721" x="512763" y="3041650"/>
          <p14:tracePt t="27726" x="538163" y="3041650"/>
          <p14:tracePt t="27734" x="574675" y="3028950"/>
          <p14:tracePt t="27737" x="600075" y="3016250"/>
          <p14:tracePt t="27743" x="625475" y="3016250"/>
          <p14:tracePt t="27748" x="663575" y="3016250"/>
          <p14:tracePt t="27752" x="687388" y="3016250"/>
          <p14:tracePt t="27756" x="725488" y="3003550"/>
          <p14:tracePt t="27763" x="750888" y="3003550"/>
          <p14:tracePt t="27769" x="800100" y="3003550"/>
          <p14:tracePt t="27774" x="812800" y="3003550"/>
          <p14:tracePt t="27777" x="838200" y="3003550"/>
          <p14:tracePt t="27782" x="850900" y="3003550"/>
          <p14:tracePt t="27785" x="863600" y="3003550"/>
          <p14:tracePt t="27788" x="887413" y="3003550"/>
          <p14:tracePt t="27792" x="900113" y="3003550"/>
          <p14:tracePt t="27800" x="925513" y="3003550"/>
          <p14:tracePt t="27810" x="938213" y="3003550"/>
          <p14:tracePt t="27823" x="950913" y="3003550"/>
          <p14:tracePt t="27881" x="963613" y="3003550"/>
          <p14:tracePt t="27905" x="976313" y="3003550"/>
          <p14:tracePt t="27914" x="987425" y="3003550"/>
          <p14:tracePt t="27924" x="1012825" y="3003550"/>
          <p14:tracePt t="27932" x="1038225" y="3003550"/>
          <p14:tracePt t="27937" x="1063625" y="2990850"/>
          <p14:tracePt t="27939" x="1089025" y="2990850"/>
          <p14:tracePt t="27943" x="1125538" y="2978150"/>
          <p14:tracePt t="27949" x="1138238" y="2978150"/>
          <p14:tracePt t="27953" x="1176338" y="2978150"/>
          <p14:tracePt t="27956" x="1200150" y="2965450"/>
          <p14:tracePt t="27959" x="1238250" y="2941638"/>
          <p14:tracePt t="27964" x="1289050" y="2941638"/>
          <p14:tracePt t="27969" x="1325563" y="2916238"/>
          <p14:tracePt t="27971" x="1363663" y="2903538"/>
          <p14:tracePt t="27975" x="1401763" y="2890838"/>
          <p14:tracePt t="27981" x="1438275" y="2878138"/>
          <p14:tracePt t="27987" x="1501775" y="2852738"/>
          <p14:tracePt t="27989" x="1550988" y="2852738"/>
          <p14:tracePt t="27993" x="1601788" y="2828925"/>
          <p14:tracePt t="27998" x="1663700" y="2816225"/>
          <p14:tracePt t="28002" x="1714500" y="2803525"/>
          <p14:tracePt t="28005" x="1738313" y="2803525"/>
          <p14:tracePt t="28009" x="1776413" y="2803525"/>
          <p14:tracePt t="28015" x="1814513" y="2803525"/>
          <p14:tracePt t="28020" x="1863725" y="2803525"/>
          <p14:tracePt t="28022" x="1914525" y="2803525"/>
          <p14:tracePt t="28026" x="1976438" y="2803525"/>
          <p14:tracePt t="28030" x="2038350" y="2803525"/>
          <p14:tracePt t="28034" x="2089150" y="2803525"/>
          <p14:tracePt t="28037" x="2163763" y="2803525"/>
          <p14:tracePt t="28041" x="2214563" y="2803525"/>
          <p14:tracePt t="28049" x="2263775" y="2803525"/>
          <p14:tracePt t="28053" x="2327275" y="2803525"/>
          <p14:tracePt t="28055" x="2376488" y="2803525"/>
          <p14:tracePt t="28060" x="2439988" y="2803525"/>
          <p14:tracePt t="28066" x="2489200" y="2803525"/>
          <p14:tracePt t="28068" x="2540000" y="2803525"/>
          <p14:tracePt t="28072" x="2576513" y="2803525"/>
          <p14:tracePt t="28076" x="2614613" y="2803525"/>
          <p14:tracePt t="28080" x="2651125" y="2803525"/>
          <p14:tracePt t="28084" x="2689225" y="2803525"/>
          <p14:tracePt t="28087" x="2727325" y="2803525"/>
          <p14:tracePt t="28105" x="2740025" y="2803525"/>
          <p14:tracePt t="28110" x="2752725" y="2803525"/>
          <p14:tracePt t="28116" x="2776538" y="2816225"/>
          <p14:tracePt t="28119" x="2776538" y="2828925"/>
          <p14:tracePt t="28123" x="2789238" y="2828925"/>
          <p14:tracePt t="28127" x="2801938" y="2828925"/>
          <p14:tracePt t="28131" x="2814638" y="2852738"/>
          <p14:tracePt t="28135" x="2827338" y="2852738"/>
          <p14:tracePt t="28140" x="2840038" y="2865438"/>
          <p14:tracePt t="28143" x="2852738" y="2865438"/>
          <p14:tracePt t="28153" x="2852738" y="2878138"/>
          <p14:tracePt t="28158" x="2863850" y="2890838"/>
          <p14:tracePt t="28218" x="2863850" y="2903538"/>
          <p14:tracePt t="28226" x="2863850" y="2916238"/>
          <p14:tracePt t="28230" x="2863850" y="2928938"/>
          <p14:tracePt t="28235" x="2863850" y="2952750"/>
          <p14:tracePt t="28240" x="2852738" y="2952750"/>
          <p14:tracePt t="28244" x="2827338" y="2952750"/>
          <p14:tracePt t="28248" x="2814638" y="2965450"/>
          <p14:tracePt t="28252" x="2789238" y="2978150"/>
          <p14:tracePt t="28255" x="2763838" y="2990850"/>
          <p14:tracePt t="28260" x="2740025" y="3016250"/>
          <p14:tracePt t="28266" x="2714625" y="3016250"/>
          <p14:tracePt t="28270" x="2689225" y="3041650"/>
          <p14:tracePt t="28271" x="2651125" y="3054350"/>
          <p14:tracePt t="28275" x="2627313" y="3065463"/>
          <p14:tracePt t="28280" x="2589213" y="3078163"/>
          <p14:tracePt t="28285" x="2563813" y="3090863"/>
          <p14:tracePt t="28287" x="2551113" y="3090863"/>
          <p14:tracePt t="28291" x="2501900" y="3116263"/>
          <p14:tracePt t="28298" x="2451100" y="3116263"/>
          <p14:tracePt t="28306" x="2389188" y="3165475"/>
          <p14:tracePt t="28310" x="2327275" y="3178175"/>
          <p14:tracePt t="28315" x="2276475" y="3178175"/>
          <p14:tracePt t="28318" x="2238375" y="3190875"/>
          <p14:tracePt t="28322" x="2201863" y="3203575"/>
          <p14:tracePt t="28327" x="2189163" y="3203575"/>
          <p14:tracePt t="28331" x="2176463" y="3203575"/>
          <p14:tracePt t="28335" x="2151063" y="3203575"/>
          <p14:tracePt t="28341" x="2127250" y="3203575"/>
          <p14:tracePt t="28346" x="2076450" y="3203575"/>
          <p14:tracePt t="28351" x="2038350" y="3203575"/>
          <p14:tracePt t="28354" x="1989138" y="3203575"/>
          <p14:tracePt t="28359" x="1951038" y="3203575"/>
          <p14:tracePt t="28364" x="1901825" y="3203575"/>
          <p14:tracePt t="28369" x="1876425" y="3203575"/>
          <p14:tracePt t="28371" x="1838325" y="3203575"/>
          <p14:tracePt t="28375" x="1814513" y="3203575"/>
          <p14:tracePt t="28380" x="1776413" y="3203575"/>
          <p14:tracePt t="28384" x="1738313" y="3203575"/>
          <p14:tracePt t="28388" x="1701800" y="3203575"/>
          <p14:tracePt t="28392" x="1663700" y="3203575"/>
          <p14:tracePt t="28396" x="1625600" y="3203575"/>
          <p14:tracePt t="28400" x="1601788" y="3203575"/>
          <p14:tracePt t="28403" x="1563688" y="3203575"/>
          <p14:tracePt t="28407" x="1525588" y="3203575"/>
          <p14:tracePt t="28412" x="1501775" y="3203575"/>
          <p14:tracePt t="28417" x="1476375" y="3203575"/>
          <p14:tracePt t="28422" x="1450975" y="3203575"/>
          <p14:tracePt t="28425" x="1412875" y="3203575"/>
          <p14:tracePt t="28430" x="1389063" y="3203575"/>
          <p14:tracePt t="28434" x="1363663" y="3203575"/>
          <p14:tracePt t="28438" x="1338263" y="3203575"/>
          <p14:tracePt t="28441" x="1312863" y="3203575"/>
          <p14:tracePt t="28446" x="1289050" y="3203575"/>
          <p14:tracePt t="28452" x="1263650" y="3203575"/>
          <p14:tracePt t="28454" x="1238250" y="3203575"/>
          <p14:tracePt t="28457" x="1212850" y="3203575"/>
          <p14:tracePt t="28462" x="1176338" y="3203575"/>
          <p14:tracePt t="28465" x="1150938" y="3203575"/>
          <p14:tracePt t="28469" x="1125538" y="3203575"/>
          <p14:tracePt t="28473" x="1112838" y="3203575"/>
          <p14:tracePt t="28477" x="1076325" y="3203575"/>
          <p14:tracePt t="28484" x="1050925" y="3203575"/>
          <p14:tracePt t="28487" x="1025525" y="3203575"/>
          <p14:tracePt t="28492" x="987425" y="3190875"/>
          <p14:tracePt t="28496" x="976313" y="3190875"/>
          <p14:tracePt t="28500" x="938213" y="3178175"/>
          <p14:tracePt t="28503" x="925513" y="3178175"/>
          <p14:tracePt t="28508" x="912813" y="3178175"/>
          <p14:tracePt t="28512" x="900113" y="3178175"/>
          <p14:tracePt t="28516" x="876300" y="3165475"/>
          <p14:tracePt t="28519" x="876300" y="3154363"/>
          <p14:tracePt t="28523" x="850900" y="3154363"/>
          <p14:tracePt t="28533" x="838200" y="3141663"/>
          <p14:tracePt t="28535" x="825500" y="3141663"/>
          <p14:tracePt t="28541" x="812800" y="3128963"/>
          <p14:tracePt t="28550" x="812800" y="3116263"/>
          <p14:tracePt t="28555" x="800100" y="3116263"/>
          <p14:tracePt t="28557" x="787400" y="3103563"/>
          <p14:tracePt t="28562" x="776288" y="3090863"/>
          <p14:tracePt t="28566" x="763588" y="3054350"/>
          <p14:tracePt t="28571" x="750888" y="3054350"/>
          <p14:tracePt t="28574" x="750888" y="3028950"/>
          <p14:tracePt t="28582" x="750888" y="3016250"/>
          <p14:tracePt t="28586" x="738188" y="2990850"/>
          <p14:tracePt t="28589" x="725488" y="2978150"/>
          <p14:tracePt t="28594" x="725488" y="2952750"/>
          <p14:tracePt t="28598" x="725488" y="2941638"/>
          <p14:tracePt t="28603" x="725488" y="2916238"/>
          <p14:tracePt t="28607" x="725488" y="2903538"/>
          <p14:tracePt t="28611" x="725488" y="2878138"/>
          <p14:tracePt t="28617" x="725488" y="2865438"/>
          <p14:tracePt t="28620" x="725488" y="2828925"/>
          <p14:tracePt t="28623" x="725488" y="2803525"/>
          <p14:tracePt t="28627" x="725488" y="2778125"/>
          <p14:tracePt t="28633" x="725488" y="2752725"/>
          <p14:tracePt t="28637" x="725488" y="2728913"/>
          <p14:tracePt t="28640" x="738188" y="2703513"/>
          <p14:tracePt t="28643" x="750888" y="2665413"/>
          <p14:tracePt t="28648" x="763588" y="2640013"/>
          <p14:tracePt t="28652" x="787400" y="2627313"/>
          <p14:tracePt t="28655" x="787400" y="2616200"/>
          <p14:tracePt t="28660" x="812800" y="2590800"/>
          <p14:tracePt t="28666" x="825500" y="2590800"/>
          <p14:tracePt t="28671" x="838200" y="2565400"/>
          <p14:tracePt t="28674" x="863600" y="2552700"/>
          <p14:tracePt t="28677" x="887413" y="2540000"/>
          <p14:tracePt t="28682" x="912813" y="2527300"/>
          <p14:tracePt t="28686" x="950913" y="2527300"/>
          <p14:tracePt t="28690" x="987425" y="2516188"/>
          <p14:tracePt t="28694" x="1025525" y="2503488"/>
          <p14:tracePt t="28698" x="1076325" y="2503488"/>
          <p14:tracePt t="28703" x="1138238" y="2490788"/>
          <p14:tracePt t="28706" x="1163638" y="2490788"/>
          <p14:tracePt t="28709" x="1200150" y="2478088"/>
          <p14:tracePt t="28715" x="1250950" y="2478088"/>
          <p14:tracePt t="28719" x="1312863" y="2478088"/>
          <p14:tracePt t="28721" x="1401763" y="2478088"/>
          <p14:tracePt t="28725" x="1463675" y="2478088"/>
          <p14:tracePt t="28732" x="1550988" y="2478088"/>
          <p14:tracePt t="28735" x="1638300" y="2478088"/>
          <p14:tracePt t="28739" x="1725613" y="2478088"/>
          <p14:tracePt t="28744" x="1814513" y="2478088"/>
          <p14:tracePt t="28749" x="1914525" y="2490788"/>
          <p14:tracePt t="28752" x="2001838" y="2503488"/>
          <p14:tracePt t="28755" x="2089150" y="2527300"/>
          <p14:tracePt t="28759" x="2176463" y="2552700"/>
          <p14:tracePt t="28767" x="2263775" y="2590800"/>
          <p14:tracePt t="28775" x="2439988" y="2665413"/>
          <p14:tracePt t="28779" x="2527300" y="2690813"/>
          <p14:tracePt t="28781" x="2614613" y="2716213"/>
          <p14:tracePt t="28784" x="2701925" y="2740025"/>
          <p14:tracePt t="28788" x="2801938" y="2778125"/>
          <p14:tracePt t="28794" x="2889250" y="2803525"/>
          <p14:tracePt t="28798" x="2952750" y="2828925"/>
          <p14:tracePt t="28803" x="2989263" y="2828925"/>
          <p14:tracePt t="28806" x="3001963" y="2828925"/>
          <p14:tracePt t="28815" x="3027363" y="2852738"/>
          <p14:tracePt t="28874" x="3027363" y="2865438"/>
          <p14:tracePt t="28884" x="3027363" y="2878138"/>
          <p14:tracePt t="28890" x="3014663" y="2878138"/>
          <p14:tracePt t="29035" x="3014663" y="2890838"/>
          <p14:tracePt t="29046" x="3014663" y="2903538"/>
          <p14:tracePt t="29060" x="3014663" y="2916238"/>
          <p14:tracePt t="29068" x="3014663" y="2941638"/>
          <p14:tracePt t="29072" x="3014663" y="2952750"/>
          <p14:tracePt t="29076" x="3014663" y="2965450"/>
          <p14:tracePt t="29081" x="3014663" y="2978150"/>
          <p14:tracePt t="29083" x="3014663" y="3003550"/>
          <p14:tracePt t="29088" x="3014663" y="3041650"/>
          <p14:tracePt t="29091" x="3014663" y="3090863"/>
          <p14:tracePt t="29096" x="3027363" y="3116263"/>
          <p14:tracePt t="29100" x="3040063" y="3165475"/>
          <p14:tracePt t="29105" x="3052763" y="3203575"/>
          <p14:tracePt t="29110" x="3052763" y="3228975"/>
          <p14:tracePt t="29117" x="3065463" y="3278188"/>
          <p14:tracePt t="29121" x="3101975" y="3367088"/>
          <p14:tracePt t="29126" x="3114675" y="3441700"/>
          <p14:tracePt t="29131" x="3140075" y="3529013"/>
          <p14:tracePt t="29136" x="3152775" y="3590925"/>
          <p14:tracePt t="29138" x="3165475" y="3679825"/>
          <p14:tracePt t="29143" x="3189288" y="3767138"/>
          <p14:tracePt t="29146" x="3201988" y="3841750"/>
          <p14:tracePt t="29151" x="3201988" y="3905250"/>
          <p14:tracePt t="29156" x="3201988" y="3992563"/>
          <p14:tracePt t="29158" x="3201988" y="4041775"/>
          <p14:tracePt t="29162" x="3189288" y="4117975"/>
          <p14:tracePt t="29165" x="3176588" y="4192588"/>
          <p14:tracePt t="29172" x="3165475" y="4241800"/>
          <p14:tracePt t="29176" x="3140075" y="4292600"/>
          <p14:tracePt t="29182" x="3127375" y="4354513"/>
          <p14:tracePt t="29186" x="3114675" y="4405313"/>
          <p14:tracePt t="29187" x="3101975" y="4467225"/>
          <p14:tracePt t="29191" x="3089275" y="4505325"/>
          <p14:tracePt t="29196" x="3065463" y="4543425"/>
          <p14:tracePt t="29201" x="3052763" y="4579938"/>
          <p14:tracePt t="29205" x="3027363" y="4630738"/>
          <p14:tracePt t="29208" x="3001963" y="4667250"/>
          <p14:tracePt t="29212" x="2989263" y="4705350"/>
          <p14:tracePt t="29217" x="2976563" y="4730750"/>
          <p14:tracePt t="29221" x="2952750" y="4768850"/>
          <p14:tracePt t="29223" x="2940050" y="4792663"/>
          <p14:tracePt t="29228" x="2901950" y="4830763"/>
          <p14:tracePt t="29237" x="2863850" y="4868863"/>
          <p14:tracePt t="29241" x="2801938" y="4905375"/>
          <p14:tracePt t="29247" x="2789238" y="4918075"/>
          <p14:tracePt t="29250" x="2752725" y="4968875"/>
          <p14:tracePt t="29255" x="2689225" y="4981575"/>
          <p14:tracePt t="29257" x="2651125" y="5018088"/>
          <p14:tracePt t="29262" x="2601913" y="5056188"/>
          <p14:tracePt t="29269" x="2576513" y="5068888"/>
          <p14:tracePt t="29273" x="2540000" y="5092700"/>
          <p14:tracePt t="29277" x="2527300" y="5092700"/>
          <p14:tracePt t="29282" x="2514600" y="5105400"/>
          <p14:tracePt t="29285" x="2501900" y="5130800"/>
          <p14:tracePt t="29290" x="2476500" y="5156200"/>
          <p14:tracePt t="29297" x="2463800" y="5168900"/>
          <p14:tracePt t="29301" x="2463800" y="5181600"/>
          <p14:tracePt t="29306" x="2439988" y="5205413"/>
          <p14:tracePt t="29309" x="2427288" y="5205413"/>
          <p14:tracePt t="29312" x="2427288" y="5218113"/>
          <p14:tracePt t="29317" x="2401888" y="5218113"/>
          <p14:tracePt t="29320" x="2401888" y="5230813"/>
          <p14:tracePt t="29324" x="2389188" y="5243513"/>
          <p14:tracePt t="29327" x="2389188" y="5256213"/>
          <p14:tracePt t="29336" x="2376488" y="5268913"/>
          <p14:tracePt t="29340" x="2376488" y="5281613"/>
          <p14:tracePt t="29344" x="2376488" y="5294313"/>
          <p14:tracePt t="29349" x="2376488" y="5318125"/>
          <p14:tracePt t="29358" x="2376488" y="5330825"/>
          <p14:tracePt t="29363" x="2376488" y="5356225"/>
          <p14:tracePt t="29370" x="2376488" y="5368925"/>
          <p14:tracePt t="29374" x="2376488" y="5381625"/>
          <p14:tracePt t="29378" x="2376488" y="5407025"/>
          <p14:tracePt t="29383" x="2376488" y="5418138"/>
          <p14:tracePt t="29386" x="2376488" y="5430838"/>
          <p14:tracePt t="29390" x="2376488" y="5456238"/>
          <p14:tracePt t="29399" x="2376488" y="5468938"/>
          <p14:tracePt t="29436" x="2376488" y="5481638"/>
          <p14:tracePt t="29439" x="2376488" y="5494338"/>
          <p14:tracePt t="29444" x="2376488" y="5518150"/>
          <p14:tracePt t="29451" x="2376488" y="5530850"/>
          <p14:tracePt t="29458" x="2376488" y="5556250"/>
          <p14:tracePt t="29462" x="2376488" y="5581650"/>
          <p14:tracePt t="29466" x="2376488" y="5607050"/>
          <p14:tracePt t="29470" x="2376488" y="5619750"/>
          <p14:tracePt t="29474" x="2376488" y="5630863"/>
          <p14:tracePt t="29479" x="2376488" y="5668963"/>
          <p14:tracePt t="29484" x="2376488" y="5681663"/>
          <p14:tracePt t="29486" x="2389188" y="5694363"/>
          <p14:tracePt t="29490" x="2389188" y="5719763"/>
          <p14:tracePt t="29493" x="2401888" y="5732463"/>
          <p14:tracePt t="29498" x="2414588" y="5743575"/>
          <p14:tracePt t="29502" x="2427288" y="5768975"/>
          <p14:tracePt t="29506" x="2439988" y="5768975"/>
          <p14:tracePt t="29513" x="2439988" y="5781675"/>
          <p14:tracePt t="29517" x="2439988" y="5794375"/>
          <p14:tracePt t="29521" x="2451100" y="5807075"/>
          <p14:tracePt t="29524" x="2463800" y="5819775"/>
          <p14:tracePt t="29528" x="2463800" y="5832475"/>
          <p14:tracePt t="29532" x="2476500" y="5843588"/>
          <p14:tracePt t="29536" x="2489200" y="5856288"/>
          <p14:tracePt t="29541" x="2501900" y="5881688"/>
          <p14:tracePt t="29544" x="2514600" y="5881688"/>
          <p14:tracePt t="29548" x="2527300" y="5907088"/>
          <p14:tracePt t="29553" x="2540000" y="5907088"/>
          <p14:tracePt t="29556" x="2563813" y="5932488"/>
          <p14:tracePt t="29560" x="2576513" y="5932488"/>
          <p14:tracePt t="29565" x="2601913" y="5945188"/>
          <p14:tracePt t="29569" x="2627313" y="5956300"/>
          <p14:tracePt t="29574" x="2651125" y="5969000"/>
          <p14:tracePt t="29578" x="2689225" y="5969000"/>
          <p14:tracePt t="29582" x="2727325" y="5981700"/>
          <p14:tracePt t="29590" x="2776538" y="5981700"/>
          <p14:tracePt t="29594" x="2801938" y="5981700"/>
          <p14:tracePt t="29598" x="2852738" y="5981700"/>
          <p14:tracePt t="29603" x="2889250" y="5981700"/>
          <p14:tracePt t="29606" x="2940050" y="5981700"/>
          <p14:tracePt t="29610" x="2976563" y="5981700"/>
          <p14:tracePt t="29615" x="3027363" y="5981700"/>
          <p14:tracePt t="29620" x="3089275" y="5969000"/>
          <p14:tracePt t="29622" x="3127375" y="5969000"/>
          <p14:tracePt t="29626" x="3165475" y="5956300"/>
          <p14:tracePt t="29632" x="3201988" y="5945188"/>
          <p14:tracePt t="29637" x="3252788" y="5945188"/>
          <p14:tracePt t="29640" x="3302000" y="5945188"/>
          <p14:tracePt t="29644" x="3327400" y="5945188"/>
          <p14:tracePt t="29651" x="3365500" y="5945188"/>
          <p14:tracePt t="29654" x="3414713" y="5945188"/>
          <p14:tracePt t="29656" x="3452813" y="5945188"/>
          <p14:tracePt t="29660" x="3502025" y="5945188"/>
          <p14:tracePt t="29669" x="3589338" y="5945188"/>
          <p14:tracePt t="29672" x="3640138" y="5945188"/>
          <p14:tracePt t="29676" x="3689350" y="5945188"/>
          <p14:tracePt t="29682" x="3752850" y="5945188"/>
          <p14:tracePt t="29685" x="3790950" y="5945188"/>
          <p14:tracePt t="29688" x="3814763" y="5945188"/>
          <p14:tracePt t="29692" x="3865563" y="5956300"/>
          <p14:tracePt t="29699" x="3902075" y="5956300"/>
          <p14:tracePt t="29702" x="3927475" y="5956300"/>
          <p14:tracePt t="29706" x="3952875" y="5956300"/>
          <p14:tracePt t="29710" x="3978275" y="5956300"/>
          <p14:tracePt t="29717" x="4014788" y="5956300"/>
          <p14:tracePt t="29719" x="4040188" y="5956300"/>
          <p14:tracePt t="29722" x="4052888" y="5945188"/>
          <p14:tracePt t="29732" x="4065588" y="5945188"/>
          <p14:tracePt t="29735" x="4078288" y="5945188"/>
          <p14:tracePt t="29738" x="4090988" y="5945188"/>
          <p14:tracePt t="29811" x="4103688" y="5945188"/>
          <p14:tracePt t="29835" x="4114800" y="5945188"/>
          <p14:tracePt t="29843" x="4114800" y="5932488"/>
          <p14:tracePt t="29860" x="4103688" y="5932488"/>
          <p14:tracePt t="29865" x="4090988" y="5932488"/>
          <p14:tracePt t="29882" x="4052888" y="5932488"/>
          <p14:tracePt t="29888" x="4027488" y="5932488"/>
          <p14:tracePt t="29892" x="4014788" y="5932488"/>
          <p14:tracePt t="29896" x="3990975" y="5919788"/>
          <p14:tracePt t="29902" x="3978275" y="5919788"/>
          <p14:tracePt t="29906" x="3965575" y="5919788"/>
          <p14:tracePt t="29910" x="3927475" y="5907088"/>
          <p14:tracePt t="29917" x="3902075" y="5907088"/>
          <p14:tracePt t="29919" x="3878263" y="5894388"/>
          <p14:tracePt t="29923" x="3840163" y="5894388"/>
          <p14:tracePt t="29926" x="3814763" y="5894388"/>
          <p14:tracePt t="29932" x="3765550" y="5894388"/>
          <p14:tracePt t="29938" x="3689350" y="5881688"/>
          <p14:tracePt t="29941" x="3627438" y="5881688"/>
          <p14:tracePt t="29946" x="3614738" y="5881688"/>
          <p14:tracePt t="29950" x="3578225" y="5881688"/>
          <p14:tracePt t="29954" x="3527425" y="5881688"/>
          <p14:tracePt t="29958" x="3489325" y="5881688"/>
          <p14:tracePt t="29965" x="3465513" y="5868988"/>
          <p14:tracePt t="29969" x="3427413" y="5868988"/>
          <p14:tracePt t="29971" x="3376613" y="5868988"/>
          <p14:tracePt t="29976" x="3327400" y="5856288"/>
          <p14:tracePt t="29981" x="3252788" y="5843588"/>
          <p14:tracePt t="29988" x="3152775" y="5832475"/>
          <p14:tracePt t="29992" x="3089275" y="5832475"/>
          <p14:tracePt t="29996" x="3014663" y="5819775"/>
          <p14:tracePt t="30000" x="2952750" y="5819775"/>
          <p14:tracePt t="30003" x="2889250" y="5807075"/>
          <p14:tracePt t="30008" x="2827338" y="5794375"/>
          <p14:tracePt t="30012" x="2776538" y="5781675"/>
          <p14:tracePt t="30016" x="2727325" y="5768975"/>
          <p14:tracePt t="30020" x="2663825" y="5756275"/>
          <p14:tracePt t="30026" x="2627313" y="5743575"/>
          <p14:tracePt t="30030" x="2576513" y="5732463"/>
          <p14:tracePt t="30035" x="2540000" y="5732463"/>
          <p14:tracePt t="30038" x="2489200" y="5732463"/>
          <p14:tracePt t="30042" x="2439988" y="5732463"/>
          <p14:tracePt t="30046" x="2376488" y="5719763"/>
          <p14:tracePt t="30052" x="2327275" y="5707063"/>
          <p14:tracePt t="30058" x="2214563" y="5694363"/>
          <p14:tracePt t="30062" x="2176463" y="5681663"/>
          <p14:tracePt t="30066" x="2163763" y="5681663"/>
          <p14:tracePt t="30070" x="2127250" y="5681663"/>
          <p14:tracePt t="30075" x="2076450" y="5681663"/>
          <p14:tracePt t="30079" x="2038350" y="5668963"/>
          <p14:tracePt t="30083" x="2014538" y="5656263"/>
          <p14:tracePt t="30089" x="1976438" y="5656263"/>
          <p14:tracePt t="30092" x="1925638" y="5643563"/>
          <p14:tracePt t="30097" x="1889125" y="5630863"/>
          <p14:tracePt t="30101" x="1876425" y="5630863"/>
          <p14:tracePt t="30109" x="1825625" y="5619750"/>
          <p14:tracePt t="30113" x="1789113" y="5619750"/>
          <p14:tracePt t="30118" x="1751013" y="5619750"/>
          <p14:tracePt t="30122" x="1714500" y="5607050"/>
          <p14:tracePt t="30124" x="1689100" y="5594350"/>
          <p14:tracePt t="30128" x="1651000" y="5594350"/>
          <p14:tracePt t="30133" x="1612900" y="5594350"/>
          <p14:tracePt t="30136" x="1601788" y="5594350"/>
          <p14:tracePt t="30140" x="1576388" y="5594350"/>
          <p14:tracePt t="30144" x="1538288" y="5568950"/>
          <p14:tracePt t="30151" x="1512888" y="5568950"/>
          <p14:tracePt t="30153" x="1489075" y="5556250"/>
          <p14:tracePt t="30158" x="1476375" y="5556250"/>
          <p14:tracePt t="30162" x="1450975" y="5556250"/>
          <p14:tracePt t="30167" x="1438275" y="5556250"/>
          <p14:tracePt t="30169" x="1401763" y="5556250"/>
          <p14:tracePt t="30173" x="1389063" y="5543550"/>
          <p14:tracePt t="30179" x="1376363" y="5543550"/>
          <p14:tracePt t="30186" x="1338263" y="5530850"/>
          <p14:tracePt t="30190" x="1312863" y="5530850"/>
          <p14:tracePt t="30194" x="1289050" y="5530850"/>
          <p14:tracePt t="30200" x="1263650" y="5530850"/>
          <p14:tracePt t="30202" x="1238250" y="5530850"/>
          <p14:tracePt t="30206" x="1212850" y="5530850"/>
          <p14:tracePt t="30212" x="1189038" y="5518150"/>
          <p14:tracePt t="30216" x="1176338" y="5518150"/>
          <p14:tracePt t="30219" x="1163638" y="5518150"/>
          <p14:tracePt t="30227" x="1138238" y="5507038"/>
          <p14:tracePt t="30232" x="1112838" y="5507038"/>
          <p14:tracePt t="30235" x="1100138" y="5507038"/>
          <p14:tracePt t="30240" x="1089025" y="5507038"/>
          <p14:tracePt t="30243" x="1063625" y="5494338"/>
          <p14:tracePt t="30252" x="1050925" y="5494338"/>
          <p14:tracePt t="30256" x="1025525" y="5494338"/>
          <p14:tracePt t="30267" x="1012825" y="5494338"/>
          <p14:tracePt t="30274" x="1000125" y="5494338"/>
          <p14:tracePt t="30277" x="987425" y="5481638"/>
          <p14:tracePt t="30291" x="976313" y="5481638"/>
          <p14:tracePt t="30294" x="963613" y="5481638"/>
          <p14:tracePt t="30298" x="950913" y="5481638"/>
          <p14:tracePt t="30302" x="938213" y="5481638"/>
          <p14:tracePt t="30307" x="925513" y="5481638"/>
          <p14:tracePt t="30315" x="912813" y="5481638"/>
          <p14:tracePt t="30318" x="900113" y="5481638"/>
          <p14:tracePt t="30326" x="887413" y="5481638"/>
          <p14:tracePt t="30339" x="863600" y="5481638"/>
          <p14:tracePt t="30372" x="850900" y="5468938"/>
          <p14:tracePt t="30396" x="850900" y="5456238"/>
          <p14:tracePt t="30403" x="850900" y="5443538"/>
          <p14:tracePt t="30411" x="850900" y="5418138"/>
          <p14:tracePt t="30417" x="850900" y="5407025"/>
          <p14:tracePt t="30420" x="850900" y="5381625"/>
          <p14:tracePt t="30423" x="850900" y="5368925"/>
          <p14:tracePt t="30428" x="850900" y="5343525"/>
          <p14:tracePt t="30432" x="850900" y="5305425"/>
          <p14:tracePt t="30437" x="850900" y="5294313"/>
          <p14:tracePt t="30441" x="850900" y="5268913"/>
          <p14:tracePt t="30447" x="850900" y="5230813"/>
          <p14:tracePt t="30453" x="850900" y="5168900"/>
          <p14:tracePt t="30458" x="850900" y="5156200"/>
          <p14:tracePt t="30462" x="850900" y="5118100"/>
          <p14:tracePt t="30467" x="850900" y="5081588"/>
          <p14:tracePt t="30469" x="863600" y="5043488"/>
          <p14:tracePt t="30474" x="863600" y="5005388"/>
          <p14:tracePt t="30477" x="876300" y="4956175"/>
          <p14:tracePt t="30483" x="876300" y="4918075"/>
          <p14:tracePt t="30486" x="876300" y="4879975"/>
          <p14:tracePt t="30490" x="876300" y="4830763"/>
          <p14:tracePt t="30494" x="887413" y="4792663"/>
          <p14:tracePt t="30501" x="887413" y="4743450"/>
          <p14:tracePt t="30503" x="900113" y="4705350"/>
          <p14:tracePt t="30508" x="900113" y="4679950"/>
          <p14:tracePt t="30513" x="900113" y="4656138"/>
          <p14:tracePt t="30518" x="900113" y="4618038"/>
          <p14:tracePt t="30520" x="900113" y="4579938"/>
          <p14:tracePt t="30524" x="900113" y="4543425"/>
          <p14:tracePt t="30528" x="900113" y="4505325"/>
          <p14:tracePt t="30532" x="900113" y="4467225"/>
          <p14:tracePt t="30535" x="900113" y="4443413"/>
          <p14:tracePt t="30540" x="912813" y="4418013"/>
          <p14:tracePt t="30545" x="912813" y="4405313"/>
          <p14:tracePt t="30549" x="912813" y="4379913"/>
          <p14:tracePt t="30553" x="912813" y="4354513"/>
          <p14:tracePt t="30556" x="912813" y="4341813"/>
          <p14:tracePt t="30562" x="912813" y="4330700"/>
          <p14:tracePt t="30567" x="912813" y="4305300"/>
          <p14:tracePt t="30569" x="912813" y="4279900"/>
          <p14:tracePt t="30574" x="912813" y="4267200"/>
          <p14:tracePt t="30578" x="912813" y="4241800"/>
          <p14:tracePt t="30583" x="912813" y="4230688"/>
          <p14:tracePt t="30585" x="912813" y="4192588"/>
          <p14:tracePt t="30590" x="912813" y="4179888"/>
          <p14:tracePt t="30594" x="925513" y="4141788"/>
          <p14:tracePt t="30598" x="925513" y="4117975"/>
          <p14:tracePt t="30603" x="925513" y="4092575"/>
          <p14:tracePt t="30606" x="925513" y="4067175"/>
          <p14:tracePt t="30610" x="938213" y="4041775"/>
          <p14:tracePt t="30615" x="938213" y="4017963"/>
          <p14:tracePt t="30619" x="938213" y="3979863"/>
          <p14:tracePt t="30624" x="938213" y="3954463"/>
          <p14:tracePt t="30628" x="950913" y="3929063"/>
          <p14:tracePt t="30632" x="950913" y="3916363"/>
          <p14:tracePt t="30636" x="950913" y="3892550"/>
          <p14:tracePt t="30640" x="950913" y="3879850"/>
          <p14:tracePt t="30644" x="950913" y="3867150"/>
          <p14:tracePt t="30649" x="950913" y="3854450"/>
          <p14:tracePt t="30652" x="950913" y="3841750"/>
          <p14:tracePt t="30659" x="950913" y="3816350"/>
          <p14:tracePt t="30669" x="950913" y="3803650"/>
          <p14:tracePt t="30672" x="950913" y="3792538"/>
          <p14:tracePt t="30675" x="950913" y="3779838"/>
          <p14:tracePt t="30686" x="950913" y="3767138"/>
          <p14:tracePt t="30690" x="950913" y="3754438"/>
          <p14:tracePt t="30699" x="963613" y="3729038"/>
          <p14:tracePt t="30702" x="963613" y="3716338"/>
          <p14:tracePt t="30706" x="963613" y="3703638"/>
          <p14:tracePt t="30709" x="963613" y="3679825"/>
          <p14:tracePt t="30714" x="963613" y="3654425"/>
          <p14:tracePt t="30718" x="976313" y="3641725"/>
          <p14:tracePt t="30721" x="976313" y="3629025"/>
          <p14:tracePt t="30726" x="976313" y="3616325"/>
          <p14:tracePt t="30731" x="976313" y="3603625"/>
          <p14:tracePt t="30735" x="976313" y="3590925"/>
          <p14:tracePt t="30739" x="976313" y="3579813"/>
          <p14:tracePt t="30741" x="976313" y="3567113"/>
          <p14:tracePt t="30748" x="976313" y="3554413"/>
          <p14:tracePt t="30760" x="976313" y="3541713"/>
          <p14:tracePt t="30776" x="976313" y="3529013"/>
          <p14:tracePt t="30790" x="976313" y="3516313"/>
          <p14:tracePt t="30798" x="976313" y="3503613"/>
          <p14:tracePt t="30803" x="987425" y="3503613"/>
          <p14:tracePt t="30807" x="987425" y="3490913"/>
          <p14:tracePt t="30818" x="987425" y="3479800"/>
          <p14:tracePt t="30827" x="987425" y="3467100"/>
          <p14:tracePt t="30837" x="987425" y="3454400"/>
          <p14:tracePt t="30840" x="1000125" y="3441700"/>
          <p14:tracePt t="30843" x="1000125" y="3429000"/>
          <p14:tracePt t="30902" x="1012825" y="3429000"/>
          <p14:tracePt t="30907" x="1025525" y="3429000"/>
          <p14:tracePt t="30910" x="1038225" y="3429000"/>
          <p14:tracePt t="30919" x="1050925" y="3429000"/>
          <p14:tracePt t="30924" x="1063625" y="3416300"/>
          <p14:tracePt t="30929" x="1076325" y="3416300"/>
          <p14:tracePt t="30934" x="1100138" y="3416300"/>
          <p14:tracePt t="30936" x="1125538" y="3403600"/>
          <p14:tracePt t="30939" x="1138238" y="3403600"/>
          <p14:tracePt t="30944" x="1176338" y="3403600"/>
          <p14:tracePt t="30948" x="1200150" y="3403600"/>
          <p14:tracePt t="30952" x="1238250" y="3403600"/>
          <p14:tracePt t="30956" x="1276350" y="3403600"/>
          <p14:tracePt t="30961" x="1312863" y="3403600"/>
          <p14:tracePt t="30965" x="1350963" y="3403600"/>
          <p14:tracePt t="30969" x="1401763" y="3403600"/>
          <p14:tracePt t="30971" x="1450975" y="3403600"/>
          <p14:tracePt t="30977" x="1512888" y="3403600"/>
          <p14:tracePt t="30980" x="1563688" y="3403600"/>
          <p14:tracePt t="30986" x="1612900" y="3403600"/>
          <p14:tracePt t="30990" x="1663700" y="3403600"/>
          <p14:tracePt t="30994" x="1689100" y="3403600"/>
          <p14:tracePt t="30999" x="1725613" y="3403600"/>
          <p14:tracePt t="31002" x="1776413" y="3403600"/>
          <p14:tracePt t="31005" x="1825625" y="3403600"/>
          <p14:tracePt t="31010" x="1901825" y="3403600"/>
          <p14:tracePt t="31018" x="2038350" y="3403600"/>
          <p14:tracePt t="31021" x="2101850" y="3416300"/>
          <p14:tracePt t="31026" x="2176463" y="3429000"/>
          <p14:tracePt t="31030" x="2227263" y="3429000"/>
          <p14:tracePt t="31035" x="2289175" y="3429000"/>
          <p14:tracePt t="31037" x="2363788" y="3429000"/>
          <p14:tracePt t="31042" x="2451100" y="3429000"/>
          <p14:tracePt t="31052" x="2501900" y="3429000"/>
          <p14:tracePt t="31060" x="2563813" y="3429000"/>
          <p14:tracePt t="31065" x="2627313" y="3441700"/>
          <p14:tracePt t="31068" x="2714625" y="3454400"/>
          <p14:tracePt t="31075" x="2801938" y="3467100"/>
          <p14:tracePt t="31077" x="2876550" y="3479800"/>
          <p14:tracePt t="31081" x="2940050" y="3479800"/>
          <p14:tracePt t="31086" x="2989263" y="3479800"/>
          <p14:tracePt t="31089" x="3076575" y="3479800"/>
          <p14:tracePt t="31092" x="3176588" y="3503613"/>
          <p14:tracePt t="31096" x="3289300" y="3529013"/>
          <p14:tracePt t="31099" x="3352800" y="3541713"/>
          <p14:tracePt t="31104" x="3440113" y="3541713"/>
          <p14:tracePt t="31110" x="3527425" y="3554413"/>
          <p14:tracePt t="31114" x="3578225" y="3567113"/>
          <p14:tracePt t="31118" x="3652838" y="3579813"/>
          <p14:tracePt t="31122" x="3714750" y="3590925"/>
          <p14:tracePt t="31126" x="3790950" y="3590925"/>
          <p14:tracePt t="31130" x="3852863" y="3590925"/>
          <p14:tracePt t="31135" x="3940175" y="3590925"/>
          <p14:tracePt t="31139" x="4014788" y="3603625"/>
          <p14:tracePt t="31142" x="4065588" y="3616325"/>
          <p14:tracePt t="31146" x="4127500" y="3629025"/>
          <p14:tracePt t="31150" x="4203700" y="3641725"/>
          <p14:tracePt t="31154" x="4265613" y="3641725"/>
          <p14:tracePt t="31157" x="4340225" y="3641725"/>
          <p14:tracePt t="31162" x="4403725" y="3641725"/>
          <p14:tracePt t="31165" x="4491038" y="3654425"/>
          <p14:tracePt t="31172" x="4565650" y="3654425"/>
          <p14:tracePt t="31177" x="4627563" y="3654425"/>
          <p14:tracePt t="31182" x="4703763" y="3654425"/>
          <p14:tracePt t="31186" x="4778375" y="3654425"/>
          <p14:tracePt t="31189" x="4865688" y="3667125"/>
          <p14:tracePt t="31191" x="4940300" y="3667125"/>
          <p14:tracePt t="31197" x="5003800" y="3679825"/>
          <p14:tracePt t="31202" x="5078413" y="3679825"/>
          <p14:tracePt t="31205" x="5153025" y="3679825"/>
          <p14:tracePt t="31208" x="5229225" y="3692525"/>
          <p14:tracePt t="31212" x="5303838" y="3692525"/>
          <p14:tracePt t="31215" x="5378450" y="3703638"/>
          <p14:tracePt t="31219" x="5454650" y="3716338"/>
          <p14:tracePt t="31224" x="5516563" y="3716338"/>
          <p14:tracePt t="31228" x="5591175" y="3729038"/>
          <p14:tracePt t="31237" x="5729288" y="3741738"/>
          <p14:tracePt t="31242" x="5803900" y="3754438"/>
          <p14:tracePt t="31246" x="5867400" y="3767138"/>
          <p14:tracePt t="31250" x="5942013" y="3767138"/>
          <p14:tracePt t="31253" x="6003925" y="3767138"/>
          <p14:tracePt t="31258" x="6078538" y="3767138"/>
          <p14:tracePt t="31262" x="6129338" y="3767138"/>
          <p14:tracePt t="31266" x="6180138" y="3779838"/>
          <p14:tracePt t="31270" x="6242050" y="3779838"/>
          <p14:tracePt t="31273" x="6280150" y="3779838"/>
          <p14:tracePt t="31277" x="6354763" y="3792538"/>
          <p14:tracePt t="31283" x="6416675" y="3803650"/>
          <p14:tracePt t="31285" x="6492875" y="3803650"/>
          <p14:tracePt t="31290" x="6554788" y="3816350"/>
          <p14:tracePt t="31297" x="6629400" y="3829050"/>
          <p14:tracePt t="31300" x="6680200" y="3829050"/>
          <p14:tracePt t="31303" x="6754813" y="3841750"/>
          <p14:tracePt t="31307" x="6805613" y="3841750"/>
          <p14:tracePt t="31312" x="6854825" y="3854450"/>
          <p14:tracePt t="31316" x="6929438" y="3854450"/>
          <p14:tracePt t="31319" x="6992938" y="3854450"/>
          <p14:tracePt t="31324" x="7042150" y="3867150"/>
          <p14:tracePt t="31327" x="7080250" y="3867150"/>
          <p14:tracePt t="31331" x="7129463" y="3867150"/>
          <p14:tracePt t="31336" x="7192963" y="3879850"/>
          <p14:tracePt t="31340" x="7229475" y="3892550"/>
          <p14:tracePt t="31343" x="7280275" y="3892550"/>
          <p14:tracePt t="31348" x="7329488" y="3892550"/>
          <p14:tracePt t="31352" x="7380288" y="3892550"/>
          <p14:tracePt t="31357" x="7429500" y="3892550"/>
          <p14:tracePt t="31362" x="7480300" y="3892550"/>
          <p14:tracePt t="31367" x="7542213" y="3892550"/>
          <p14:tracePt t="31369" x="7593013" y="3892550"/>
          <p14:tracePt t="31374" x="7642225" y="3892550"/>
          <p14:tracePt t="31378" x="7654925" y="3892550"/>
          <p14:tracePt t="31382" x="7705725" y="3892550"/>
          <p14:tracePt t="31386" x="7754938" y="3892550"/>
          <p14:tracePt t="31390" x="7805738" y="3892550"/>
          <p14:tracePt t="31394" x="7843838" y="3892550"/>
          <p14:tracePt t="31399" x="7893050" y="3892550"/>
          <p14:tracePt t="31402" x="7943850" y="3892550"/>
          <p14:tracePt t="31406" x="7980363" y="3892550"/>
          <p14:tracePt t="31410" x="8018463" y="3892550"/>
          <p14:tracePt t="31417" x="8054975" y="3892550"/>
          <p14:tracePt t="31420" x="8093075" y="3892550"/>
          <p14:tracePt t="31423" x="8131175" y="3892550"/>
          <p14:tracePt t="31427" x="8156575" y="3892550"/>
          <p14:tracePt t="31432" x="8193088" y="3892550"/>
          <p14:tracePt t="31436" x="8205788" y="3892550"/>
          <p14:tracePt t="31440" x="8218488" y="3879850"/>
          <p14:tracePt t="31443" x="8256588" y="3879850"/>
          <p14:tracePt t="31449" x="8293100" y="3879850"/>
          <p14:tracePt t="31453" x="8331200" y="3879850"/>
          <p14:tracePt t="31457" x="8356600" y="3879850"/>
          <p14:tracePt t="31459" x="8367713" y="3879850"/>
          <p14:tracePt t="31465" x="8393113" y="3867150"/>
          <p14:tracePt t="31468" x="8418513" y="3867150"/>
          <p14:tracePt t="31471" x="8456613" y="3854450"/>
          <p14:tracePt t="31476" x="8480425" y="3854450"/>
          <p14:tracePt t="31484" x="8505825" y="3854450"/>
          <p14:tracePt t="31487" x="8518525" y="3854450"/>
          <p14:tracePt t="31490" x="8531225" y="3854450"/>
          <p14:tracePt t="31494" x="8556625" y="3854450"/>
          <p14:tracePt t="31499" x="8580438" y="3854450"/>
          <p14:tracePt t="31506" x="8605838" y="3841750"/>
          <p14:tracePt t="31510" x="8618538" y="3829050"/>
          <p14:tracePt t="31515" x="8631238" y="3829050"/>
          <p14:tracePt t="31522" x="8643938" y="3829050"/>
          <p14:tracePt t="31531" x="8669338" y="3829050"/>
          <p14:tracePt t="31538" x="8680450" y="3829050"/>
          <p14:tracePt t="31544" x="8680450" y="3816350"/>
          <p14:tracePt t="31549" x="8693150" y="3816350"/>
          <p14:tracePt t="31638" x="8705850" y="3816350"/>
          <p14:tracePt t="31646" x="8718550" y="3829050"/>
          <p14:tracePt t="31652" x="8718550" y="3854450"/>
          <p14:tracePt t="31655" x="8718550" y="3879850"/>
          <p14:tracePt t="31658" x="8718550" y="3905250"/>
          <p14:tracePt t="31662" x="8718550" y="3941763"/>
          <p14:tracePt t="31665" x="8718550" y="3992563"/>
          <p14:tracePt t="31670" x="8718550" y="4017963"/>
          <p14:tracePt t="31673" x="8718550" y="4067175"/>
          <p14:tracePt t="31681" x="8718550" y="4105275"/>
          <p14:tracePt t="31686" x="8718550" y="4129088"/>
          <p14:tracePt t="31688" x="8718550" y="4167188"/>
          <p14:tracePt t="31692" x="8718550" y="4217988"/>
          <p14:tracePt t="31697" x="8718550" y="4279900"/>
          <p14:tracePt t="31701" x="8718550" y="4330700"/>
          <p14:tracePt t="31703" x="8718550" y="4379913"/>
          <p14:tracePt t="31707" x="8718550" y="4430713"/>
          <p14:tracePt t="31712" x="8718550" y="4479925"/>
          <p14:tracePt t="31718" x="8718550" y="4530725"/>
          <p14:tracePt t="31720" x="8718550" y="4579938"/>
          <p14:tracePt t="31723" x="8718550" y="4630738"/>
          <p14:tracePt t="31729" x="8718550" y="4692650"/>
          <p14:tracePt t="31733" x="8718550" y="4730750"/>
          <p14:tracePt t="31736" x="8718550" y="4779963"/>
          <p14:tracePt t="31748" x="8718550" y="4792663"/>
          <p14:tracePt t="31759" x="8705850" y="4818063"/>
          <p14:tracePt t="31768" x="8705850" y="4843463"/>
          <p14:tracePt t="31772" x="8705850" y="4868863"/>
          <p14:tracePt t="31776" x="8705850" y="4892675"/>
          <p14:tracePt t="31779" x="8705850" y="4918075"/>
          <p14:tracePt t="31784" x="8680450" y="4943475"/>
          <p14:tracePt t="31787" x="8680450" y="4956175"/>
          <p14:tracePt t="31791" x="8669338" y="4968875"/>
          <p14:tracePt t="31794" x="8656638" y="4992688"/>
          <p14:tracePt t="31798" x="8656638" y="5005388"/>
          <p14:tracePt t="31803" x="8656638" y="5030788"/>
          <p14:tracePt t="31809" x="8656638" y="5056188"/>
          <p14:tracePt t="31812" x="8656638" y="5081588"/>
          <p14:tracePt t="31816" x="8643938" y="5105400"/>
          <p14:tracePt t="31820" x="8618538" y="5118100"/>
          <p14:tracePt t="31824" x="8618538" y="5143500"/>
          <p14:tracePt t="31828" x="8618538" y="5156200"/>
          <p14:tracePt t="31832" x="8605838" y="5194300"/>
          <p14:tracePt t="31837" x="8605838" y="5205413"/>
          <p14:tracePt t="31841" x="8605838" y="5230813"/>
          <p14:tracePt t="31845" x="8593138" y="5256213"/>
          <p14:tracePt t="31855" x="8593138" y="5281613"/>
          <p14:tracePt t="31860" x="8593138" y="5294313"/>
          <p14:tracePt t="31865" x="8580438" y="5294313"/>
          <p14:tracePt t="31874" x="8580438" y="5305425"/>
          <p14:tracePt t="31898" x="8580438" y="5318125"/>
          <p14:tracePt t="31942" x="8556625" y="5330825"/>
          <p14:tracePt t="31946" x="8556625" y="5343525"/>
          <p14:tracePt t="31951" x="8543925" y="5343525"/>
          <p14:tracePt t="31958" x="8531225" y="5368925"/>
          <p14:tracePt t="31962" x="8518525" y="5368925"/>
          <p14:tracePt t="31970" x="8480425" y="5381625"/>
          <p14:tracePt t="31977" x="8443913" y="5394325"/>
          <p14:tracePt t="31980" x="8418513" y="5394325"/>
          <p14:tracePt t="31984" x="8380413" y="5394325"/>
          <p14:tracePt t="31988" x="8356600" y="5418138"/>
          <p14:tracePt t="31992" x="8318500" y="5418138"/>
          <p14:tracePt t="31997" x="8280400" y="5430838"/>
          <p14:tracePt t="32064" x="8256588" y="5430838"/>
          <p14:tracePt t="32069" x="8243888" y="5430838"/>
          <p14:tracePt t="32073" x="8193088" y="5430838"/>
          <p14:tracePt t="32076" x="8093075" y="5430838"/>
          <p14:tracePt t="32081" x="7993063" y="5430838"/>
          <p14:tracePt t="32086" x="7893050" y="5430838"/>
          <p14:tracePt t="32088" x="7880350" y="5430838"/>
          <p14:tracePt t="32094" x="7867650" y="5430838"/>
          <p14:tracePt t="32104" x="7843838" y="5430838"/>
          <p14:tracePt t="32108" x="7805738" y="5430838"/>
          <p14:tracePt t="32112" x="7731125" y="5430838"/>
          <p14:tracePt t="32116" x="7618413" y="5430838"/>
          <p14:tracePt t="32121" x="7493000" y="5430838"/>
          <p14:tracePt t="32124" x="7354888" y="5418138"/>
          <p14:tracePt t="32129" x="7242175" y="5381625"/>
          <p14:tracePt t="32133" x="7142163" y="5368925"/>
          <p14:tracePt t="32136" x="7029450" y="5343525"/>
          <p14:tracePt t="32140" x="6916738" y="5330825"/>
          <p14:tracePt t="32144" x="6805613" y="5330825"/>
          <p14:tracePt t="32149" x="6680200" y="5330825"/>
          <p14:tracePt t="32154" x="6567488" y="5330825"/>
          <p14:tracePt t="32157" x="6467475" y="5330825"/>
          <p14:tracePt t="32163" x="6354763" y="5330825"/>
          <p14:tracePt t="32168" x="6229350" y="5330825"/>
          <p14:tracePt t="32171" x="6129338" y="5330825"/>
          <p14:tracePt t="32174" x="6029325" y="5330825"/>
          <p14:tracePt t="32179" x="5929313" y="5330825"/>
          <p14:tracePt t="32184" x="5829300" y="5330825"/>
          <p14:tracePt t="32187" x="5716588" y="5330825"/>
          <p14:tracePt t="32190" x="5629275" y="5330825"/>
          <p14:tracePt t="32195" x="5554663" y="5330825"/>
          <p14:tracePt t="32198" x="5441950" y="5330825"/>
          <p14:tracePt t="32202" x="5341938" y="5330825"/>
          <p14:tracePt t="32206" x="5241925" y="5330825"/>
          <p14:tracePt t="32210" x="5178425" y="5330825"/>
          <p14:tracePt t="32215" x="5091113" y="5330825"/>
          <p14:tracePt t="32218" x="5029200" y="5330825"/>
          <p14:tracePt t="32225" x="4953000" y="5330825"/>
          <p14:tracePt t="32229" x="4891088" y="5330825"/>
          <p14:tracePt t="32233" x="4829175" y="5330825"/>
          <p14:tracePt t="32236" x="4752975" y="5330825"/>
          <p14:tracePt t="32240" x="4703763" y="5330825"/>
          <p14:tracePt t="32244" x="4652963" y="5330825"/>
          <p14:tracePt t="32250" x="4603750" y="5330825"/>
          <p14:tracePt t="32252" x="4552950" y="5330825"/>
          <p14:tracePt t="32255" x="4503738" y="5330825"/>
          <p14:tracePt t="32260" x="4465638" y="5330825"/>
          <p14:tracePt t="32265" x="4427538" y="5330825"/>
          <p14:tracePt t="32269" x="4391025" y="5330825"/>
          <p14:tracePt t="32272" x="4352925" y="5330825"/>
          <p14:tracePt t="32276" x="4314825" y="5330825"/>
          <p14:tracePt t="32281" x="4278313" y="5330825"/>
          <p14:tracePt t="32286" x="4240213" y="5330825"/>
          <p14:tracePt t="32290" x="4227513" y="5330825"/>
          <p14:tracePt t="32294" x="4191000" y="5330825"/>
          <p14:tracePt t="32299" x="4165600" y="5330825"/>
          <p14:tracePt t="32303" x="4140200" y="5330825"/>
          <p14:tracePt t="32306" x="4114800" y="5330825"/>
          <p14:tracePt t="32310" x="4090988" y="5343525"/>
          <p14:tracePt t="32315" x="4052888" y="5343525"/>
          <p14:tracePt t="32319" x="4014788" y="5343525"/>
          <p14:tracePt t="32322" x="4002088" y="5343525"/>
          <p14:tracePt t="32326" x="3965575" y="5343525"/>
          <p14:tracePt t="32331" x="3940175" y="5343525"/>
          <p14:tracePt t="32338" x="3902075" y="5343525"/>
          <p14:tracePt t="32342" x="3878263" y="5343525"/>
          <p14:tracePt t="32350" x="3852863" y="5343525"/>
          <p14:tracePt t="32354" x="3827463" y="5343525"/>
          <p14:tracePt t="32357" x="3802063" y="5343525"/>
          <p14:tracePt t="32360" x="3790950" y="5343525"/>
          <p14:tracePt t="32365" x="3778250" y="5343525"/>
          <p14:tracePt t="32370" x="3727450" y="5343525"/>
          <p14:tracePt t="32373" x="3702050" y="5343525"/>
          <p14:tracePt t="32376" x="3689350" y="5343525"/>
          <p14:tracePt t="32381" x="3665538" y="5343525"/>
          <p14:tracePt t="32387" x="3614738" y="5343525"/>
          <p14:tracePt t="32392" x="3589338" y="5343525"/>
          <p14:tracePt t="32397" x="3578225" y="5343525"/>
          <p14:tracePt t="32404" x="3540125" y="5343525"/>
          <p14:tracePt t="32410" x="3514725" y="5343525"/>
          <p14:tracePt t="32415" x="3502025" y="5343525"/>
          <p14:tracePt t="32419" x="3489325" y="5343525"/>
          <p14:tracePt t="32422" x="3478213" y="5343525"/>
          <p14:tracePt t="32426" x="3440113" y="5343525"/>
          <p14:tracePt t="32432" x="3427413" y="5343525"/>
          <p14:tracePt t="32437" x="3402013" y="5343525"/>
          <p14:tracePt t="32442" x="3365500" y="5343525"/>
          <p14:tracePt t="32447" x="3340100" y="5343525"/>
          <p14:tracePt t="32454" x="3314700" y="5343525"/>
          <p14:tracePt t="32458" x="3289300" y="5356225"/>
          <p14:tracePt t="32462" x="3265488" y="5356225"/>
          <p14:tracePt t="32468" x="3240088" y="5356225"/>
          <p14:tracePt t="32472" x="3214688" y="5356225"/>
          <p14:tracePt t="32477" x="3189288" y="5356225"/>
          <p14:tracePt t="32480" x="3152775" y="5381625"/>
          <p14:tracePt t="32485" x="3127375" y="5381625"/>
          <p14:tracePt t="32488" x="3101975" y="5381625"/>
          <p14:tracePt t="32494" x="3052763" y="5381625"/>
          <p14:tracePt t="32499" x="3001963" y="5418138"/>
          <p14:tracePt t="32505" x="2963863" y="5418138"/>
          <p14:tracePt t="32508" x="2927350" y="5430838"/>
          <p14:tracePt t="32512" x="2889250" y="5443538"/>
          <p14:tracePt t="32517" x="2852738" y="5443538"/>
          <p14:tracePt t="32521" x="2814638" y="5443538"/>
          <p14:tracePt t="32524" x="2789238" y="5456238"/>
          <p14:tracePt t="32529" x="2752725" y="5468938"/>
          <p14:tracePt t="32536" x="2714625" y="5468938"/>
          <p14:tracePt t="32540" x="2676525" y="5481638"/>
          <p14:tracePt t="32542" x="2640013" y="5481638"/>
          <p14:tracePt t="32547" x="2601913" y="5507038"/>
          <p14:tracePt t="32551" x="2563813" y="5507038"/>
          <p14:tracePt t="32555" x="2527300" y="5507038"/>
          <p14:tracePt t="32559" x="2501900" y="5507038"/>
          <p14:tracePt t="32563" x="2463800" y="5507038"/>
          <p14:tracePt t="32566" x="2427288" y="5518150"/>
          <p14:tracePt t="32571" x="2363788" y="5518150"/>
          <p14:tracePt t="32574" x="2327275" y="5530850"/>
          <p14:tracePt t="32578" x="2289175" y="5530850"/>
          <p14:tracePt t="32582" x="2251075" y="5543550"/>
          <p14:tracePt t="32585" x="2214563" y="5556250"/>
          <p14:tracePt t="32590" x="2189163" y="5556250"/>
          <p14:tracePt t="32596" x="2151063" y="5556250"/>
          <p14:tracePt t="32600" x="2114550" y="5556250"/>
          <p14:tracePt t="32604" x="2076450" y="5568950"/>
          <p14:tracePt t="32608" x="2038350" y="5568950"/>
          <p14:tracePt t="32612" x="2014538" y="5581650"/>
          <p14:tracePt t="32615" x="1989138" y="5581650"/>
          <p14:tracePt t="32622" x="1951038" y="5581650"/>
          <p14:tracePt t="32625" x="1901825" y="5581650"/>
          <p14:tracePt t="32629" x="1876425" y="5581650"/>
          <p14:tracePt t="32635" x="1851025" y="5607050"/>
          <p14:tracePt t="32637" x="1825625" y="5607050"/>
          <p14:tracePt t="32640" x="1801813" y="5619750"/>
          <p14:tracePt t="32644" x="1763713" y="5619750"/>
          <p14:tracePt t="32649" x="1738313" y="5630863"/>
          <p14:tracePt t="32653" x="1714500" y="5643563"/>
          <p14:tracePt t="32658" x="1689100" y="5643563"/>
          <p14:tracePt t="32662" x="1663700" y="5643563"/>
          <p14:tracePt t="32666" x="1638300" y="5643563"/>
          <p14:tracePt t="32670" x="1601788" y="5656263"/>
          <p14:tracePt t="32674" x="1563688" y="5656263"/>
          <p14:tracePt t="32677" x="1550988" y="5656263"/>
          <p14:tracePt t="32682" x="1525588" y="5656263"/>
          <p14:tracePt t="32687" x="1501775" y="5656263"/>
          <p14:tracePt t="32691" x="1489075" y="5656263"/>
          <p14:tracePt t="32694" x="1476375" y="5656263"/>
          <p14:tracePt t="32698" x="1450975" y="5656263"/>
          <p14:tracePt t="32702" x="1438275" y="5656263"/>
          <p14:tracePt t="32706" x="1425575" y="5656263"/>
          <p14:tracePt t="32717" x="1401763" y="5656263"/>
          <p14:tracePt t="32784" x="1389063" y="5656263"/>
          <p14:tracePt t="32808" x="1376363" y="5656263"/>
          <p14:tracePt t="32832" x="1350963" y="5656263"/>
          <p14:tracePt t="32840" x="1338263" y="5656263"/>
          <p14:tracePt t="32850" x="1338263" y="5643563"/>
          <p14:tracePt t="32855" x="1325563" y="5643563"/>
          <p14:tracePt t="32858" x="1312863" y="5643563"/>
          <p14:tracePt t="32862" x="1300163" y="5643563"/>
          <p14:tracePt t="32865" x="1300163" y="5630863"/>
          <p14:tracePt t="32875" x="1276350" y="5630863"/>
          <p14:tracePt t="32884" x="1276350" y="5619750"/>
          <p14:tracePt t="32888" x="1263650" y="5619750"/>
          <p14:tracePt t="32920" x="1250950" y="5607050"/>
          <p14:tracePt t="32937" x="1250950" y="5581650"/>
          <p14:tracePt t="32943" x="1250950" y="5556250"/>
          <p14:tracePt t="32946" x="1250950" y="5518150"/>
          <p14:tracePt t="32950" x="1250950" y="5494338"/>
          <p14:tracePt t="32954" x="1250950" y="5481638"/>
          <p14:tracePt t="32958" x="1250950" y="5443538"/>
          <p14:tracePt t="32962" x="1250950" y="5394325"/>
          <p14:tracePt t="32967" x="1250950" y="5368925"/>
          <p14:tracePt t="32970" x="1250950" y="5343525"/>
          <p14:tracePt t="32974" x="1250950" y="5281613"/>
          <p14:tracePt t="32979" x="1250950" y="5218113"/>
          <p14:tracePt t="32983" x="1250950" y="5156200"/>
          <p14:tracePt t="32986" x="1250950" y="5105400"/>
          <p14:tracePt t="32990" x="1250950" y="5030788"/>
          <p14:tracePt t="32994" x="1250950" y="4956175"/>
          <p14:tracePt t="33001" x="1250950" y="4868863"/>
          <p14:tracePt t="33003" x="1250950" y="4779963"/>
          <p14:tracePt t="33006" x="1250950" y="4705350"/>
          <p14:tracePt t="33012" x="1250950" y="4618038"/>
          <p14:tracePt t="33017" x="1250950" y="4543425"/>
          <p14:tracePt t="33020" x="1250950" y="4479925"/>
          <p14:tracePt t="33024" x="1250950" y="4418013"/>
          <p14:tracePt t="33029" x="1250950" y="4341813"/>
          <p14:tracePt t="33034" x="1250950" y="4292600"/>
          <p14:tracePt t="33038" x="1250950" y="4241800"/>
          <p14:tracePt t="33041" x="1250950" y="4167188"/>
          <p14:tracePt t="33044" x="1250950" y="4117975"/>
          <p14:tracePt t="33049" x="1250950" y="4079875"/>
          <p14:tracePt t="33052" x="1250950" y="4041775"/>
          <p14:tracePt t="33056" x="1250950" y="4005263"/>
          <p14:tracePt t="33060" x="1250950" y="3954463"/>
          <p14:tracePt t="33066" x="1250950" y="3916363"/>
          <p14:tracePt t="33069" x="1250950" y="3879850"/>
          <p14:tracePt t="33074" x="1250950" y="3841750"/>
          <p14:tracePt t="33079" x="1250950" y="3803650"/>
          <p14:tracePt t="33083" x="1250950" y="3767138"/>
          <p14:tracePt t="33086" x="1263650" y="3729038"/>
          <p14:tracePt t="33089" x="1263650" y="3692525"/>
          <p14:tracePt t="33094" x="1263650" y="3667125"/>
          <p14:tracePt t="33099" x="1276350" y="3629025"/>
          <p14:tracePt t="33103" x="1276350" y="3590925"/>
          <p14:tracePt t="33107" x="1289050" y="3567113"/>
          <p14:tracePt t="33110" x="1300163" y="3529013"/>
          <p14:tracePt t="33115" x="1300163" y="3503613"/>
          <p14:tracePt t="33122" x="1312863" y="3441700"/>
          <p14:tracePt t="33126" x="1325563" y="3429000"/>
          <p14:tracePt t="33130" x="1325563" y="3416300"/>
          <p14:tracePt t="33136" x="1338263" y="3390900"/>
          <p14:tracePt t="33140" x="1350963" y="3390900"/>
          <p14:tracePt t="33144" x="1350963" y="3378200"/>
          <p14:tracePt t="33154" x="1350963" y="3367088"/>
          <p14:tracePt t="33157" x="1350963" y="3354388"/>
          <p14:tracePt t="33248" x="1350963" y="3341688"/>
          <p14:tracePt t="33324" x="1363663" y="3341688"/>
          <p14:tracePt t="33330" x="1389063" y="3341688"/>
          <p14:tracePt t="33332" x="1401763" y="3341688"/>
          <p14:tracePt t="33337" x="1412875" y="3341688"/>
          <p14:tracePt t="33341" x="1450975" y="3341688"/>
          <p14:tracePt t="33346" x="1489075" y="3341688"/>
          <p14:tracePt t="33351" x="1538288" y="3341688"/>
          <p14:tracePt t="33354" x="1576388" y="3341688"/>
          <p14:tracePt t="33358" x="1601788" y="3341688"/>
          <p14:tracePt t="33363" x="1638300" y="3341688"/>
          <p14:tracePt t="33367" x="1689100" y="3341688"/>
          <p14:tracePt t="33371" x="1763713" y="3341688"/>
          <p14:tracePt t="33374" x="1838325" y="3341688"/>
          <p14:tracePt t="33378" x="1925638" y="3341688"/>
          <p14:tracePt t="33383" x="2014538" y="3341688"/>
          <p14:tracePt t="33386" x="2101850" y="3341688"/>
          <p14:tracePt t="33390" x="2201863" y="3341688"/>
          <p14:tracePt t="33394" x="2301875" y="3341688"/>
          <p14:tracePt t="33399" x="2414588" y="3341688"/>
          <p14:tracePt t="33404" x="2514600" y="3354388"/>
          <p14:tracePt t="33407" x="2614613" y="3354388"/>
          <p14:tracePt t="33411" x="2714625" y="3367088"/>
          <p14:tracePt t="33416" x="2852738" y="3378200"/>
          <p14:tracePt t="33420" x="2976563" y="3390900"/>
          <p14:tracePt t="33425" x="3101975" y="3390900"/>
          <p14:tracePt t="33427" x="3240088" y="3416300"/>
          <p14:tracePt t="33433" x="3389313" y="3429000"/>
          <p14:tracePt t="33436" x="3540125" y="3441700"/>
          <p14:tracePt t="33439" x="3678238" y="3454400"/>
          <p14:tracePt t="33444" x="3802063" y="3467100"/>
          <p14:tracePt t="33448" x="3940175" y="3479800"/>
          <p14:tracePt t="33456" x="4165600" y="3479800"/>
          <p14:tracePt t="33460" x="4214813" y="3479800"/>
          <p14:tracePt t="33470" x="4303713" y="3479800"/>
          <p14:tracePt t="33474" x="4403725" y="3479800"/>
          <p14:tracePt t="33478" x="4516438" y="3479800"/>
          <p14:tracePt t="33484" x="4627563" y="3503613"/>
          <p14:tracePt t="33487" x="4765675" y="3516313"/>
          <p14:tracePt t="33491" x="4891088" y="3529013"/>
          <p14:tracePt t="33493" x="5003800" y="3529013"/>
          <p14:tracePt t="33498" x="5141913" y="3541713"/>
          <p14:tracePt t="33502" x="5291138" y="3554413"/>
          <p14:tracePt t="33506" x="5416550" y="3567113"/>
          <p14:tracePt t="33510" x="5541963" y="3579813"/>
          <p14:tracePt t="33516" x="5641975" y="3590925"/>
          <p14:tracePt t="33520" x="5741988" y="3590925"/>
          <p14:tracePt t="33522" x="5842000" y="3590925"/>
          <p14:tracePt t="33528" x="5954713" y="3590925"/>
          <p14:tracePt t="33532" x="6042025" y="3603625"/>
          <p14:tracePt t="33536" x="6129338" y="3603625"/>
          <p14:tracePt t="33539" x="6229350" y="3616325"/>
          <p14:tracePt t="33544" x="6329363" y="3641725"/>
          <p14:tracePt t="33549" x="6416675" y="3641725"/>
          <p14:tracePt t="33554" x="6516688" y="3641725"/>
          <p14:tracePt t="33557" x="6616700" y="3654425"/>
          <p14:tracePt t="33560" x="6692900" y="3654425"/>
          <p14:tracePt t="33564" x="6767513" y="3654425"/>
          <p14:tracePt t="33569" x="6842125" y="3654425"/>
          <p14:tracePt t="33572" x="6905625" y="3654425"/>
          <p14:tracePt t="33576" x="6954838" y="3654425"/>
          <p14:tracePt t="33580" x="7029450" y="3654425"/>
          <p14:tracePt t="33585" x="7092950" y="3654425"/>
          <p14:tracePt t="33589" x="7167563" y="3654425"/>
          <p14:tracePt t="33593" x="7218363" y="3654425"/>
          <p14:tracePt t="33598" x="7267575" y="3654425"/>
          <p14:tracePt t="33603" x="7305675" y="3667125"/>
          <p14:tracePt t="33606" x="7354888" y="3667125"/>
          <p14:tracePt t="33610" x="7392988" y="3667125"/>
          <p14:tracePt t="33615" x="7418388" y="3667125"/>
          <p14:tracePt t="33620" x="7454900" y="3667125"/>
          <p14:tracePt t="33621" x="7480300" y="3667125"/>
          <p14:tracePt t="33626" x="7493000" y="3667125"/>
          <p14:tracePt t="33630" x="7505700" y="3667125"/>
          <p14:tracePt t="33970" x="7505700" y="3692525"/>
          <p14:tracePt t="33975" x="7480300" y="3741738"/>
          <p14:tracePt t="33981" x="7442200" y="3779838"/>
          <p14:tracePt t="33986" x="7405688" y="3803650"/>
          <p14:tracePt t="33989" x="7367588" y="3816350"/>
          <p14:tracePt t="33992" x="7329488" y="3841750"/>
          <p14:tracePt t="33999" x="7305675" y="3867150"/>
          <p14:tracePt t="34002" x="7292975" y="3867150"/>
          <p14:tracePt t="34233" x="7292975" y="3879850"/>
          <p14:tracePt t="34313" x="7280275" y="3879850"/>
          <p14:tracePt t="34317" x="7267575" y="3879850"/>
          <p14:tracePt t="34324" x="7254875" y="3879850"/>
          <p14:tracePt t="34346" x="7242175" y="3867150"/>
          <p14:tracePt t="34434" x="7242175" y="3854450"/>
          <p14:tracePt t="35108" x="7218363" y="3841750"/>
          <p14:tracePt t="35116" x="7205663" y="3841750"/>
          <p14:tracePt t="35123" x="7180263" y="3841750"/>
          <p14:tracePt t="35127" x="7154863" y="3841750"/>
          <p14:tracePt t="35131" x="7129463" y="3829050"/>
          <p14:tracePt t="35136" x="7105650" y="3829050"/>
          <p14:tracePt t="35138" x="7080250" y="3829050"/>
          <p14:tracePt t="35141" x="7054850" y="3829050"/>
          <p14:tracePt t="35146" x="7016750" y="3829050"/>
          <p14:tracePt t="35150" x="6992938" y="3829050"/>
          <p14:tracePt t="35154" x="6954838" y="3829050"/>
          <p14:tracePt t="35158" x="6916738" y="3829050"/>
          <p14:tracePt t="35162" x="6880225" y="3829050"/>
          <p14:tracePt t="35166" x="6842125" y="3829050"/>
          <p14:tracePt t="35170" x="6805613" y="3829050"/>
          <p14:tracePt t="35174" x="6754813" y="3829050"/>
          <p14:tracePt t="35177" x="6716713" y="3829050"/>
          <p14:tracePt t="35185" x="6667500" y="3829050"/>
          <p14:tracePt t="35189" x="6642100" y="3829050"/>
          <p14:tracePt t="35191" x="6592888" y="3829050"/>
          <p14:tracePt t="35196" x="6542088" y="3829050"/>
          <p14:tracePt t="35200" x="6480175" y="3829050"/>
          <p14:tracePt t="35203" x="6391275" y="3841750"/>
          <p14:tracePt t="35207" x="6303963" y="3841750"/>
          <p14:tracePt t="35212" x="6203950" y="3854450"/>
          <p14:tracePt t="35219" x="6103938" y="3867150"/>
          <p14:tracePt t="35220" x="5978525" y="3867150"/>
          <p14:tracePt t="35224" x="5867400" y="3879850"/>
          <p14:tracePt t="35228" x="5741988" y="3892550"/>
          <p14:tracePt t="35234" x="5629275" y="3916363"/>
          <p14:tracePt t="35238" x="5491163" y="3929063"/>
          <p14:tracePt t="35239" x="5341938" y="3929063"/>
          <p14:tracePt t="35251" x="5141913" y="3954463"/>
          <p14:tracePt t="35254" x="5029200" y="3967163"/>
          <p14:tracePt t="35258" x="4903788" y="3979863"/>
          <p14:tracePt t="35262" x="4791075" y="3979863"/>
          <p14:tracePt t="35265" x="4665663" y="3979863"/>
          <p14:tracePt t="35270" x="4552950" y="3992563"/>
          <p14:tracePt t="35274" x="4440238" y="3992563"/>
          <p14:tracePt t="35279" x="4303713" y="3992563"/>
          <p14:tracePt t="35283" x="4191000" y="3992563"/>
          <p14:tracePt t="35288" x="4065588" y="3992563"/>
          <p14:tracePt t="35291" x="3965575" y="3992563"/>
          <p14:tracePt t="35294" x="3865563" y="4005263"/>
          <p14:tracePt t="35299" x="3765550" y="4005263"/>
          <p14:tracePt t="35302" x="3665538" y="4005263"/>
          <p14:tracePt t="35308" x="3578225" y="4005263"/>
          <p14:tracePt t="35312" x="3478213" y="4005263"/>
          <p14:tracePt t="35318" x="3402013" y="4005263"/>
          <p14:tracePt t="35321" x="3327400" y="4005263"/>
          <p14:tracePt t="35324" x="3265488" y="4005263"/>
          <p14:tracePt t="35328" x="3176588" y="4005263"/>
          <p14:tracePt t="35333" x="3089275" y="4005263"/>
          <p14:tracePt t="35336" x="3027363" y="4005263"/>
          <p14:tracePt t="35340" x="2976563" y="4005263"/>
          <p14:tracePt t="35344" x="2901950" y="4005263"/>
          <p14:tracePt t="35349" x="2852738" y="4005263"/>
          <p14:tracePt t="35352" x="2814638" y="4005263"/>
          <p14:tracePt t="35355" x="2776538" y="4005263"/>
          <p14:tracePt t="35360" x="2740025" y="4005263"/>
          <p14:tracePt t="35365" x="2701925" y="4005263"/>
          <p14:tracePt t="35370" x="2689225" y="4005263"/>
          <p14:tracePt t="35374" x="2651125" y="4005263"/>
          <p14:tracePt t="35379" x="2627313" y="4005263"/>
          <p14:tracePt t="35384" x="2601913" y="4005263"/>
          <p14:tracePt t="35386" x="2576513" y="4005263"/>
          <p14:tracePt t="35390" x="2540000" y="4005263"/>
          <p14:tracePt t="35394" x="2514600" y="4005263"/>
          <p14:tracePt t="35399" x="2489200" y="4005263"/>
          <p14:tracePt t="35403" x="2451100" y="4005263"/>
          <p14:tracePt t="35406" x="2427288" y="4005263"/>
          <p14:tracePt t="35412" x="2389188" y="4005263"/>
          <p14:tracePt t="35416" x="2351088" y="4005263"/>
          <p14:tracePt t="35419" x="2338388" y="4005263"/>
          <p14:tracePt t="35436" x="2314575" y="4005263"/>
          <p14:tracePt t="35440" x="2289175" y="4005263"/>
          <p14:tracePt t="35449" x="2263775" y="4005263"/>
          <p14:tracePt t="35451" x="2238375" y="4005263"/>
          <p14:tracePt t="35454" x="2214563" y="4005263"/>
          <p14:tracePt t="35458" x="2189163" y="4017963"/>
          <p14:tracePt t="35462" x="2163763" y="4017963"/>
          <p14:tracePt t="35467" x="2151063" y="4017963"/>
          <p14:tracePt t="35470" x="2127250" y="4029075"/>
          <p14:tracePt t="35475" x="2114550" y="4029075"/>
          <p14:tracePt t="35479" x="2089150" y="4041775"/>
          <p14:tracePt t="35486" x="2063750" y="4041775"/>
          <p14:tracePt t="35490" x="2051050" y="4054475"/>
          <p14:tracePt t="35494" x="2038350" y="4067175"/>
          <p14:tracePt t="35500" x="2014538" y="4067175"/>
          <p14:tracePt t="35508" x="1989138" y="4079875"/>
          <p14:tracePt t="35512" x="1963738" y="4092575"/>
          <p14:tracePt t="35516" x="1963738" y="4105275"/>
          <p14:tracePt t="35519" x="1938338" y="4105275"/>
          <p14:tracePt t="35524" x="1925638" y="4117975"/>
          <p14:tracePt t="35529" x="1914525" y="4117975"/>
          <p14:tracePt t="35534" x="1901825" y="4129088"/>
          <p14:tracePt t="35537" x="1889125" y="4129088"/>
          <p14:tracePt t="35540" x="1863725" y="4154488"/>
          <p14:tracePt t="35549" x="1838325" y="4154488"/>
          <p14:tracePt t="35552" x="1825625" y="4154488"/>
          <p14:tracePt t="35556" x="1814513" y="4167188"/>
          <p14:tracePt t="35560" x="1789113" y="4167188"/>
          <p14:tracePt t="35564" x="1789113" y="4179888"/>
          <p14:tracePt t="35571" x="1776413" y="4179888"/>
          <p14:tracePt t="35574" x="1763713" y="4179888"/>
          <p14:tracePt t="35582" x="1738313" y="4179888"/>
          <p14:tracePt t="35586" x="1725613" y="4179888"/>
          <p14:tracePt t="35590" x="1714500" y="4179888"/>
          <p14:tracePt t="35594" x="1701800" y="4179888"/>
          <p14:tracePt t="35599" x="1689100" y="4179888"/>
          <p14:tracePt t="35603" x="1676400" y="4179888"/>
          <p14:tracePt t="35606" x="1651000" y="4179888"/>
          <p14:tracePt t="35610" x="1638300" y="4205288"/>
          <p14:tracePt t="35615" x="1625600" y="4205288"/>
          <p14:tracePt t="35619" x="1589088" y="4205288"/>
          <p14:tracePt t="35622" x="1563688" y="4205288"/>
          <p14:tracePt t="35626" x="1525588" y="4205288"/>
          <p14:tracePt t="35631" x="1501775" y="4217988"/>
          <p14:tracePt t="35636" x="1463675" y="4230688"/>
          <p14:tracePt t="35640" x="1438275" y="4230688"/>
          <p14:tracePt t="35644" x="1401763" y="4230688"/>
          <p14:tracePt t="35648" x="1376363" y="4241800"/>
          <p14:tracePt t="35652" x="1338263" y="4241800"/>
          <p14:tracePt t="35655" x="1300163" y="4241800"/>
          <p14:tracePt t="35660" x="1276350" y="4254500"/>
          <p14:tracePt t="35666" x="1238250" y="4254500"/>
          <p14:tracePt t="35672" x="1176338" y="4254500"/>
          <p14:tracePt t="35676" x="1150938" y="4254500"/>
          <p14:tracePt t="35682" x="1138238" y="4254500"/>
          <p14:tracePt t="35685" x="1112838" y="4267200"/>
          <p14:tracePt t="35694" x="1089025" y="4267200"/>
          <p14:tracePt t="35700" x="1076325" y="4267200"/>
          <p14:tracePt t="35706" x="1050925" y="4267200"/>
          <p14:tracePt t="35718" x="1038225" y="4267200"/>
          <p14:tracePt t="35722" x="1025525" y="4267200"/>
          <p14:tracePt t="35726" x="1012825" y="4267200"/>
          <p14:tracePt t="35734" x="987425" y="4267200"/>
          <p14:tracePt t="35738" x="976313" y="4267200"/>
          <p14:tracePt t="35750" x="963613" y="4267200"/>
          <p14:tracePt t="35756" x="950913" y="4279900"/>
          <p14:tracePt t="35828" x="950913" y="4267200"/>
          <p14:tracePt t="35836" x="976313" y="4241800"/>
          <p14:tracePt t="35844" x="987425" y="4217988"/>
          <p14:tracePt t="35848" x="1000125" y="4192588"/>
          <p14:tracePt t="35852" x="1025525" y="4141788"/>
          <p14:tracePt t="35856" x="1050925" y="4117975"/>
          <p14:tracePt t="35860" x="1063625" y="4079875"/>
          <p14:tracePt t="35864" x="1089025" y="4054475"/>
          <p14:tracePt t="35869" x="1138238" y="4017963"/>
          <p14:tracePt t="35872" x="1189038" y="3954463"/>
          <p14:tracePt t="35884" x="1263650" y="3854450"/>
          <p14:tracePt t="35888" x="1312863" y="3792538"/>
          <p14:tracePt t="35891" x="1350963" y="3754438"/>
          <p14:tracePt t="35894" x="1376363" y="3716338"/>
          <p14:tracePt t="35899" x="1401763" y="3692525"/>
          <p14:tracePt t="35904" x="1463675" y="3641725"/>
          <p14:tracePt t="35907" x="1525588" y="3603625"/>
          <p14:tracePt t="35909" x="1601788" y="3567113"/>
          <p14:tracePt t="35915" x="1651000" y="3554413"/>
          <p14:tracePt t="35922" x="1814513" y="3503613"/>
          <p14:tracePt t="35926" x="1889125" y="3490913"/>
          <p14:tracePt t="35933" x="1963738" y="3479800"/>
          <p14:tracePt t="35935" x="2038350" y="3479800"/>
          <p14:tracePt t="35940" x="2101850" y="3479800"/>
          <p14:tracePt t="35944" x="2151063" y="3479800"/>
          <p14:tracePt t="35948" x="2189163" y="3479800"/>
          <p14:tracePt t="35953" x="2227263" y="3479800"/>
          <p14:tracePt t="35956" x="2263775" y="3479800"/>
          <p14:tracePt t="35960" x="2301875" y="3479800"/>
          <p14:tracePt t="35965" x="2314575" y="3479800"/>
          <p14:tracePt t="35969" x="2338388" y="3479800"/>
          <p14:tracePt t="35971" x="2351088" y="3479800"/>
          <p14:tracePt t="35976" x="2389188" y="3503613"/>
          <p14:tracePt t="35986" x="2389188" y="3516313"/>
          <p14:tracePt t="35992" x="2401888" y="3529013"/>
          <p14:tracePt t="35998" x="2401888" y="3541713"/>
          <p14:tracePt t="36003" x="2414588" y="3579813"/>
          <p14:tracePt t="36009" x="2414588" y="3603625"/>
          <p14:tracePt t="36014" x="2414588" y="3616325"/>
          <p14:tracePt t="36020" x="2414588" y="3641725"/>
          <p14:tracePt t="36022" x="2414588" y="3654425"/>
          <p14:tracePt t="36026" x="2414588" y="3703638"/>
          <p14:tracePt t="36031" x="2414588" y="3716338"/>
          <p14:tracePt t="36034" x="2414588" y="3729038"/>
          <p14:tracePt t="36038" x="2414588" y="3754438"/>
          <p14:tracePt t="36041" x="2414588" y="3803650"/>
          <p14:tracePt t="36052" x="2401888" y="3829050"/>
          <p14:tracePt t="36055" x="2389188" y="3867150"/>
          <p14:tracePt t="36058" x="2376488" y="3892550"/>
          <p14:tracePt t="36065" x="2363788" y="3905250"/>
          <p14:tracePt t="36069" x="2327275" y="3954463"/>
          <p14:tracePt t="36072" x="2301875" y="3979863"/>
          <p14:tracePt t="36076" x="2276475" y="3992563"/>
          <p14:tracePt t="36082" x="2251075" y="4017963"/>
          <p14:tracePt t="36085" x="2227263" y="4029075"/>
          <p14:tracePt t="36088" x="2201863" y="4029075"/>
          <p14:tracePt t="36092" x="2176463" y="4067175"/>
          <p14:tracePt t="36097" x="2163763" y="4079875"/>
          <p14:tracePt t="36100" x="2138363" y="4092575"/>
          <p14:tracePt t="36106" x="2101850" y="4105275"/>
          <p14:tracePt t="36108" x="2089150" y="4105275"/>
          <p14:tracePt t="36113" x="2051050" y="4105275"/>
          <p14:tracePt t="36117" x="2038350" y="4105275"/>
          <p14:tracePt t="36122" x="2038350" y="4129088"/>
          <p14:tracePt t="36126" x="2025650" y="4141788"/>
          <p14:tracePt t="36131" x="2014538" y="4141788"/>
          <p14:tracePt t="36136" x="1989138" y="4141788"/>
          <p14:tracePt t="36142" x="1976438" y="4141788"/>
          <p14:tracePt t="36158" x="1963738" y="4141788"/>
          <p14:tracePt t="36166" x="1951038" y="4129088"/>
          <p14:tracePt t="36170" x="1951038" y="4117975"/>
          <p14:tracePt t="36180" x="1951038" y="4105275"/>
          <p14:tracePt t="36184" x="1951038" y="4067175"/>
          <p14:tracePt t="36188" x="1951038" y="4054475"/>
          <p14:tracePt t="36192" x="1951038" y="4041775"/>
          <p14:tracePt t="36196" x="1938338" y="4017963"/>
          <p14:tracePt t="36200" x="1938338" y="3979863"/>
          <p14:tracePt t="36204" x="1938338" y="3954463"/>
          <p14:tracePt t="36208" x="1938338" y="3929063"/>
          <p14:tracePt t="36212" x="1938338" y="3905250"/>
          <p14:tracePt t="36217" x="1938338" y="3892550"/>
          <p14:tracePt t="36219" x="1951038" y="3854450"/>
          <p14:tracePt t="36224" x="1963738" y="3816350"/>
          <p14:tracePt t="36227" x="1976438" y="3803650"/>
          <p14:tracePt t="36232" x="1989138" y="3779838"/>
          <p14:tracePt t="36236" x="2014538" y="3754438"/>
          <p14:tracePt t="36240" x="2025650" y="3741738"/>
          <p14:tracePt t="36244" x="2038350" y="3729038"/>
          <p14:tracePt t="36251" x="2051050" y="3716338"/>
          <p14:tracePt t="36253" x="2051050" y="3703638"/>
          <p14:tracePt t="36259" x="2076450" y="3703638"/>
          <p14:tracePt t="36262" x="2101850" y="3703638"/>
          <p14:tracePt t="36266" x="2127250" y="3703638"/>
          <p14:tracePt t="36270" x="2138363" y="3679825"/>
          <p14:tracePt t="36274" x="2151063" y="3679825"/>
          <p14:tracePt t="36278" x="2163763" y="3679825"/>
          <p14:tracePt t="36281" x="2189163" y="3679825"/>
          <p14:tracePt t="36286" x="2214563" y="3679825"/>
          <p14:tracePt t="36291" x="2238375" y="3679825"/>
          <p14:tracePt t="36294" x="2238375" y="3692525"/>
          <p14:tracePt t="36299" x="2263775" y="3716338"/>
          <p14:tracePt t="36306" x="2276475" y="3729038"/>
          <p14:tracePt t="36321" x="2276475" y="3741738"/>
          <p14:tracePt t="36324" x="2276475" y="3779838"/>
          <p14:tracePt t="36327" x="2276475" y="3803650"/>
          <p14:tracePt t="36332" x="2276475" y="3829050"/>
          <p14:tracePt t="36337" x="2276475" y="3854450"/>
          <p14:tracePt t="36340" x="2263775" y="3892550"/>
          <p14:tracePt t="36344" x="2251075" y="3929063"/>
          <p14:tracePt t="36349" x="2189163" y="3992563"/>
          <p14:tracePt t="36353" x="2189163" y="4017963"/>
          <p14:tracePt t="36356" x="2163763" y="4041775"/>
          <p14:tracePt t="36360" x="2151063" y="4079875"/>
          <p14:tracePt t="36364" x="2101850" y="4117975"/>
          <p14:tracePt t="36369" x="2063750" y="4141788"/>
          <p14:tracePt t="36374" x="2014538" y="4167188"/>
          <p14:tracePt t="36378" x="1976438" y="4192588"/>
          <p14:tracePt t="36382" x="1925638" y="4205288"/>
          <p14:tracePt t="36387" x="1876425" y="4217988"/>
          <p14:tracePt t="36389" x="1838325" y="4217988"/>
          <p14:tracePt t="36395" x="1825625" y="4217988"/>
          <p14:tracePt t="36402" x="1801813" y="4217988"/>
          <p14:tracePt t="36406" x="1776413" y="4217988"/>
          <p14:tracePt t="36409" x="1763713" y="4217988"/>
          <p14:tracePt t="36415" x="1751013" y="4217988"/>
          <p14:tracePt t="36419" x="1725613" y="4192588"/>
          <p14:tracePt t="36422" x="1701800" y="4192588"/>
          <p14:tracePt t="36425" x="1689100" y="4167188"/>
          <p14:tracePt t="36432" x="1663700" y="4154488"/>
          <p14:tracePt t="36436" x="1638300" y="4129088"/>
          <p14:tracePt t="36439" x="1638300" y="4117975"/>
          <p14:tracePt t="36443" x="1625600" y="4092575"/>
          <p14:tracePt t="36449" x="1612900" y="4067175"/>
          <p14:tracePt t="36453" x="1612900" y="4054475"/>
          <p14:tracePt t="36456" x="1612900" y="4017963"/>
          <p14:tracePt t="36460" x="1612900" y="3979863"/>
          <p14:tracePt t="36465" x="1612900" y="3954463"/>
          <p14:tracePt t="36469" x="1612900" y="3929063"/>
          <p14:tracePt t="36471" x="1612900" y="3892550"/>
          <p14:tracePt t="36476" x="1612900" y="3854450"/>
          <p14:tracePt t="36482" x="1612900" y="3829050"/>
          <p14:tracePt t="36486" x="1638300" y="3792538"/>
          <p14:tracePt t="36489" x="1638300" y="3767138"/>
          <p14:tracePt t="36491" x="1676400" y="3703638"/>
          <p14:tracePt t="36499" x="1701800" y="3679825"/>
          <p14:tracePt t="36502" x="1725613" y="3654425"/>
          <p14:tracePt t="36506" x="1763713" y="3629025"/>
          <p14:tracePt t="36510" x="1801813" y="3616325"/>
          <p14:tracePt t="36515" x="1838325" y="3579813"/>
          <p14:tracePt t="36520" x="1863725" y="3567113"/>
          <p14:tracePt t="36522" x="1889125" y="3541713"/>
          <p14:tracePt t="36526" x="1938338" y="3516313"/>
          <p14:tracePt t="36532" x="1989138" y="3516313"/>
          <p14:tracePt t="36536" x="2014538" y="3516313"/>
          <p14:tracePt t="36538" x="2038350" y="3516313"/>
          <p14:tracePt t="36542" x="2076450" y="3516313"/>
          <p14:tracePt t="36548" x="2089150" y="3516313"/>
          <p14:tracePt t="36552" x="2114550" y="3516313"/>
          <p14:tracePt t="36554" x="2138363" y="3529013"/>
          <p14:tracePt t="36565" x="2151063" y="3567113"/>
          <p14:tracePt t="36569" x="2163763" y="3590925"/>
          <p14:tracePt t="36572" x="2176463" y="3616325"/>
          <p14:tracePt t="36576" x="2176463" y="3641725"/>
          <p14:tracePt t="36582" x="2176463" y="3667125"/>
          <p14:tracePt t="36586" x="2176463" y="3692525"/>
          <p14:tracePt t="36587" x="2176463" y="3716338"/>
          <p14:tracePt t="36592" x="2176463" y="3779838"/>
          <p14:tracePt t="36597" x="2151063" y="3803650"/>
          <p14:tracePt t="36601" x="2138363" y="3841750"/>
          <p14:tracePt t="36604" x="2127250" y="3867150"/>
          <p14:tracePt t="36609" x="2076450" y="3916363"/>
          <p14:tracePt t="36612" x="2038350" y="3941763"/>
          <p14:tracePt t="36616" x="2014538" y="3967163"/>
          <p14:tracePt t="36622" x="1963738" y="3992563"/>
          <p14:tracePt t="36626" x="1951038" y="4005263"/>
          <p14:tracePt t="36632" x="1901825" y="4017963"/>
          <p14:tracePt t="36638" x="1851025" y="4041775"/>
          <p14:tracePt t="36643" x="1838325" y="4054475"/>
          <p14:tracePt t="36648" x="1825625" y="4054475"/>
          <p14:tracePt t="36654" x="1801813" y="4067175"/>
          <p14:tracePt t="36658" x="1789113" y="4067175"/>
          <p14:tracePt t="36670" x="1776413" y="4067175"/>
          <p14:tracePt t="36678" x="1776413" y="4041775"/>
          <p14:tracePt t="36685" x="1776413" y="4029075"/>
          <p14:tracePt t="36688" x="1776413" y="4017963"/>
          <p14:tracePt t="36692" x="1789113" y="3992563"/>
          <p14:tracePt t="36699" x="1789113" y="3967163"/>
          <p14:tracePt t="36702" x="1825625" y="3929063"/>
          <p14:tracePt t="36704" x="1838325" y="3905250"/>
          <p14:tracePt t="36708" x="1889125" y="3879850"/>
          <p14:tracePt t="36712" x="1938338" y="3841750"/>
          <p14:tracePt t="36716" x="1989138" y="3816350"/>
          <p14:tracePt t="36720" x="2025650" y="3803650"/>
          <p14:tracePt t="36724" x="2063750" y="3779838"/>
          <p14:tracePt t="36728" x="2101850" y="3767138"/>
          <p14:tracePt t="36734" x="2163763" y="3741738"/>
          <p14:tracePt t="36739" x="2289175" y="3654425"/>
          <p14:tracePt t="36748" x="2376488" y="3629025"/>
          <p14:tracePt t="36751" x="2463800" y="3616325"/>
          <p14:tracePt t="36754" x="2551113" y="3590925"/>
          <p14:tracePt t="36758" x="2627313" y="3579813"/>
          <p14:tracePt t="36762" x="2714625" y="3579813"/>
          <p14:tracePt t="36767" x="2789238" y="3579813"/>
          <p14:tracePt t="36775" x="2952750" y="3579813"/>
          <p14:tracePt t="36779" x="3027363" y="3579813"/>
          <p14:tracePt t="36787" x="3189288" y="3590925"/>
          <p14:tracePt t="36790" x="3252788" y="3616325"/>
          <p14:tracePt t="36795" x="3327400" y="3641725"/>
          <p14:tracePt t="36799" x="3389313" y="3667125"/>
          <p14:tracePt t="36804" x="3478213" y="3716338"/>
          <p14:tracePt t="36808" x="3540125" y="3754438"/>
          <p14:tracePt t="36812" x="3589338" y="3792538"/>
          <p14:tracePt t="36817" x="3652838" y="3829050"/>
          <p14:tracePt t="36821" x="3714750" y="3879850"/>
          <p14:tracePt t="36824" x="3765550" y="3929063"/>
          <p14:tracePt t="36828" x="3802063" y="3979863"/>
          <p14:tracePt t="36832" x="3840163" y="4017963"/>
          <p14:tracePt t="36837" x="3852863" y="4041775"/>
          <p14:tracePt t="36839" x="3865563" y="4079875"/>
          <p14:tracePt t="36844" x="3865563" y="4105275"/>
          <p14:tracePt t="36848" x="3865563" y="4154488"/>
          <p14:tracePt t="36854" x="3865563" y="4179888"/>
          <p14:tracePt t="36857" x="3865563" y="4217988"/>
          <p14:tracePt t="36860" x="3865563" y="4241800"/>
          <p14:tracePt t="36866" x="3865563" y="4279900"/>
          <p14:tracePt t="36870" x="3865563" y="4305300"/>
          <p14:tracePt t="36888" x="3814763" y="4392613"/>
          <p14:tracePt t="36891" x="3778250" y="4418013"/>
          <p14:tracePt t="36894" x="3765550" y="4443413"/>
          <p14:tracePt t="36900" x="3727450" y="4454525"/>
          <p14:tracePt t="36903" x="3689350" y="4467225"/>
          <p14:tracePt t="36906" x="3652838" y="4479925"/>
          <p14:tracePt t="36910" x="3614738" y="4492625"/>
          <p14:tracePt t="36915" x="3578225" y="4505325"/>
          <p14:tracePt t="36919" x="3527425" y="4505325"/>
          <p14:tracePt t="36922" x="3478213" y="4505325"/>
          <p14:tracePt t="36925" x="3427413" y="4505325"/>
          <p14:tracePt t="36932" x="3365500" y="4518025"/>
          <p14:tracePt t="36936" x="3340100" y="4518025"/>
          <p14:tracePt t="36940" x="3289300" y="4518025"/>
          <p14:tracePt t="36944" x="3240088" y="4518025"/>
          <p14:tracePt t="36949" x="3189288" y="4518025"/>
          <p14:tracePt t="36953" x="3140075" y="4518025"/>
          <p14:tracePt t="36956" x="3052763" y="4518025"/>
          <p14:tracePt t="36960" x="2989263" y="4518025"/>
          <p14:tracePt t="36965" x="2914650" y="4518025"/>
          <p14:tracePt t="36968" x="2827338" y="4518025"/>
          <p14:tracePt t="36971" x="2740025" y="4505325"/>
          <p14:tracePt t="36975" x="2663825" y="4492625"/>
          <p14:tracePt t="36982" x="2576513" y="4492625"/>
          <p14:tracePt t="36986" x="2501900" y="4479925"/>
          <p14:tracePt t="36989" x="2451100" y="4467225"/>
          <p14:tracePt t="36994" x="2401888" y="4443413"/>
          <p14:tracePt t="36998" x="2363788" y="4418013"/>
          <p14:tracePt t="37003" x="2327275" y="4405313"/>
          <p14:tracePt t="37005" x="2289175" y="4392613"/>
          <p14:tracePt t="37010" x="2263775" y="4367213"/>
          <p14:tracePt t="37015" x="2214563" y="4354513"/>
          <p14:tracePt t="37021" x="2176463" y="4318000"/>
          <p14:tracePt t="37023" x="2163763" y="4318000"/>
          <p14:tracePt t="37026" x="2138363" y="4292600"/>
          <p14:tracePt t="37031" x="2114550" y="4267200"/>
          <p14:tracePt t="37036" x="2076450" y="4230688"/>
          <p14:tracePt t="37038" x="2063750" y="4230688"/>
          <p14:tracePt t="37042" x="2051050" y="4217988"/>
          <p14:tracePt t="37048" x="2038350" y="4205288"/>
          <p14:tracePt t="37052" x="2014538" y="4179888"/>
          <p14:tracePt t="37056" x="2014538" y="4167188"/>
          <p14:tracePt t="37060" x="2001838" y="4167188"/>
          <p14:tracePt t="37065" x="1989138" y="4167188"/>
          <p14:tracePt t="37069" x="1976438" y="4154488"/>
          <p14:tracePt t="37072" x="1976438" y="4141788"/>
          <p14:tracePt t="37076" x="1963738" y="4141788"/>
          <p14:tracePt t="37086" x="1951038" y="4129088"/>
          <p14:tracePt t="37125" x="1938338" y="4129088"/>
          <p14:tracePt t="37150" x="1914525" y="4129088"/>
          <p14:tracePt t="37167" x="1901825" y="4117975"/>
          <p14:tracePt t="37172" x="1889125" y="4117975"/>
          <p14:tracePt t="37181" x="1876425" y="4117975"/>
          <p14:tracePt t="37187" x="1863725" y="4117975"/>
          <p14:tracePt t="37200" x="1851025" y="4117975"/>
          <p14:tracePt t="37206" x="1851025" y="4105275"/>
          <p14:tracePt t="37215" x="1838325" y="4105275"/>
          <p14:tracePt t="37219" x="1825625" y="4092575"/>
          <p14:tracePt t="37232" x="1814513" y="4092575"/>
          <p14:tracePt t="37253" x="1801813" y="4092575"/>
          <p14:tracePt t="37278" x="1776413" y="4079875"/>
          <p14:tracePt t="37293" x="1763713" y="4079875"/>
          <p14:tracePt t="37302" x="1751013" y="4079875"/>
          <p14:tracePt t="37306" x="1738313" y="4079875"/>
          <p14:tracePt t="37310" x="1725613" y="4079875"/>
          <p14:tracePt t="37315" x="1701800" y="4079875"/>
          <p14:tracePt t="37322" x="1689100" y="4079875"/>
          <p14:tracePt t="37328" x="1663700" y="4079875"/>
          <p14:tracePt t="37336" x="1638300" y="4079875"/>
          <p14:tracePt t="37340" x="1638300" y="4105275"/>
          <p14:tracePt t="37344" x="1625600" y="4117975"/>
          <p14:tracePt t="37349" x="1612900" y="4117975"/>
          <p14:tracePt t="37353" x="1601788" y="4117975"/>
          <p14:tracePt t="37356" x="1589088" y="4117975"/>
          <p14:tracePt t="37359" x="1576388" y="4117975"/>
          <p14:tracePt t="37365" x="1563688" y="4129088"/>
          <p14:tracePt t="37369" x="1550988" y="4129088"/>
          <p14:tracePt t="37372" x="1538288" y="4129088"/>
          <p14:tracePt t="37382" x="1525588" y="4129088"/>
          <p14:tracePt t="37385" x="1512888" y="4129088"/>
          <p14:tracePt t="37389" x="1501775" y="4129088"/>
          <p14:tracePt t="37398" x="1489075" y="4129088"/>
          <p14:tracePt t="37405" x="1476375" y="4129088"/>
          <p14:tracePt t="37410" x="1463675" y="4129088"/>
          <p14:tracePt t="37415" x="1450975" y="4129088"/>
          <p14:tracePt t="37469" x="1438275" y="4129088"/>
          <p14:tracePt t="37478" x="1425575" y="4129088"/>
          <p14:tracePt t="37481" x="1412875" y="4129088"/>
          <p14:tracePt t="37487" x="1401763" y="4129088"/>
          <p14:tracePt t="37500" x="1376363" y="4129088"/>
          <p14:tracePt t="37504" x="1363663" y="4129088"/>
          <p14:tracePt t="37513" x="1350963" y="4129088"/>
          <p14:tracePt t="37517" x="1338263" y="4129088"/>
          <p14:tracePt t="37519" x="1325563" y="4129088"/>
          <p14:tracePt t="37524" x="1312863" y="4117975"/>
          <p14:tracePt t="37535" x="1289050" y="4117975"/>
          <p14:tracePt t="37540" x="1276350" y="4117975"/>
          <p14:tracePt t="37543" x="1263650" y="4105275"/>
          <p14:tracePt t="37552" x="1250950" y="4105275"/>
          <p14:tracePt t="37558" x="1238250" y="4105275"/>
          <p14:tracePt t="37562" x="1225550" y="4105275"/>
          <p14:tracePt t="37566" x="1212850" y="4105275"/>
          <p14:tracePt t="37570" x="1200150" y="4105275"/>
          <p14:tracePt t="37578" x="1189038" y="4105275"/>
          <p14:tracePt t="37582" x="1176338" y="4105275"/>
          <p14:tracePt t="37590" x="1163638" y="4105275"/>
          <p14:tracePt t="37595" x="1138238" y="4105275"/>
          <p14:tracePt t="37602" x="1125538" y="4092575"/>
          <p14:tracePt t="37609" x="1100138" y="4092575"/>
          <p14:tracePt t="37620" x="1089025" y="4092575"/>
          <p14:tracePt t="37624" x="1076325" y="4079875"/>
          <p14:tracePt t="37635" x="1063625" y="4079875"/>
          <p14:tracePt t="37640" x="1050925" y="4067175"/>
          <p14:tracePt t="37643" x="1038225" y="4054475"/>
          <p14:tracePt t="37662" x="1025525" y="4054475"/>
          <p14:tracePt t="37667" x="1012825" y="4054475"/>
          <p14:tracePt t="37679" x="1012825" y="4041775"/>
          <p14:tracePt t="37696" x="987425" y="4029075"/>
          <p14:tracePt t="37700" x="976313" y="4029075"/>
          <p14:tracePt t="37714" x="950913" y="4029075"/>
          <p14:tracePt t="37726" x="938213" y="4017963"/>
          <p14:tracePt t="37734" x="925513" y="4017963"/>
          <p14:tracePt t="37741" x="912813" y="4017963"/>
          <p14:tracePt t="37750" x="912813" y="4005263"/>
          <p14:tracePt t="37767" x="900113" y="3992563"/>
          <p14:tracePt t="37770" x="887413" y="3979863"/>
          <p14:tracePt t="37775" x="876300" y="3979863"/>
          <p14:tracePt t="37784" x="863600" y="3967163"/>
          <p14:tracePt t="37792" x="863600" y="3954463"/>
          <p14:tracePt t="37800" x="838200" y="3929063"/>
          <p14:tracePt t="37803" x="825500" y="3929063"/>
          <p14:tracePt t="37808" x="825500" y="3916363"/>
          <p14:tracePt t="37818" x="812800" y="3916363"/>
          <p14:tracePt t="37820" x="800100" y="3905250"/>
          <p14:tracePt t="37831" x="800100" y="3892550"/>
          <p14:tracePt t="37840" x="800100" y="3879850"/>
          <p14:tracePt t="37851" x="787400" y="3867150"/>
          <p14:tracePt t="37858" x="776288" y="3841750"/>
          <p14:tracePt t="37867" x="776288" y="3829050"/>
          <p14:tracePt t="37870" x="776288" y="3816350"/>
          <p14:tracePt t="37874" x="776288" y="3803650"/>
          <p14:tracePt t="37878" x="776288" y="3792538"/>
          <p14:tracePt t="37886" x="776288" y="3767138"/>
          <p14:tracePt t="37893" x="776288" y="3754438"/>
          <p14:tracePt t="37898" x="776288" y="3741738"/>
          <p14:tracePt t="37907" x="776288" y="3716338"/>
          <p14:tracePt t="37913" x="787400" y="3716338"/>
          <p14:tracePt t="37916" x="787400" y="3692525"/>
          <p14:tracePt t="37923" x="800100" y="3679825"/>
          <p14:tracePt t="37928" x="812800" y="3667125"/>
          <p14:tracePt t="37933" x="825500" y="3654425"/>
          <p14:tracePt t="37937" x="825500" y="3641725"/>
          <p14:tracePt t="37940" x="838200" y="3641725"/>
          <p14:tracePt t="37943" x="850900" y="3616325"/>
          <p14:tracePt t="37949" x="863600" y="3616325"/>
          <p14:tracePt t="37952" x="876300" y="3603625"/>
          <p14:tracePt t="37955" x="887413" y="3590925"/>
          <p14:tracePt t="37960" x="912813" y="3567113"/>
          <p14:tracePt t="37965" x="938213" y="3567113"/>
          <p14:tracePt t="37970" x="963613" y="3541713"/>
          <p14:tracePt t="37974" x="987425" y="3529013"/>
          <p14:tracePt t="37978" x="1000125" y="3529013"/>
          <p14:tracePt t="37981" x="1025525" y="3529013"/>
          <p14:tracePt t="37986" x="1050925" y="3529013"/>
          <p14:tracePt t="37990" x="1076325" y="3529013"/>
          <p14:tracePt t="37995" x="1100138" y="3516313"/>
          <p14:tracePt t="37999" x="1125538" y="3503613"/>
          <p14:tracePt t="38003" x="1138238" y="3503613"/>
          <p14:tracePt t="38006" x="1163638" y="3503613"/>
          <p14:tracePt t="38010" x="1212850" y="3490913"/>
          <p14:tracePt t="38014" x="1238250" y="3479800"/>
          <p14:tracePt t="38019" x="1276350" y="3467100"/>
          <p14:tracePt t="38021" x="1300163" y="3467100"/>
          <p14:tracePt t="38026" x="1325563" y="3467100"/>
          <p14:tracePt t="38031" x="1376363" y="3467100"/>
          <p14:tracePt t="38036" x="1401763" y="3467100"/>
          <p14:tracePt t="38039" x="1425575" y="3467100"/>
          <p14:tracePt t="38043" x="1450975" y="3467100"/>
          <p14:tracePt t="38048" x="1489075" y="3467100"/>
          <p14:tracePt t="38052" x="1512888" y="3467100"/>
          <p14:tracePt t="38056" x="1550988" y="3467100"/>
          <p14:tracePt t="38060" x="1589088" y="3467100"/>
          <p14:tracePt t="38066" x="1625600" y="3467100"/>
          <p14:tracePt t="38068" x="1651000" y="3467100"/>
          <p14:tracePt t="38071" x="1689100" y="3467100"/>
          <p14:tracePt t="38075" x="1725613" y="3467100"/>
          <p14:tracePt t="38082" x="1763713" y="3467100"/>
          <p14:tracePt t="38086" x="1814513" y="3467100"/>
          <p14:tracePt t="38088" x="1851025" y="3467100"/>
          <p14:tracePt t="38093" x="1889125" y="3467100"/>
          <p14:tracePt t="38099" x="1938338" y="3467100"/>
          <p14:tracePt t="38102" x="1976438" y="3467100"/>
          <p14:tracePt t="38106" x="2025650" y="3467100"/>
          <p14:tracePt t="38110" x="2063750" y="3467100"/>
          <p14:tracePt t="38114" x="2101850" y="3467100"/>
          <p14:tracePt t="38119" x="2151063" y="3467100"/>
          <p14:tracePt t="38128" x="2176463" y="3467100"/>
          <p14:tracePt t="38133" x="2201863" y="3467100"/>
          <p14:tracePt t="38136" x="2227263" y="3467100"/>
          <p14:tracePt t="38139" x="2251075" y="3467100"/>
          <p14:tracePt t="38143" x="2289175" y="3467100"/>
          <p14:tracePt t="38149" x="2314575" y="3467100"/>
          <p14:tracePt t="38152" x="2351088" y="3467100"/>
          <p14:tracePt t="38156" x="2376488" y="3467100"/>
          <p14:tracePt t="38163" x="2401888" y="3479800"/>
          <p14:tracePt t="38168" x="2414588" y="3479800"/>
          <p14:tracePt t="38170" x="2439988" y="3479800"/>
          <p14:tracePt t="38174" x="2463800" y="3516313"/>
          <p14:tracePt t="38178" x="2476500" y="3516313"/>
          <p14:tracePt t="38184" x="2514600" y="3541713"/>
          <p14:tracePt t="38186" x="2540000" y="3554413"/>
          <p14:tracePt t="38190" x="2551113" y="3567113"/>
          <p14:tracePt t="38194" x="2563813" y="3567113"/>
          <p14:tracePt t="38199" x="2601913" y="3590925"/>
          <p14:tracePt t="38202" x="2601913" y="3603625"/>
          <p14:tracePt t="38205" x="2614613" y="3603625"/>
          <p14:tracePt t="38215" x="2627313" y="3616325"/>
          <p14:tracePt t="38219" x="2627313" y="3629025"/>
          <p14:tracePt t="38228" x="2640013" y="3629025"/>
          <p14:tracePt t="38236" x="2640013" y="3641725"/>
          <p14:tracePt t="38245" x="2640013" y="3654425"/>
          <p14:tracePt t="38252" x="2640013" y="3667125"/>
          <p14:tracePt t="38255" x="2640013" y="3679825"/>
          <p14:tracePt t="38259" x="2640013" y="3703638"/>
          <p14:tracePt t="38267" x="2640013" y="3716338"/>
          <p14:tracePt t="38271" x="2640013" y="3741738"/>
          <p14:tracePt t="38276" x="2640013" y="3767138"/>
          <p14:tracePt t="38285" x="2640013" y="3792538"/>
          <p14:tracePt t="38290" x="2640013" y="3816350"/>
          <p14:tracePt t="38299" x="2614613" y="3841750"/>
          <p14:tracePt t="38302" x="2601913" y="3867150"/>
          <p14:tracePt t="38306" x="2589213" y="3892550"/>
          <p14:tracePt t="38310" x="2576513" y="3905250"/>
          <p14:tracePt t="38314" x="2563813" y="3929063"/>
          <p14:tracePt t="38318" x="2540000" y="3941763"/>
          <p14:tracePt t="38322" x="2527300" y="3954463"/>
          <p14:tracePt t="38325" x="2489200" y="3992563"/>
          <p14:tracePt t="38330" x="2489200" y="4005263"/>
          <p14:tracePt t="38335" x="2463800" y="4017963"/>
          <p14:tracePt t="38338" x="2414588" y="4017963"/>
          <p14:tracePt t="38342" x="2351088" y="4041775"/>
          <p14:tracePt t="38348" x="2314575" y="4054475"/>
          <p14:tracePt t="38352" x="2289175" y="4054475"/>
          <p14:tracePt t="38355" x="2263775" y="4054475"/>
          <p14:tracePt t="38360" x="2227263" y="4067175"/>
          <p14:tracePt t="38365" x="2201863" y="4092575"/>
          <p14:tracePt t="38372" x="2114550" y="4117975"/>
          <p14:tracePt t="38376" x="2076450" y="4141788"/>
          <p14:tracePt t="38380" x="2051050" y="4167188"/>
          <p14:tracePt t="38386" x="2001838" y="4192588"/>
          <p14:tracePt t="38388" x="1963738" y="4192588"/>
          <p14:tracePt t="38392" x="1951038" y="4205288"/>
          <p14:tracePt t="38396" x="1901825" y="4217988"/>
          <p14:tracePt t="38401" x="1838325" y="4241800"/>
          <p14:tracePt t="38405" x="1801813" y="4241800"/>
          <p14:tracePt t="38410" x="1763713" y="4241800"/>
          <p14:tracePt t="38415" x="1725613" y="4241800"/>
          <p14:tracePt t="38420" x="1701800" y="4279900"/>
          <p14:tracePt t="38421" x="1676400" y="4279900"/>
          <p14:tracePt t="38425" x="1625600" y="4279900"/>
          <p14:tracePt t="38432" x="1563688" y="4292600"/>
          <p14:tracePt t="38437" x="1489075" y="4292600"/>
          <p14:tracePt t="38442" x="1438275" y="4292600"/>
          <p14:tracePt t="38446" x="1412875" y="4292600"/>
          <p14:tracePt t="38450" x="1389063" y="4292600"/>
          <p14:tracePt t="38457" x="1376363" y="4292600"/>
          <p14:tracePt t="38466" x="1338263" y="4292600"/>
          <p14:tracePt t="38472" x="1312863" y="4292600"/>
          <p14:tracePt t="38476" x="1289050" y="4279900"/>
          <p14:tracePt t="38481" x="1263650" y="4267200"/>
          <p14:tracePt t="38486" x="1250950" y="4267200"/>
          <p14:tracePt t="38488" x="1225550" y="4241800"/>
          <p14:tracePt t="38496" x="1200150" y="4241800"/>
          <p14:tracePt t="38504" x="1163638" y="4230688"/>
          <p14:tracePt t="38507" x="1150938" y="4217988"/>
          <p14:tracePt t="38524" x="1138238" y="4205288"/>
          <p14:tracePt t="38535" x="1125538" y="4192588"/>
          <p14:tracePt t="38538" x="1125538" y="4179888"/>
          <p14:tracePt t="38556" x="1125538" y="4167188"/>
          <p14:tracePt t="38584" x="1125538" y="4154488"/>
          <p14:tracePt t="38591" x="1125538" y="4141788"/>
          <p14:tracePt t="38601" x="1100138" y="4129088"/>
          <p14:tracePt t="38604" x="1100138" y="4117975"/>
          <p14:tracePt t="38612" x="1089025" y="4105275"/>
          <p14:tracePt t="38624" x="1076325" y="4092575"/>
          <p14:tracePt t="38628" x="1076325" y="4079875"/>
          <p14:tracePt t="38672" x="1076325" y="4054475"/>
          <p14:tracePt t="38680" x="1076325" y="4041775"/>
          <p14:tracePt t="38688" x="1076325" y="4029075"/>
          <p14:tracePt t="38691" x="1076325" y="4017963"/>
          <p14:tracePt t="38704" x="1076325" y="4005263"/>
          <p14:tracePt t="38712" x="1076325" y="3979863"/>
          <p14:tracePt t="38720" x="1076325" y="3967163"/>
          <p14:tracePt t="38724" x="1089025" y="3967163"/>
          <p14:tracePt t="38734" x="1100138" y="3941763"/>
          <p14:tracePt t="38738" x="1112838" y="3929063"/>
          <p14:tracePt t="38742" x="1125538" y="3916363"/>
          <p14:tracePt t="38752" x="1150938" y="3905250"/>
          <p14:tracePt t="38755" x="1150938" y="3892550"/>
          <p14:tracePt t="38757" x="1163638" y="3892550"/>
          <p14:tracePt t="38762" x="1189038" y="3867150"/>
          <p14:tracePt t="38770" x="1212850" y="3854450"/>
          <p14:tracePt t="38774" x="1225550" y="3854450"/>
          <p14:tracePt t="38778" x="1238250" y="3854450"/>
          <p14:tracePt t="38782" x="1263650" y="3829050"/>
          <p14:tracePt t="38787" x="1289050" y="3829050"/>
          <p14:tracePt t="38796" x="1312863" y="3816350"/>
          <p14:tracePt t="38800" x="1325563" y="3803650"/>
          <p14:tracePt t="38803" x="1338263" y="3792538"/>
          <p14:tracePt t="38808" x="1363663" y="3792538"/>
          <p14:tracePt t="38812" x="1389063" y="3779838"/>
          <p14:tracePt t="38816" x="1412875" y="3779838"/>
          <p14:tracePt t="38820" x="1438275" y="3767138"/>
          <p14:tracePt t="38823" x="1463675" y="3767138"/>
          <p14:tracePt t="38827" x="1476375" y="3754438"/>
          <p14:tracePt t="38832" x="1489075" y="3754438"/>
          <p14:tracePt t="38836" x="1538288" y="3729038"/>
          <p14:tracePt t="38840" x="1576388" y="3716338"/>
          <p14:tracePt t="38844" x="1612900" y="3716338"/>
          <p14:tracePt t="38848" x="1638300" y="3703638"/>
          <p14:tracePt t="38853" x="1663700" y="3692525"/>
          <p14:tracePt t="38857" x="1689100" y="3679825"/>
          <p14:tracePt t="38862" x="1725613" y="3667125"/>
          <p14:tracePt t="38865" x="1763713" y="3667125"/>
          <p14:tracePt t="38869" x="1801813" y="3654425"/>
          <p14:tracePt t="38874" x="1851025" y="3641725"/>
          <p14:tracePt t="38877" x="1876425" y="3641725"/>
          <p14:tracePt t="38882" x="1914525" y="3641725"/>
          <p14:tracePt t="38886" x="1951038" y="3616325"/>
          <p14:tracePt t="38899" x="2014538" y="3590925"/>
          <p14:tracePt t="38904" x="2038350" y="3590925"/>
          <p14:tracePt t="38906" x="2051050" y="3590925"/>
          <p14:tracePt t="38920" x="2063750" y="3590925"/>
          <p14:tracePt t="38928" x="2089150" y="3590925"/>
          <p14:tracePt t="38932" x="2114550" y="3590925"/>
          <p14:tracePt t="38936" x="2151063" y="3590925"/>
          <p14:tracePt t="38939" x="2176463" y="3579813"/>
          <p14:tracePt t="38943" x="2201863" y="3579813"/>
          <p14:tracePt t="38949" x="2238375" y="3579813"/>
          <p14:tracePt t="38953" x="2276475" y="3579813"/>
          <p14:tracePt t="38956" x="2314575" y="3579813"/>
          <p14:tracePt t="38959" x="2363788" y="3579813"/>
          <p14:tracePt t="38965" x="2376488" y="3579813"/>
          <p14:tracePt t="38968" x="2414588" y="3579813"/>
          <p14:tracePt t="38972" x="2439988" y="3579813"/>
          <p14:tracePt t="38979" x="2451100" y="3579813"/>
          <p14:tracePt t="38983" x="2476500" y="3579813"/>
          <p14:tracePt t="38986" x="2527300" y="3579813"/>
          <p14:tracePt t="38990" x="2540000" y="3579813"/>
          <p14:tracePt t="38994" x="2551113" y="3579813"/>
          <p14:tracePt t="38999" x="2576513" y="3579813"/>
          <p14:tracePt t="39002" x="2589213" y="3579813"/>
          <p14:tracePt t="39005" x="2601913" y="3579813"/>
          <p14:tracePt t="39015" x="2614613" y="3579813"/>
          <p14:tracePt t="39022" x="2627313" y="3579813"/>
          <p14:tracePt t="39028" x="2640013" y="3579813"/>
          <p14:tracePt t="39056" x="2651125" y="3579813"/>
          <p14:tracePt t="39064" x="2663825" y="3579813"/>
          <p14:tracePt t="39080" x="2676525" y="3579813"/>
          <p14:tracePt t="39084" x="2689225" y="3579813"/>
          <p14:tracePt t="39096" x="2701925" y="3579813"/>
          <p14:tracePt t="39128" x="2714625" y="3579813"/>
          <p14:tracePt t="39146" x="2727325" y="3579813"/>
          <p14:tracePt t="39154" x="2740025" y="3579813"/>
          <p14:tracePt t="39157" x="2752725" y="3579813"/>
          <p14:tracePt t="39167" x="2763838" y="3579813"/>
          <p14:tracePt t="39170" x="2776538" y="3579813"/>
          <p14:tracePt t="39174" x="2789238" y="3579813"/>
          <p14:tracePt t="39178" x="2814638" y="3567113"/>
          <p14:tracePt t="39186" x="2827338" y="3554413"/>
          <p14:tracePt t="39189" x="2840038" y="3554413"/>
          <p14:tracePt t="39193" x="2852738" y="3554413"/>
          <p14:tracePt t="39202" x="2876550" y="3554413"/>
          <p14:tracePt t="39204" x="2889250" y="3541713"/>
          <p14:tracePt t="39207" x="2914650" y="3529013"/>
          <p14:tracePt t="39219" x="2952750" y="3529013"/>
          <p14:tracePt t="39224" x="2976563" y="3503613"/>
          <p14:tracePt t="39232" x="3014663" y="3503613"/>
          <p14:tracePt t="39236" x="3040063" y="3503613"/>
          <p14:tracePt t="39240" x="3065463" y="3490913"/>
          <p14:tracePt t="39244" x="3089275" y="3479800"/>
          <p14:tracePt t="39248" x="3114675" y="3479800"/>
          <p14:tracePt t="39253" x="3127375" y="3479800"/>
          <p14:tracePt t="39256" x="3165475" y="3479800"/>
          <p14:tracePt t="39262" x="3189288" y="3467100"/>
          <p14:tracePt t="39266" x="3214688" y="3467100"/>
          <p14:tracePt t="39270" x="3240088" y="3467100"/>
          <p14:tracePt t="39274" x="3265488" y="3454400"/>
          <p14:tracePt t="39278" x="3276600" y="3454400"/>
          <p14:tracePt t="39283" x="3302000" y="3454400"/>
          <p14:tracePt t="39287" x="3340100" y="3441700"/>
          <p14:tracePt t="39289" x="3389313" y="3441700"/>
          <p14:tracePt t="39294" x="3414713" y="3441700"/>
          <p14:tracePt t="39299" x="3452813" y="3441700"/>
          <p14:tracePt t="39314" x="3478213" y="3441700"/>
          <p14:tracePt t="39320" x="3514725" y="3441700"/>
          <p14:tracePt t="39326" x="3552825" y="3441700"/>
          <p14:tracePt t="39333" x="3602038" y="3441700"/>
          <p14:tracePt t="39335" x="3640138" y="3441700"/>
          <p14:tracePt t="39337" x="3665538" y="3441700"/>
          <p14:tracePt t="39342" x="3702050" y="3441700"/>
          <p14:tracePt t="39346" x="3752850" y="3441700"/>
          <p14:tracePt t="39351" x="3778250" y="3441700"/>
          <p14:tracePt t="39354" x="3827463" y="3441700"/>
          <p14:tracePt t="39358" x="3865563" y="3441700"/>
          <p14:tracePt t="39363" x="3890963" y="3441700"/>
          <p14:tracePt t="39367" x="3927475" y="3441700"/>
          <p14:tracePt t="39370" x="3952875" y="3441700"/>
          <p14:tracePt t="39374" x="4002088" y="3441700"/>
          <p14:tracePt t="39378" x="4027488" y="3441700"/>
          <p14:tracePt t="39381" x="4052888" y="3441700"/>
          <p14:tracePt t="39387" x="4065588" y="3441700"/>
          <p14:tracePt t="39392" x="4090988" y="3441700"/>
          <p14:tracePt t="39396" x="4127500" y="3429000"/>
          <p14:tracePt t="39401" x="4165600" y="3429000"/>
          <p14:tracePt t="39404" x="4203700" y="3429000"/>
          <p14:tracePt t="39407" x="4227513" y="3429000"/>
          <p14:tracePt t="39412" x="4265613" y="3429000"/>
          <p14:tracePt t="39417" x="4303713" y="3429000"/>
          <p14:tracePt t="39420" x="4327525" y="3429000"/>
          <p14:tracePt t="39424" x="4352925" y="3429000"/>
          <p14:tracePt t="39427" x="4391025" y="3429000"/>
          <p14:tracePt t="39432" x="4403725" y="3429000"/>
          <p14:tracePt t="39435" x="4427538" y="3429000"/>
          <p14:tracePt t="39440" x="4465638" y="3429000"/>
          <p14:tracePt t="39443" x="4491038" y="3429000"/>
          <p14:tracePt t="39450" x="4516438" y="3429000"/>
          <p14:tracePt t="39453" x="4527550" y="3429000"/>
          <p14:tracePt t="39458" x="4552950" y="3429000"/>
          <p14:tracePt t="39462" x="4578350" y="3429000"/>
          <p14:tracePt t="39467" x="4603750" y="3429000"/>
          <p14:tracePt t="39469" x="4616450" y="3429000"/>
          <p14:tracePt t="39474" x="4640263" y="3429000"/>
          <p14:tracePt t="39478" x="4652963" y="3429000"/>
          <p14:tracePt t="39483" x="4665663" y="3429000"/>
          <p14:tracePt t="39485" x="4678363" y="3429000"/>
          <p14:tracePt t="39490" x="4691063" y="3429000"/>
          <p14:tracePt t="39494" x="4716463" y="3429000"/>
          <p14:tracePt t="39502" x="4727575" y="3429000"/>
          <p14:tracePt t="39506" x="4752975" y="3429000"/>
          <p14:tracePt t="39516" x="4778375" y="3429000"/>
          <p14:tracePt t="39520" x="4803775" y="3429000"/>
          <p14:tracePt t="39528" x="4816475" y="3429000"/>
          <p14:tracePt t="39532" x="4829175" y="3429000"/>
          <p14:tracePt t="39536" x="4840288" y="3429000"/>
          <p14:tracePt t="39540" x="4852988" y="3429000"/>
          <p14:tracePt t="39548" x="4878388" y="3429000"/>
          <p14:tracePt t="39552" x="4903788" y="3429000"/>
          <p14:tracePt t="39560" x="4929188" y="3441700"/>
          <p14:tracePt t="39568" x="4940300" y="3454400"/>
          <p14:tracePt t="39578" x="4953000" y="3467100"/>
          <p14:tracePt t="39586" x="4978400" y="3467100"/>
          <p14:tracePt t="39593" x="4991100" y="3479800"/>
          <p14:tracePt t="39597" x="5003800" y="3479800"/>
          <p14:tracePt t="39602" x="5016500" y="3490913"/>
          <p14:tracePt t="39606" x="5029200" y="3490913"/>
          <p14:tracePt t="39610" x="5040313" y="3503613"/>
          <p14:tracePt t="39626" x="5053013" y="3516313"/>
          <p14:tracePt t="39635" x="5065713" y="3529013"/>
          <p14:tracePt t="39652" x="5078413" y="3541713"/>
          <p14:tracePt t="39668" x="5091113" y="3554413"/>
          <p14:tracePt t="39676" x="5091113" y="3567113"/>
          <p14:tracePt t="39681" x="5103813" y="3567113"/>
          <p14:tracePt t="39686" x="5103813" y="3579813"/>
          <p14:tracePt t="39691" x="5103813" y="3590925"/>
          <p14:tracePt t="39697" x="5103813" y="3603625"/>
          <p14:tracePt t="39701" x="5116513" y="3629025"/>
          <p14:tracePt t="39710" x="5116513" y="3641725"/>
          <p14:tracePt t="39718" x="5129213" y="3667125"/>
          <p14:tracePt t="39725" x="5129213" y="3679825"/>
          <p14:tracePt t="39731" x="5129213" y="3692525"/>
          <p14:tracePt t="39735" x="5129213" y="3703638"/>
          <p14:tracePt t="39742" x="5129213" y="3716338"/>
          <p14:tracePt t="39751" x="5129213" y="3729038"/>
          <p14:tracePt t="39758" x="5129213" y="3741738"/>
          <p14:tracePt t="39769" x="5129213" y="3754438"/>
          <p14:tracePt t="39772" x="5129213" y="3767138"/>
          <p14:tracePt t="39776" x="5129213" y="3779838"/>
          <p14:tracePt t="39784" x="5129213" y="3792538"/>
          <p14:tracePt t="39793" x="5129213" y="3803650"/>
          <p14:tracePt t="39796" x="5129213" y="3816350"/>
          <p14:tracePt t="39801" x="5129213" y="3829050"/>
          <p14:tracePt t="39803" x="5129213" y="3841750"/>
          <p14:tracePt t="39812" x="5129213" y="3867150"/>
          <p14:tracePt t="39820" x="5129213" y="3879850"/>
          <p14:tracePt t="39830" x="5129213" y="3892550"/>
          <p14:tracePt t="39835" x="5129213" y="3905250"/>
          <p14:tracePt t="39842" x="5129213" y="3916363"/>
          <p14:tracePt t="39851" x="5129213" y="3929063"/>
          <p14:tracePt t="39858" x="5129213" y="3941763"/>
          <p14:tracePt t="39867" x="5129213" y="3954463"/>
          <p14:tracePt t="39874" x="5129213" y="3967163"/>
          <p14:tracePt t="39882" x="5129213" y="3979863"/>
          <p14:tracePt t="39892" x="5116513" y="3992563"/>
          <p14:tracePt t="39896" x="5116513" y="4005263"/>
          <p14:tracePt t="39900" x="5103813" y="4005263"/>
          <p14:tracePt t="39904" x="5103813" y="4029075"/>
          <p14:tracePt t="39908" x="5091113" y="4029075"/>
          <p14:tracePt t="39917" x="5065713" y="4041775"/>
          <p14:tracePt t="39920" x="5065713" y="4054475"/>
          <p14:tracePt t="39924" x="5040313" y="4054475"/>
          <p14:tracePt t="39927" x="5029200" y="4067175"/>
          <p14:tracePt t="39934" x="5003800" y="4092575"/>
          <p14:tracePt t="39940" x="4991100" y="4105275"/>
          <p14:tracePt t="39944" x="4978400" y="4117975"/>
          <p14:tracePt t="39948" x="4965700" y="4117975"/>
          <p14:tracePt t="39954" x="4953000" y="4129088"/>
          <p14:tracePt t="39958" x="4940300" y="4129088"/>
          <p14:tracePt t="39962" x="4929188" y="4129088"/>
          <p14:tracePt t="39967" x="4929188" y="4141788"/>
          <p14:tracePt t="39970" x="4916488" y="4141788"/>
          <p14:tracePt t="39974" x="4916488" y="4154488"/>
          <p14:tracePt t="39978" x="4903788" y="4154488"/>
          <p14:tracePt t="39983" x="4878388" y="4154488"/>
          <p14:tracePt t="39989" x="4865688" y="4154488"/>
          <p14:tracePt t="39993" x="4852988" y="4154488"/>
          <p14:tracePt t="40000" x="4840288" y="4154488"/>
          <p14:tracePt t="40002" x="4829175" y="4154488"/>
          <p14:tracePt t="40005" x="4816475" y="4167188"/>
          <p14:tracePt t="40009" x="4791075" y="4167188"/>
          <p14:tracePt t="40017" x="4778375" y="4167188"/>
          <p14:tracePt t="40019" x="4765675" y="4167188"/>
          <p14:tracePt t="40023" x="4752975" y="4167188"/>
          <p14:tracePt t="40028" x="4716463" y="4179888"/>
          <p14:tracePt t="40032" x="4703763" y="4179888"/>
          <p14:tracePt t="40036" x="4665663" y="4179888"/>
          <p14:tracePt t="40039" x="4640263" y="4179888"/>
          <p14:tracePt t="40044" x="4616450" y="4179888"/>
          <p14:tracePt t="40048" x="4591050" y="4179888"/>
          <p14:tracePt t="40052" x="4565650" y="4179888"/>
          <p14:tracePt t="40065" x="4478338" y="4179888"/>
          <p14:tracePt t="40070" x="4452938" y="4179888"/>
          <p14:tracePt t="40072" x="4427538" y="4179888"/>
          <p14:tracePt t="40078" x="4403725" y="4179888"/>
          <p14:tracePt t="40082" x="4378325" y="4179888"/>
          <p14:tracePt t="40087" x="4352925" y="4179888"/>
          <p14:tracePt t="40090" x="4340225" y="4179888"/>
          <p14:tracePt t="40093" x="4327525" y="4179888"/>
          <p14:tracePt t="40099" x="4303713" y="4179888"/>
          <p14:tracePt t="40103" x="4278313" y="4179888"/>
          <p14:tracePt t="40106" x="4265613" y="4179888"/>
          <p14:tracePt t="40109" x="4252913" y="4179888"/>
          <p14:tracePt t="40115" x="4240213" y="4179888"/>
          <p14:tracePt t="40119" x="4214813" y="4179888"/>
          <p14:tracePt t="40125" x="4203700" y="4179888"/>
          <p14:tracePt t="40132" x="4178300" y="4179888"/>
          <p14:tracePt t="40139" x="4152900" y="4179888"/>
          <p14:tracePt t="40147" x="4140200" y="4179888"/>
          <p14:tracePt t="40152" x="4114800" y="4179888"/>
          <p14:tracePt t="40160" x="4103688" y="4179888"/>
          <p14:tracePt t="40165" x="4078288" y="4179888"/>
          <p14:tracePt t="40167" x="4065588" y="4179888"/>
          <p14:tracePt t="40171" x="4040188" y="4179888"/>
          <p14:tracePt t="40176" x="4027488" y="4179888"/>
          <p14:tracePt t="40183" x="4002088" y="4179888"/>
          <p14:tracePt t="40186" x="3990975" y="4179888"/>
          <p14:tracePt t="40192" x="3965575" y="4179888"/>
          <p14:tracePt t="40197" x="3940175" y="4179888"/>
          <p14:tracePt t="40202" x="3914775" y="4179888"/>
          <p14:tracePt t="40205" x="3890963" y="4179888"/>
          <p14:tracePt t="40210" x="3852863" y="4179888"/>
          <p14:tracePt t="40215" x="3827463" y="4179888"/>
          <p14:tracePt t="40218" x="3802063" y="4179888"/>
          <p14:tracePt t="40221" x="3778250" y="4179888"/>
          <p14:tracePt t="40226" x="3740150" y="4179888"/>
          <p14:tracePt t="40231" x="3714750" y="4179888"/>
          <p14:tracePt t="40235" x="3689350" y="4179888"/>
          <p14:tracePt t="40237" x="3652838" y="4167188"/>
          <p14:tracePt t="40243" x="3614738" y="4167188"/>
          <p14:tracePt t="40247" x="3589338" y="4167188"/>
          <p14:tracePt t="40253" x="3540125" y="4154488"/>
          <p14:tracePt t="40259" x="3514725" y="4154488"/>
          <p14:tracePt t="40264" x="3465513" y="4141788"/>
          <p14:tracePt t="40268" x="3440113" y="4141788"/>
          <p14:tracePt t="40271" x="3402013" y="4141788"/>
          <p14:tracePt t="40276" x="3376613" y="4129088"/>
          <p14:tracePt t="40281" x="3352800" y="4129088"/>
          <p14:tracePt t="40285" x="3327400" y="4129088"/>
          <p14:tracePt t="40289" x="3302000" y="4117975"/>
          <p14:tracePt t="40292" x="3265488" y="4117975"/>
          <p14:tracePt t="40296" x="3240088" y="4117975"/>
          <p14:tracePt t="40301" x="3227388" y="4117975"/>
          <p14:tracePt t="40305" x="3201988" y="4117975"/>
          <p14:tracePt t="40308" x="3176588" y="4117975"/>
          <p14:tracePt t="40312" x="3152775" y="4117975"/>
          <p14:tracePt t="40316" x="3127375" y="4117975"/>
          <p14:tracePt t="40320" x="3089275" y="4117975"/>
          <p14:tracePt t="40326" x="3065463" y="4105275"/>
          <p14:tracePt t="40331" x="3052763" y="4105275"/>
          <p14:tracePt t="40334" x="3027363" y="4105275"/>
          <p14:tracePt t="40338" x="3001963" y="4105275"/>
          <p14:tracePt t="40341" x="2989263" y="4092575"/>
          <p14:tracePt t="40346" x="2976563" y="4092575"/>
          <p14:tracePt t="40350" x="2963863" y="4092575"/>
          <p14:tracePt t="40370" x="2952750" y="4092575"/>
          <p14:tracePt t="40374" x="2940050" y="4092575"/>
          <p14:tracePt t="40409" x="2927350" y="4092575"/>
          <p14:tracePt t="40441" x="2914650" y="4092575"/>
          <p14:tracePt t="40467" x="2901950" y="4092575"/>
          <p14:tracePt t="40490" x="2889250" y="4092575"/>
          <p14:tracePt t="40499" x="2889250" y="4079875"/>
          <p14:tracePt t="40537" x="2876550" y="4079875"/>
          <p14:tracePt t="40721" x="2876550" y="4067175"/>
          <p14:tracePt t="41244" x="2876550" y="4079875"/>
          <p14:tracePt t="41256" x="2889250" y="4092575"/>
          <p14:tracePt t="41260" x="2889250" y="4105275"/>
          <p14:tracePt t="41269" x="2889250" y="4129088"/>
          <p14:tracePt t="41276" x="2889250" y="4154488"/>
          <p14:tracePt t="41284" x="2889250" y="4167188"/>
          <p14:tracePt t="41290" x="2889250" y="4179888"/>
          <p14:tracePt t="41294" x="2889250" y="4205288"/>
          <p14:tracePt t="41299" x="2889250" y="4217988"/>
          <p14:tracePt t="41364" x="2889250" y="4230688"/>
          <p14:tracePt t="41368" x="2876550" y="4241800"/>
          <p14:tracePt t="41372" x="2876550" y="4254500"/>
          <p14:tracePt t="41375" x="2840038" y="4267200"/>
          <p14:tracePt t="41382" x="2827338" y="4279900"/>
          <p14:tracePt t="41386" x="2814638" y="4279900"/>
          <p14:tracePt t="41388" x="2801938" y="4305300"/>
          <p14:tracePt t="41392" x="2789238" y="4305300"/>
          <p14:tracePt t="41412" x="2776538" y="4318000"/>
          <p14:tracePt t="41420" x="2763838" y="4318000"/>
          <p14:tracePt t="41424" x="2752725" y="4318000"/>
          <p14:tracePt t="41428" x="2752725" y="4330700"/>
          <p14:tracePt t="41436" x="2727325" y="4341813"/>
          <p14:tracePt t="41440" x="2727325" y="4354513"/>
          <p14:tracePt t="41444" x="2714625" y="4354513"/>
          <p14:tracePt t="41452" x="2701925" y="4354513"/>
          <p14:tracePt t="41456" x="2689225" y="4354513"/>
          <p14:tracePt t="41469" x="2676525" y="4354513"/>
          <p14:tracePt t="41484" x="2676525" y="4367213"/>
          <p14:tracePt t="41524" x="2663825" y="4367213"/>
          <p14:tracePt t="41532" x="2651125" y="4367213"/>
          <p14:tracePt t="41552" x="2640013" y="4367213"/>
          <p14:tracePt t="41555" x="2627313" y="4367213"/>
          <p14:tracePt t="41565" x="2614613" y="4367213"/>
          <p14:tracePt t="41569" x="2601913" y="4367213"/>
          <p14:tracePt t="41571" x="2576513" y="4354513"/>
          <p14:tracePt t="41583" x="2563813" y="4354513"/>
          <p14:tracePt t="41586" x="2551113" y="4354513"/>
          <p14:tracePt t="41591" x="2540000" y="4354513"/>
          <p14:tracePt t="41594" x="2527300" y="4354513"/>
          <p14:tracePt t="41603" x="2501900" y="4354513"/>
          <p14:tracePt t="41610" x="2489200" y="4354513"/>
          <p14:tracePt t="41615" x="2476500" y="4354513"/>
          <p14:tracePt t="41622" x="2463800" y="4354513"/>
          <p14:tracePt t="41625" x="2451100" y="4354513"/>
          <p14:tracePt t="41635" x="2439988" y="4354513"/>
          <p14:tracePt t="41643" x="2414588" y="4354513"/>
          <p14:tracePt t="41655" x="2401888" y="4354513"/>
          <p14:tracePt t="41665" x="2389188" y="4354513"/>
          <p14:tracePt t="41672" x="2376488" y="4354513"/>
          <p14:tracePt t="41676" x="2363788" y="4354513"/>
          <p14:tracePt t="41685" x="2338388" y="4367213"/>
          <p14:tracePt t="41689" x="2327275" y="4367213"/>
          <p14:tracePt t="41692" x="2327275" y="4379913"/>
          <p14:tracePt t="41700" x="2314575" y="4379913"/>
          <p14:tracePt t="41706" x="2289175" y="4379913"/>
          <p14:tracePt t="41715" x="2276475" y="4392613"/>
          <p14:tracePt t="41718" x="2263775" y="4392613"/>
          <p14:tracePt t="41722" x="2251075" y="4392613"/>
          <p14:tracePt t="41726" x="2251075" y="4405313"/>
          <p14:tracePt t="41731" x="2238375" y="4405313"/>
          <p14:tracePt t="41741" x="2227263" y="4405313"/>
          <p14:tracePt t="41754" x="2214563" y="4418013"/>
          <p14:tracePt t="41772" x="2201863" y="4418013"/>
          <p14:tracePt t="41783" x="2189163" y="4430713"/>
          <p14:tracePt t="41799" x="2176463" y="4443413"/>
          <p14:tracePt t="41802" x="2176463" y="4454525"/>
          <p14:tracePt t="41806" x="2163763" y="4454525"/>
          <p14:tracePt t="41811" x="2151063" y="4454525"/>
          <p14:tracePt t="41819" x="2138363" y="4454525"/>
          <p14:tracePt t="41821" x="2138363" y="4467225"/>
          <p14:tracePt t="41831" x="2127250" y="4479925"/>
          <p14:tracePt t="41840" x="2114550" y="4479925"/>
          <p14:tracePt t="41849" x="2101850" y="4492625"/>
          <p14:tracePt t="42503" x="2114550" y="4492625"/>
          <p14:tracePt t="42508" x="2127250" y="4492625"/>
          <p14:tracePt t="42516" x="2127250" y="4479925"/>
          <p14:tracePt t="42520" x="2138363" y="4467225"/>
          <p14:tracePt t="42524" x="2151063" y="4467225"/>
          <p14:tracePt t="42536" x="2163763" y="4467225"/>
          <p14:tracePt t="42542" x="2176463" y="4467225"/>
          <p14:tracePt t="42547" x="2176463" y="4454525"/>
          <p14:tracePt t="42554" x="2189163" y="4443413"/>
          <p14:tracePt t="42558" x="2201863" y="4443413"/>
          <p14:tracePt t="42573" x="2214563" y="4430713"/>
          <p14:tracePt t="42580" x="2214563" y="4418013"/>
          <p14:tracePt t="42584" x="2227263" y="4418013"/>
          <p14:tracePt t="42594" x="2251075" y="4405313"/>
          <p14:tracePt t="42608" x="2263775" y="4392613"/>
          <p14:tracePt t="42613" x="2263775" y="4379913"/>
          <p14:tracePt t="42618" x="2289175" y="4379913"/>
          <p14:tracePt t="42623" x="2301875" y="4379913"/>
          <p14:tracePt t="42628" x="2314575" y="4379913"/>
          <p14:tracePt t="42633" x="2327275" y="4367213"/>
          <p14:tracePt t="42636" x="2338388" y="4367213"/>
          <p14:tracePt t="42644" x="2351088" y="4367213"/>
          <p14:tracePt t="42648" x="2363788" y="4367213"/>
          <p14:tracePt t="42652" x="2376488" y="4354513"/>
          <p14:tracePt t="42660" x="2401888" y="4341813"/>
          <p14:tracePt t="42670" x="2427288" y="4341813"/>
          <p14:tracePt t="42674" x="2439988" y="4341813"/>
          <p14:tracePt t="42678" x="2451100" y="4341813"/>
          <p14:tracePt t="42682" x="2476500" y="4341813"/>
          <p14:tracePt t="42685" x="2476500" y="4330700"/>
          <p14:tracePt t="42690" x="2489200" y="4330700"/>
          <p14:tracePt t="42694" x="2501900" y="4330700"/>
          <p14:tracePt t="42699" x="2527300" y="4330700"/>
          <p14:tracePt t="42702" x="2540000" y="4318000"/>
          <p14:tracePt t="42706" x="2563813" y="4305300"/>
          <p14:tracePt t="42710" x="2576513" y="4305300"/>
          <p14:tracePt t="42714" x="2589213" y="4305300"/>
          <p14:tracePt t="42718" x="2601913" y="4305300"/>
          <p14:tracePt t="42722" x="2640013" y="4305300"/>
          <p14:tracePt t="42728" x="2651125" y="4305300"/>
          <p14:tracePt t="42732" x="2663825" y="4305300"/>
          <p14:tracePt t="42735" x="2689225" y="4305300"/>
          <p14:tracePt t="42740" x="2714625" y="4305300"/>
          <p14:tracePt t="42743" x="2727325" y="4305300"/>
          <p14:tracePt t="42748" x="2752725" y="4305300"/>
          <p14:tracePt t="42752" x="2801938" y="4305300"/>
          <p14:tracePt t="42755" x="2827338" y="4305300"/>
          <p14:tracePt t="42760" x="2840038" y="4305300"/>
          <p14:tracePt t="42765" x="2863850" y="4305300"/>
          <p14:tracePt t="42770" x="2889250" y="4305300"/>
          <p14:tracePt t="42773" x="2914650" y="4305300"/>
          <p14:tracePt t="42777" x="2927350" y="4305300"/>
          <p14:tracePt t="42783" x="2963863" y="4305300"/>
          <p14:tracePt t="42786" x="2976563" y="4305300"/>
          <p14:tracePt t="42789" x="3001963" y="4305300"/>
          <p14:tracePt t="42794" x="3027363" y="4305300"/>
          <p14:tracePt t="42799" x="3052763" y="4305300"/>
          <p14:tracePt t="42802" x="3065463" y="4305300"/>
          <p14:tracePt t="42805" x="3076575" y="4305300"/>
          <p14:tracePt t="42809" x="3114675" y="4305300"/>
          <p14:tracePt t="42815" x="3127375" y="4305300"/>
          <p14:tracePt t="42819" x="3140075" y="4305300"/>
          <p14:tracePt t="42822" x="3165475" y="4305300"/>
          <p14:tracePt t="42826" x="3189288" y="4305300"/>
          <p14:tracePt t="42832" x="3227388" y="4305300"/>
          <p14:tracePt t="42837" x="3265488" y="4305300"/>
          <p14:tracePt t="42846" x="3289300" y="4305300"/>
          <p14:tracePt t="42852" x="3302000" y="4305300"/>
          <p14:tracePt t="42856" x="3327400" y="4305300"/>
          <p14:tracePt t="42865" x="3376613" y="4305300"/>
          <p14:tracePt t="42868" x="3414713" y="4305300"/>
          <p14:tracePt t="42871" x="3452813" y="4305300"/>
          <p14:tracePt t="42875" x="3465513" y="4305300"/>
          <p14:tracePt t="42881" x="3489325" y="4305300"/>
          <p14:tracePt t="42886" x="3514725" y="4305300"/>
          <p14:tracePt t="42888" x="3540125" y="4305300"/>
          <p14:tracePt t="42892" x="3578225" y="4305300"/>
          <p14:tracePt t="42897" x="3602038" y="4305300"/>
          <p14:tracePt t="42900" x="3627438" y="4305300"/>
          <p14:tracePt t="42915" x="3689350" y="4305300"/>
          <p14:tracePt t="42919" x="3727450" y="4305300"/>
          <p14:tracePt t="42922" x="3752850" y="4305300"/>
          <p14:tracePt t="42925" x="3778250" y="4305300"/>
          <p14:tracePt t="42932" x="3802063" y="4305300"/>
          <p14:tracePt t="42933" x="3827463" y="4318000"/>
          <p14:tracePt t="42937" x="3865563" y="4318000"/>
          <p14:tracePt t="42941" x="3878263" y="4318000"/>
          <p14:tracePt t="42950" x="3940175" y="4330700"/>
          <p14:tracePt t="42954" x="3965575" y="4330700"/>
          <p14:tracePt t="42958" x="3978275" y="4330700"/>
          <p14:tracePt t="42963" x="3990975" y="4330700"/>
          <p14:tracePt t="42967" x="4014788" y="4330700"/>
          <p14:tracePt t="42970" x="4040188" y="4341813"/>
          <p14:tracePt t="42976" x="4065588" y="4341813"/>
          <p14:tracePt t="42981" x="4078288" y="4354513"/>
          <p14:tracePt t="42984" x="4103688" y="4354513"/>
          <p14:tracePt t="42993" x="4127500" y="4354513"/>
          <p14:tracePt t="42996" x="4140200" y="4367213"/>
          <p14:tracePt t="43001" x="4152900" y="4367213"/>
          <p14:tracePt t="43004" x="4165600" y="4367213"/>
          <p14:tracePt t="43013" x="4191000" y="4379913"/>
          <p14:tracePt t="43019" x="4203700" y="4379913"/>
          <p14:tracePt t="43026" x="4227513" y="4379913"/>
          <p14:tracePt t="43028" x="4227513" y="4392613"/>
          <p14:tracePt t="43038" x="4240213" y="4392613"/>
          <p14:tracePt t="43051" x="4252913" y="4392613"/>
          <p14:tracePt t="43053" x="4265613" y="4392613"/>
          <p14:tracePt t="43063" x="4278313" y="4392613"/>
          <p14:tracePt t="43069" x="4291013" y="4392613"/>
          <p14:tracePt t="43102" x="4303713" y="4392613"/>
          <p14:tracePt t="43118" x="4314825" y="4392613"/>
          <p14:tracePt t="43152" x="4327525" y="4392613"/>
          <p14:tracePt t="43158" x="4340225" y="4392613"/>
          <p14:tracePt t="43167" x="4352925" y="4392613"/>
          <p14:tracePt t="43174" x="4365625" y="4392613"/>
          <p14:tracePt t="43178" x="4378325" y="4392613"/>
          <p14:tracePt t="43184" x="4391025" y="4392613"/>
          <p14:tracePt t="43187" x="4403725" y="4392613"/>
          <p14:tracePt t="43193" x="4416425" y="4392613"/>
          <p14:tracePt t="43199" x="4427538" y="4392613"/>
          <p14:tracePt t="43202" x="4440238" y="4392613"/>
          <p14:tracePt t="43212" x="4452938" y="4392613"/>
          <p14:tracePt t="43216" x="4465638" y="4392613"/>
          <p14:tracePt t="43219" x="4478338" y="4405313"/>
          <p14:tracePt t="43224" x="4491038" y="4418013"/>
          <p14:tracePt t="43238" x="4516438" y="4418013"/>
          <p14:tracePt t="43248" x="4527550" y="4418013"/>
          <p14:tracePt t="43254" x="4540250" y="4418013"/>
          <p14:tracePt t="43263" x="4565650" y="4418013"/>
          <p14:tracePt t="43269" x="4578350" y="4418013"/>
          <p14:tracePt t="43276" x="4591050" y="4418013"/>
          <p14:tracePt t="43285" x="4603750" y="4418013"/>
          <p14:tracePt t="43294" x="4616450" y="4418013"/>
          <p14:tracePt t="43302" x="4627563" y="4418013"/>
          <p14:tracePt t="43306" x="4640263" y="4418013"/>
          <p14:tracePt t="43326" x="4652963" y="4418013"/>
          <p14:tracePt t="43350" x="4665663" y="4418013"/>
          <p14:tracePt t="43862" x="4665663" y="4430713"/>
          <p14:tracePt t="44133" x="4640263" y="4454525"/>
          <p14:tracePt t="44141" x="4616450" y="4479925"/>
          <p14:tracePt t="44147" x="4603750" y="4492625"/>
          <p14:tracePt t="44152" x="4591050" y="4492625"/>
          <p14:tracePt t="44154" x="4565650" y="4518025"/>
          <p14:tracePt t="44157" x="4565650" y="4530725"/>
          <p14:tracePt t="44162" x="4540250" y="4543425"/>
          <p14:tracePt t="44165" x="4516438" y="4554538"/>
          <p14:tracePt t="44170" x="4503738" y="4554538"/>
          <p14:tracePt t="44176" x="4478338" y="4592638"/>
          <p14:tracePt t="44182" x="4452938" y="4605338"/>
          <p14:tracePt t="44186" x="4440238" y="4618038"/>
          <p14:tracePt t="44188" x="4416425" y="4630738"/>
          <p14:tracePt t="44191" x="4391025" y="4643438"/>
          <p14:tracePt t="44199" x="4365625" y="4656138"/>
          <p14:tracePt t="44205" x="4327525" y="4692650"/>
          <p14:tracePt t="44208" x="4291013" y="4705350"/>
          <p14:tracePt t="44213" x="4278313" y="4718050"/>
          <p14:tracePt t="44216" x="4265613" y="4730750"/>
          <p14:tracePt t="44220" x="4227513" y="4756150"/>
          <p14:tracePt t="44228" x="4214813" y="4779963"/>
          <p14:tracePt t="44233" x="4203700" y="4779963"/>
          <p14:tracePt t="44238" x="4178300" y="4805363"/>
          <p14:tracePt t="44242" x="4152900" y="4805363"/>
          <p14:tracePt t="44249" x="4127500" y="4830763"/>
          <p14:tracePt t="44252" x="4103688" y="4843463"/>
          <p14:tracePt t="44254" x="4078288" y="4868863"/>
          <p14:tracePt t="44258" x="4065588" y="4868863"/>
          <p14:tracePt t="44262" x="4027488" y="4868863"/>
          <p14:tracePt t="44266" x="4002088" y="4868863"/>
          <p14:tracePt t="44270" x="3990975" y="4868863"/>
          <p14:tracePt t="44297" x="3978275" y="4868863"/>
          <p14:tracePt t="44303" x="3965575" y="4879975"/>
          <p14:tracePt t="44307" x="3952875" y="4892675"/>
          <p14:tracePt t="44312" x="3927475" y="4905375"/>
          <p14:tracePt t="44316" x="3927475" y="4918075"/>
          <p14:tracePt t="44322" x="3902075" y="4930775"/>
          <p14:tracePt t="44326" x="3890963" y="4943475"/>
          <p14:tracePt t="44330" x="3878263" y="4968875"/>
          <p14:tracePt t="44334" x="3840163" y="4981575"/>
          <p14:tracePt t="44338" x="3802063" y="4981575"/>
          <p14:tracePt t="44342" x="3765550" y="4992688"/>
          <p14:tracePt t="44347" x="3740150" y="4992688"/>
          <p14:tracePt t="44351" x="3702050" y="5005388"/>
          <p14:tracePt t="44354" x="3689350" y="5005388"/>
          <p14:tracePt t="44358" x="3678238" y="5018088"/>
          <p14:tracePt t="44363" x="3652838" y="5030788"/>
          <p14:tracePt t="44367" x="3640138" y="5030788"/>
          <p14:tracePt t="44370" x="3627438" y="5043488"/>
          <p14:tracePt t="44374" x="3602038" y="5043488"/>
          <p14:tracePt t="44378" x="3565525" y="5056188"/>
          <p14:tracePt t="44387" x="3540125" y="5056188"/>
          <p14:tracePt t="44392" x="3527425" y="5068888"/>
          <p14:tracePt t="44398" x="3502025" y="5068888"/>
          <p14:tracePt t="44402" x="3489325" y="5068888"/>
          <p14:tracePt t="44404" x="3465513" y="5081588"/>
          <p14:tracePt t="44408" x="3452813" y="5081588"/>
          <p14:tracePt t="44412" x="3440113" y="5081588"/>
          <p14:tracePt t="44417" x="3414713" y="5081588"/>
          <p14:tracePt t="44420" x="3402013" y="5092700"/>
          <p14:tracePt t="44424" x="3376613" y="5092700"/>
          <p14:tracePt t="44428" x="3352800" y="5092700"/>
          <p14:tracePt t="44434" x="3327400" y="5092700"/>
          <p14:tracePt t="44436" x="3289300" y="5092700"/>
          <p14:tracePt t="44440" x="3276600" y="5092700"/>
          <p14:tracePt t="44451" x="3227388" y="5105400"/>
          <p14:tracePt t="44454" x="3214688" y="5118100"/>
          <p14:tracePt t="44458" x="3189288" y="5118100"/>
          <p14:tracePt t="44462" x="3152775" y="5118100"/>
          <p14:tracePt t="44465" x="3140075" y="5118100"/>
          <p14:tracePt t="44470" x="3114675" y="5118100"/>
          <p14:tracePt t="44474" x="3089275" y="5118100"/>
          <p14:tracePt t="44478" x="3065463" y="5130800"/>
          <p14:tracePt t="44482" x="3052763" y="5130800"/>
          <p14:tracePt t="44486" x="3027363" y="5130800"/>
          <p14:tracePt t="44490" x="3014663" y="5130800"/>
          <p14:tracePt t="44493" x="2989263" y="5143500"/>
          <p14:tracePt t="44498" x="2952750" y="5143500"/>
          <p14:tracePt t="44501" x="2952750" y="5156200"/>
          <p14:tracePt t="44507" x="2927350" y="5156200"/>
          <p14:tracePt t="44513" x="2901950" y="5156200"/>
          <p14:tracePt t="44518" x="2889250" y="5156200"/>
          <p14:tracePt t="44520" x="2852738" y="5156200"/>
          <p14:tracePt t="44524" x="2827338" y="5156200"/>
          <p14:tracePt t="44528" x="2801938" y="5156200"/>
          <p14:tracePt t="44533" x="2776538" y="5168900"/>
          <p14:tracePt t="44535" x="2763838" y="5168900"/>
          <p14:tracePt t="44539" x="2740025" y="5181600"/>
          <p14:tracePt t="44544" x="2727325" y="5181600"/>
          <p14:tracePt t="44548" x="2701925" y="5181600"/>
          <p14:tracePt t="44556" x="2689225" y="5194300"/>
          <p14:tracePt t="44560" x="2676525" y="5194300"/>
          <p14:tracePt t="44564" x="2663825" y="5194300"/>
          <p14:tracePt t="44570" x="2651125" y="5205413"/>
          <p14:tracePt t="44574" x="2640013" y="5205413"/>
          <p14:tracePt t="44600" x="2627313" y="5218113"/>
          <p14:tracePt t="44663" x="2614613" y="5230813"/>
          <p14:tracePt t="44680" x="2601913" y="5230813"/>
          <p14:tracePt t="44688" x="2589213" y="5230813"/>
          <p14:tracePt t="44699" x="2576513" y="5243513"/>
          <p14:tracePt t="44702" x="2563813" y="5256213"/>
          <p14:tracePt t="44707" x="2540000" y="5256213"/>
          <p14:tracePt t="44714" x="2514600" y="5256213"/>
          <p14:tracePt t="44722" x="2501900" y="5256213"/>
          <p14:tracePt t="44726" x="2476500" y="5256213"/>
          <p14:tracePt t="44738" x="2451100" y="5256213"/>
          <p14:tracePt t="44748" x="2439988" y="5268913"/>
          <p14:tracePt t="44815" x="2427288" y="5268913"/>
          <p14:tracePt t="45080" x="2439988" y="5268913"/>
          <p14:tracePt t="45087" x="2451100" y="5268913"/>
          <p14:tracePt t="45091" x="2463800" y="5268913"/>
          <p14:tracePt t="45096" x="2476500" y="5268913"/>
          <p14:tracePt t="45107" x="2489200" y="5268913"/>
          <p14:tracePt t="45110" x="2501900" y="5268913"/>
          <p14:tracePt t="45115" x="2514600" y="5268913"/>
          <p14:tracePt t="45126" x="2527300" y="5268913"/>
          <p14:tracePt t="45132" x="2540000" y="5268913"/>
          <p14:tracePt t="45135" x="2563813" y="5268913"/>
          <p14:tracePt t="45138" x="2576513" y="5268913"/>
          <p14:tracePt t="45142" x="2589213" y="5268913"/>
          <p14:tracePt t="45146" x="2601913" y="5268913"/>
          <p14:tracePt t="45150" x="2614613" y="5268913"/>
          <p14:tracePt t="45154" x="2627313" y="5268913"/>
          <p14:tracePt t="45162" x="2651125" y="5268913"/>
          <p14:tracePt t="45169" x="2676525" y="5268913"/>
          <p14:tracePt t="45172" x="2689225" y="5268913"/>
          <p14:tracePt t="45176" x="2701925" y="5268913"/>
          <p14:tracePt t="45182" x="2727325" y="5268913"/>
          <p14:tracePt t="45188" x="2740025" y="5268913"/>
          <p14:tracePt t="45192" x="2763838" y="5268913"/>
          <p14:tracePt t="45198" x="2789238" y="5268913"/>
          <p14:tracePt t="45203" x="2827338" y="5268913"/>
          <p14:tracePt t="45208" x="2852738" y="5281613"/>
          <p14:tracePt t="45212" x="2889250" y="5281613"/>
          <p14:tracePt t="45216" x="2901950" y="5281613"/>
          <p14:tracePt t="45224" x="2927350" y="5281613"/>
          <p14:tracePt t="45232" x="2952750" y="5281613"/>
          <p14:tracePt t="45236" x="2989263" y="5281613"/>
          <p14:tracePt t="45238" x="3040063" y="5281613"/>
          <p14:tracePt t="45241" x="3065463" y="5281613"/>
          <p14:tracePt t="45251" x="3089275" y="5281613"/>
          <p14:tracePt t="45254" x="3101975" y="5281613"/>
          <p14:tracePt t="45258" x="3140075" y="5281613"/>
          <p14:tracePt t="45263" x="3176588" y="5281613"/>
          <p14:tracePt t="45268" x="3189288" y="5281613"/>
          <p14:tracePt t="45270" x="3227388" y="5281613"/>
          <p14:tracePt t="45273" x="3252788" y="5281613"/>
          <p14:tracePt t="45278" x="3276600" y="5281613"/>
          <p14:tracePt t="45283" x="3314700" y="5281613"/>
          <p14:tracePt t="45285" x="3340100" y="5281613"/>
          <p14:tracePt t="45291" x="3365500" y="5281613"/>
          <p14:tracePt t="45297" x="3402013" y="5281613"/>
          <p14:tracePt t="45304" x="3427413" y="5268913"/>
          <p14:tracePt t="45308" x="3440113" y="5256213"/>
          <p14:tracePt t="45313" x="3478213" y="5243513"/>
          <p14:tracePt t="45319" x="3514725" y="5243513"/>
          <p14:tracePt t="45324" x="3527425" y="5243513"/>
          <p14:tracePt t="45328" x="3552825" y="5243513"/>
          <p14:tracePt t="45332" x="3578225" y="5243513"/>
          <p14:tracePt t="45335" x="3614738" y="5243513"/>
          <p14:tracePt t="45339" x="3627438" y="5243513"/>
          <p14:tracePt t="45343" x="3652838" y="5230813"/>
          <p14:tracePt t="45348" x="3665538" y="5230813"/>
          <p14:tracePt t="45354" x="3689350" y="5230813"/>
          <p14:tracePt t="45358" x="3702050" y="5230813"/>
          <p14:tracePt t="45363" x="3714750" y="5230813"/>
          <p14:tracePt t="45367" x="3727450" y="5218113"/>
          <p14:tracePt t="45369" x="3740150" y="5218113"/>
          <p14:tracePt t="45374" x="3752850" y="5218113"/>
          <p14:tracePt t="45378" x="3778250" y="5205413"/>
          <p14:tracePt t="45381" x="3778250" y="5194300"/>
          <p14:tracePt t="45385" x="3790950" y="5194300"/>
          <p14:tracePt t="45390" x="3802063" y="5194300"/>
          <p14:tracePt t="45395" x="3814763" y="5194300"/>
          <p14:tracePt t="45402" x="3827463" y="5194300"/>
          <p14:tracePt t="45440" x="3840163" y="5194300"/>
          <p14:tracePt t="45870" x="3840163" y="5181600"/>
          <p14:tracePt t="45978" x="3852863" y="5181600"/>
          <p14:tracePt t="45982" x="3865563" y="5181600"/>
          <p14:tracePt t="45993" x="3902075" y="5205413"/>
          <p14:tracePt t="45999" x="3902075" y="5218113"/>
          <p14:tracePt t="46002" x="3902075" y="5243513"/>
          <p14:tracePt t="46012" x="3902075" y="5256213"/>
          <p14:tracePt t="46020" x="3927475" y="5281613"/>
          <p14:tracePt t="46024" x="3927475" y="5305425"/>
          <p14:tracePt t="46028" x="3927475" y="5343525"/>
          <p14:tracePt t="46031" x="3927475" y="5356225"/>
          <p14:tracePt t="46036" x="3940175" y="5368925"/>
          <p14:tracePt t="46040" x="3940175" y="5381625"/>
          <p14:tracePt t="46044" x="3940175" y="5394325"/>
          <p14:tracePt t="46049" x="3940175" y="5407025"/>
          <p14:tracePt t="46052" x="3940175" y="5443538"/>
          <p14:tracePt t="46059" x="3940175" y="5456238"/>
          <p14:tracePt t="46066" x="3940175" y="5481638"/>
          <p14:tracePt t="46074" x="3940175" y="5507038"/>
          <p14:tracePt t="46078" x="3940175" y="5518150"/>
          <p14:tracePt t="46082" x="3940175" y="5543550"/>
          <p14:tracePt t="46090" x="3940175" y="5568950"/>
          <p14:tracePt t="46094" x="3940175" y="5581650"/>
          <p14:tracePt t="46098" x="3940175" y="5607050"/>
          <p14:tracePt t="46106" x="3940175" y="5619750"/>
          <p14:tracePt t="46110" x="3927475" y="5630863"/>
          <p14:tracePt t="46115" x="3927475" y="5656263"/>
          <p14:tracePt t="46118" x="3914775" y="5681663"/>
          <p14:tracePt t="46121" x="3902075" y="5681663"/>
          <p14:tracePt t="46126" x="3902075" y="5694363"/>
          <p14:tracePt t="46132" x="3902075" y="5707063"/>
          <p14:tracePt t="46140" x="3890963" y="5732463"/>
          <p14:tracePt t="46194" x="3865563" y="5743575"/>
          <p14:tracePt t="46202" x="3852863" y="5756275"/>
          <p14:tracePt t="46206" x="3840163" y="5768975"/>
          <p14:tracePt t="46210" x="3827463" y="5768975"/>
          <p14:tracePt t="46218" x="3814763" y="5781675"/>
          <p14:tracePt t="46222" x="3778250" y="5794375"/>
          <p14:tracePt t="46231" x="3765550" y="5794375"/>
          <p14:tracePt t="46236" x="3752850" y="5794375"/>
          <p14:tracePt t="46240" x="3727450" y="5807075"/>
          <p14:tracePt t="46247" x="3714750" y="5819775"/>
          <p14:tracePt t="46251" x="3702050" y="5819775"/>
          <p14:tracePt t="46255" x="3689350" y="5819775"/>
          <p14:tracePt t="46260" x="3678238" y="5819775"/>
          <p14:tracePt t="46268" x="3665538" y="5819775"/>
          <p14:tracePt t="46271" x="3652838" y="5819775"/>
          <p14:tracePt t="46276" x="3640138" y="5819775"/>
          <p14:tracePt t="46281" x="3627438" y="5819775"/>
          <p14:tracePt t="46288" x="3614738" y="5819775"/>
          <p14:tracePt t="46298" x="3589338" y="5819775"/>
          <p14:tracePt t="46306" x="3578225" y="5819775"/>
          <p14:tracePt t="46310" x="3565525" y="5819775"/>
          <p14:tracePt t="46314" x="3552825" y="5819775"/>
          <p14:tracePt t="46318" x="3540125" y="5819775"/>
          <p14:tracePt t="46321" x="3527425" y="5819775"/>
          <p14:tracePt t="46326" x="3514725" y="5819775"/>
          <p14:tracePt t="46331" x="3502025" y="5819775"/>
          <p14:tracePt t="46334" x="3478213" y="5819775"/>
          <p14:tracePt t="46342" x="3452813" y="5819775"/>
          <p14:tracePt t="46348" x="3440113" y="5819775"/>
          <p14:tracePt t="46351" x="3427413" y="5819775"/>
          <p14:tracePt t="46354" x="3414713" y="5807075"/>
          <p14:tracePt t="46360" x="3402013" y="5807075"/>
          <p14:tracePt t="46365" x="3389313" y="5807075"/>
          <p14:tracePt t="46369" x="3365500" y="5794375"/>
          <p14:tracePt t="46376" x="3352800" y="5794375"/>
          <p14:tracePt t="46381" x="3340100" y="5794375"/>
          <p14:tracePt t="46388" x="3314700" y="5781675"/>
          <p14:tracePt t="46398" x="3302000" y="5781675"/>
          <p14:tracePt t="46403" x="3276600" y="5781675"/>
          <p14:tracePt t="46408" x="3252788" y="5781675"/>
          <p14:tracePt t="46415" x="3227388" y="5756275"/>
          <p14:tracePt t="46422" x="3201988" y="5743575"/>
          <p14:tracePt t="46425" x="3176588" y="5743575"/>
          <p14:tracePt t="46435" x="3152775" y="5732463"/>
          <p14:tracePt t="46438" x="3140075" y="5732463"/>
          <p14:tracePt t="46441" x="3114675" y="5719763"/>
          <p14:tracePt t="46452" x="3089275" y="5719763"/>
          <p14:tracePt t="46454" x="3076575" y="5719763"/>
          <p14:tracePt t="46463" x="3065463" y="5707063"/>
          <p14:tracePt t="46474" x="3052763" y="5707063"/>
          <p14:tracePt t="46478" x="3040063" y="5707063"/>
          <p14:tracePt t="46485" x="3027363" y="5694363"/>
          <p14:tracePt t="46492" x="3014663" y="5694363"/>
          <p14:tracePt t="46500" x="3001963" y="5694363"/>
          <p14:tracePt t="46508" x="2989263" y="5694363"/>
          <p14:tracePt t="46517" x="2976563" y="5694363"/>
          <p14:tracePt t="46520" x="2963863" y="5694363"/>
          <p14:tracePt t="46524" x="2952750" y="5681663"/>
          <p14:tracePt t="46529" x="2940050" y="5681663"/>
          <p14:tracePt t="46536" x="2927350" y="5668963"/>
          <p14:tracePt t="46540" x="2889250" y="5668963"/>
          <p14:tracePt t="46550" x="2876550" y="5668963"/>
          <p14:tracePt t="46554" x="2852738" y="5668963"/>
          <p14:tracePt t="46558" x="2827338" y="5656263"/>
          <p14:tracePt t="46567" x="2801938" y="5656263"/>
          <p14:tracePt t="46569" x="2789238" y="5643563"/>
          <p14:tracePt t="46574" x="2776538" y="5643563"/>
          <p14:tracePt t="46578" x="2763838" y="5643563"/>
          <p14:tracePt t="46582" x="2752725" y="5643563"/>
          <p14:tracePt t="46586" x="2727325" y="5643563"/>
          <p14:tracePt t="46590" x="2714625" y="5643563"/>
          <p14:tracePt t="46594" x="2689225" y="5643563"/>
          <p14:tracePt t="46598" x="2663825" y="5630863"/>
          <p14:tracePt t="46602" x="2651125" y="5630863"/>
          <p14:tracePt t="46608" x="2640013" y="5630863"/>
          <p14:tracePt t="46614" x="2614613" y="5619750"/>
          <p14:tracePt t="46621" x="2601913" y="5619750"/>
          <p14:tracePt t="46623" x="2589213" y="5619750"/>
          <p14:tracePt t="46628" x="2563813" y="5594350"/>
          <p14:tracePt t="46633" x="2551113" y="5594350"/>
          <p14:tracePt t="46636" x="2540000" y="5594350"/>
          <p14:tracePt t="46644" x="2514600" y="5594350"/>
          <p14:tracePt t="46648" x="2514600" y="5581650"/>
          <p14:tracePt t="46655" x="2501900" y="5581650"/>
          <p14:tracePt t="46698" x="2501900" y="5568950"/>
          <p14:tracePt t="46722" x="2489200" y="5556250"/>
          <p14:tracePt t="46746" x="2476500" y="5556250"/>
          <p14:tracePt t="46770" x="2463800" y="5556250"/>
          <p14:tracePt t="46776" x="2463800" y="5543550"/>
          <p14:tracePt t="46799" x="2451100" y="5543550"/>
          <p14:tracePt t="46818" x="2451100" y="5530850"/>
          <p14:tracePt t="46850" x="2451100" y="5518150"/>
          <p14:tracePt t="46866" x="2451100" y="5507038"/>
          <p14:tracePt t="46870" x="2451100" y="5494338"/>
          <p14:tracePt t="46971" x="2451100" y="5481638"/>
          <p14:tracePt t="46978" x="2451100" y="5456238"/>
          <p14:tracePt t="46986" x="2451100" y="5443538"/>
          <p14:tracePt t="46994" x="2463800" y="5430838"/>
          <p14:tracePt t="46997" x="2476500" y="5430838"/>
          <p14:tracePt t="47002" x="2489200" y="5418138"/>
          <p14:tracePt t="47005" x="2501900" y="5407025"/>
          <p14:tracePt t="47013" x="2527300" y="5394325"/>
          <p14:tracePt t="47018" x="2527300" y="5381625"/>
          <p14:tracePt t="47021" x="2540000" y="5368925"/>
          <p14:tracePt t="47024" x="2551113" y="5368925"/>
          <p14:tracePt t="47028" x="2563813" y="5356225"/>
          <p14:tracePt t="47032" x="2589213" y="5356225"/>
          <p14:tracePt t="47036" x="2601913" y="5343525"/>
          <p14:tracePt t="47040" x="2614613" y="5330825"/>
          <p14:tracePt t="47043" x="2627313" y="5330825"/>
          <p14:tracePt t="47047" x="2663825" y="5330825"/>
          <p14:tracePt t="47051" x="2676525" y="5318125"/>
          <p14:tracePt t="47056" x="2701925" y="5318125"/>
          <p14:tracePt t="47060" x="2727325" y="5294313"/>
          <p14:tracePt t="47065" x="2740025" y="5281613"/>
          <p14:tracePt t="47069" x="2776538" y="5281613"/>
          <p14:tracePt t="47074" x="2789238" y="5281613"/>
          <p14:tracePt t="47078" x="2814638" y="5281613"/>
          <p14:tracePt t="47082" x="2840038" y="5281613"/>
          <p14:tracePt t="47086" x="2863850" y="5281613"/>
          <p14:tracePt t="47090" x="2901950" y="5268913"/>
          <p14:tracePt t="47094" x="2914650" y="5256213"/>
          <p14:tracePt t="47098" x="2940050" y="5243513"/>
          <p14:tracePt t="47102" x="2963863" y="5243513"/>
          <p14:tracePt t="47106" x="2989263" y="5243513"/>
          <p14:tracePt t="47110" x="3014663" y="5230813"/>
          <p14:tracePt t="47114" x="3040063" y="5218113"/>
          <p14:tracePt t="47118" x="3052763" y="5194300"/>
          <p14:tracePt t="47122" x="3076575" y="5181600"/>
          <p14:tracePt t="47126" x="3101975" y="5181600"/>
          <p14:tracePt t="47131" x="3140075" y="5168900"/>
          <p14:tracePt t="47137" x="3165475" y="5168900"/>
          <p14:tracePt t="47140" x="3201988" y="5168900"/>
          <p14:tracePt t="47143" x="3227388" y="5168900"/>
          <p14:tracePt t="47148" x="3252788" y="5143500"/>
          <p14:tracePt t="47153" x="3276600" y="5143500"/>
          <p14:tracePt t="47156" x="3302000" y="5143500"/>
          <p14:tracePt t="47160" x="3340100" y="5143500"/>
          <p14:tracePt t="47164" x="3376613" y="5143500"/>
          <p14:tracePt t="47169" x="3414713" y="5143500"/>
          <p14:tracePt t="47172" x="3452813" y="5143500"/>
          <p14:tracePt t="47175" x="3489325" y="5130800"/>
          <p14:tracePt t="47181" x="3502025" y="5118100"/>
          <p14:tracePt t="47186" x="3514725" y="5118100"/>
          <p14:tracePt t="47188" x="3552825" y="5118100"/>
          <p14:tracePt t="47192" x="3578225" y="5105400"/>
          <p14:tracePt t="47198" x="3614738" y="5105400"/>
          <p14:tracePt t="47202" x="3627438" y="5105400"/>
          <p14:tracePt t="47205" x="3652838" y="5105400"/>
          <p14:tracePt t="47210" x="3665538" y="5105400"/>
          <p14:tracePt t="47216" x="3689350" y="5105400"/>
          <p14:tracePt t="47221" x="3702050" y="5092700"/>
          <p14:tracePt t="47231" x="3727450" y="5092700"/>
          <p14:tracePt t="47237" x="3740150" y="5092700"/>
          <p14:tracePt t="47242" x="3752850" y="5092700"/>
          <p14:tracePt t="47251" x="3778250" y="5092700"/>
          <p14:tracePt t="47254" x="3790950" y="5092700"/>
          <p14:tracePt t="47260" x="3802063" y="5092700"/>
          <p14:tracePt t="47269" x="3814763" y="5092700"/>
          <p14:tracePt t="47277" x="3827463" y="5092700"/>
          <p14:tracePt t="47287" x="3840163" y="5092700"/>
          <p14:tracePt t="47292" x="3852863" y="5092700"/>
          <p14:tracePt t="47296" x="3865563" y="5092700"/>
          <p14:tracePt t="47308" x="3878263" y="5092700"/>
          <p14:tracePt t="47322" x="3890963" y="5092700"/>
          <p14:tracePt t="47332" x="3902075" y="5092700"/>
          <p14:tracePt t="47348" x="3914775" y="5118100"/>
          <p14:tracePt t="47352" x="3927475" y="5118100"/>
          <p14:tracePt t="47363" x="3940175" y="5130800"/>
          <p14:tracePt t="47372" x="3940175" y="5143500"/>
          <p14:tracePt t="47375" x="3952875" y="5156200"/>
          <p14:tracePt t="47382" x="3952875" y="5181600"/>
          <p14:tracePt t="47387" x="3978275" y="5194300"/>
          <p14:tracePt t="47392" x="3978275" y="5205413"/>
          <p14:tracePt t="47404" x="3978275" y="5218113"/>
          <p14:tracePt t="47408" x="3978275" y="5230813"/>
          <p14:tracePt t="47414" x="3990975" y="5230813"/>
          <p14:tracePt t="47418" x="3990975" y="5243513"/>
          <p14:tracePt t="47431" x="4002088" y="5268913"/>
          <p14:tracePt t="47434" x="4014788" y="5281613"/>
          <p14:tracePt t="47438" x="4014788" y="5294313"/>
          <p14:tracePt t="47442" x="4014788" y="5305425"/>
          <p14:tracePt t="47447" x="4014788" y="5318125"/>
          <p14:tracePt t="47450" x="4014788" y="5330825"/>
          <p14:tracePt t="47453" x="4014788" y="5343525"/>
          <p14:tracePt t="47463" x="4014788" y="5381625"/>
          <p14:tracePt t="47468" x="4014788" y="5394325"/>
          <p14:tracePt t="47470" x="4014788" y="5407025"/>
          <p14:tracePt t="47476" x="4014788" y="5418138"/>
          <p14:tracePt t="47481" x="4014788" y="5430838"/>
          <p14:tracePt t="47485" x="4014788" y="5443538"/>
          <p14:tracePt t="47488" x="4014788" y="5456238"/>
          <p14:tracePt t="47492" x="4014788" y="5468938"/>
          <p14:tracePt t="47496" x="4002088" y="5494338"/>
          <p14:tracePt t="47502" x="4002088" y="5518150"/>
          <p14:tracePt t="47505" x="4002088" y="5530850"/>
          <p14:tracePt t="47512" x="3990975" y="5556250"/>
          <p14:tracePt t="47515" x="3978275" y="5568950"/>
          <p14:tracePt t="47519" x="3978275" y="5581650"/>
          <p14:tracePt t="47525" x="3978275" y="5594350"/>
          <p14:tracePt t="47528" x="3978275" y="5607050"/>
          <p14:tracePt t="47534" x="3952875" y="5630863"/>
          <p14:tracePt t="47538" x="3952875" y="5656263"/>
          <p14:tracePt t="47542" x="3952875" y="5668963"/>
          <p14:tracePt t="47546" x="3940175" y="5668963"/>
          <p14:tracePt t="47550" x="3940175" y="5681663"/>
          <p14:tracePt t="47553" x="3927475" y="5694363"/>
          <p14:tracePt t="47558" x="3914775" y="5707063"/>
          <p14:tracePt t="47562" x="3902075" y="5707063"/>
          <p14:tracePt t="47588" x="3878263" y="5732463"/>
          <p14:tracePt t="47592" x="3852863" y="5743575"/>
          <p14:tracePt t="47596" x="3840163" y="5756275"/>
          <p14:tracePt t="47601" x="3814763" y="5768975"/>
          <p14:tracePt t="47603" x="3790950" y="5781675"/>
          <p14:tracePt t="47610" x="3765550" y="5794375"/>
          <p14:tracePt t="47614" x="3752850" y="5794375"/>
          <p14:tracePt t="47618" x="3714750" y="5819775"/>
          <p14:tracePt t="47622" x="3678238" y="5819775"/>
          <p14:tracePt t="47626" x="3652838" y="5819775"/>
          <p14:tracePt t="47630" x="3627438" y="5832475"/>
          <p14:tracePt t="47635" x="3589338" y="5832475"/>
          <p14:tracePt t="47637" x="3578225" y="5832475"/>
          <p14:tracePt t="47641" x="3540125" y="5843588"/>
          <p14:tracePt t="47647" x="3514725" y="5843588"/>
          <p14:tracePt t="47653" x="3465513" y="5856288"/>
          <p14:tracePt t="47658" x="3440113" y="5856288"/>
          <p14:tracePt t="47663" x="3414713" y="5856288"/>
          <p14:tracePt t="47667" x="3389313" y="5856288"/>
          <p14:tracePt t="47671" x="3365500" y="5856288"/>
          <p14:tracePt t="47676" x="3340100" y="5856288"/>
          <p14:tracePt t="47682" x="3314700" y="5856288"/>
          <p14:tracePt t="47685" x="3289300" y="5856288"/>
          <p14:tracePt t="47689" x="3265488" y="5856288"/>
          <p14:tracePt t="47693" x="3240088" y="5856288"/>
          <p14:tracePt t="47699" x="3214688" y="5856288"/>
          <p14:tracePt t="47701" x="3189288" y="5856288"/>
          <p14:tracePt t="47704" x="3165475" y="5856288"/>
          <p14:tracePt t="47708" x="3140075" y="5856288"/>
          <p14:tracePt t="47714" x="3114675" y="5856288"/>
          <p14:tracePt t="47719" x="3076575" y="5856288"/>
          <p14:tracePt t="47723" x="3065463" y="5856288"/>
          <p14:tracePt t="47728" x="3040063" y="5856288"/>
          <p14:tracePt t="47734" x="3014663" y="5856288"/>
          <p14:tracePt t="47737" x="3001963" y="5856288"/>
          <p14:tracePt t="47742" x="2989263" y="5856288"/>
          <p14:tracePt t="47748" x="2976563" y="5843588"/>
          <p14:tracePt t="47751" x="2963863" y="5843588"/>
          <p14:tracePt t="47754" x="2952750" y="5843588"/>
          <p14:tracePt t="47758" x="2927350" y="5843588"/>
          <p14:tracePt t="47765" x="2914650" y="5819775"/>
          <p14:tracePt t="47771" x="2889250" y="5819775"/>
          <p14:tracePt t="47778" x="2876550" y="5819775"/>
          <p14:tracePt t="47786" x="2852738" y="5807075"/>
          <p14:tracePt t="47790" x="2852738" y="5794375"/>
          <p14:tracePt t="47797" x="2840038" y="5794375"/>
          <p14:tracePt t="47804" x="2814638" y="5781675"/>
          <p14:tracePt t="47808" x="2801938" y="5781675"/>
          <p14:tracePt t="47812" x="2776538" y="5781675"/>
          <p14:tracePt t="47815" x="2763838" y="5781675"/>
          <p14:tracePt t="47819" x="2752725" y="5768975"/>
          <p14:tracePt t="47823" x="2727325" y="5768975"/>
          <p14:tracePt t="47832" x="2701925" y="5743575"/>
          <p14:tracePt t="47835" x="2689225" y="5743575"/>
          <p14:tracePt t="47840" x="2676525" y="5743575"/>
          <p14:tracePt t="47844" x="2651125" y="5719763"/>
          <p14:tracePt t="47852" x="2640013" y="5719763"/>
          <p14:tracePt t="47858" x="2614613" y="5707063"/>
          <p14:tracePt t="47862" x="2601913" y="5707063"/>
          <p14:tracePt t="47867" x="2589213" y="5694363"/>
          <p14:tracePt t="47874" x="2563813" y="5681663"/>
          <p14:tracePt t="47877" x="2551113" y="5668963"/>
          <p14:tracePt t="47899" x="2501900" y="5630863"/>
          <p14:tracePt t="47907" x="2476500" y="5630863"/>
          <p14:tracePt t="47910" x="2463800" y="5619750"/>
          <p14:tracePt t="47914" x="2451100" y="5619750"/>
          <p14:tracePt t="47920" x="2439988" y="5607050"/>
          <p14:tracePt t="47924" x="2427288" y="5607050"/>
          <p14:tracePt t="47928" x="2414588" y="5594350"/>
          <p14:tracePt t="47937" x="2389188" y="5594350"/>
          <p14:tracePt t="47940" x="2376488" y="5581650"/>
          <p14:tracePt t="47945" x="2363788" y="5568950"/>
          <p14:tracePt t="47949" x="2351088" y="5568950"/>
          <p14:tracePt t="47956" x="2338388" y="5568950"/>
          <p14:tracePt t="47965" x="2314575" y="5556250"/>
          <p14:tracePt t="47975" x="2301875" y="5556250"/>
          <p14:tracePt t="47985" x="2276475" y="5543550"/>
          <p14:tracePt t="47994" x="2263775" y="5530850"/>
          <p14:tracePt t="47997" x="2251075" y="5530850"/>
          <p14:tracePt t="48002" x="2238375" y="5530850"/>
          <p14:tracePt t="48015" x="2227263" y="5530850"/>
          <p14:tracePt t="48019" x="2214563" y="5530850"/>
          <p14:tracePt t="48022" x="2201863" y="5518150"/>
          <p14:tracePt t="48026" x="2176463" y="5507038"/>
          <p14:tracePt t="48031" x="2163763" y="5507038"/>
          <p14:tracePt t="48035" x="2151063" y="5494338"/>
          <p14:tracePt t="48047" x="2138363" y="5494338"/>
          <p14:tracePt t="48284" x="2163763" y="5494338"/>
          <p14:tracePt t="48287" x="2189163" y="5494338"/>
          <p14:tracePt t="48292" x="2238375" y="5494338"/>
          <p14:tracePt t="48297" x="2327275" y="5481638"/>
          <p14:tracePt t="48301" x="2414588" y="5481638"/>
          <p14:tracePt t="48304" x="2514600" y="5481638"/>
          <p14:tracePt t="48308" x="2614613" y="5481638"/>
          <p14:tracePt t="48314" x="2714625" y="5481638"/>
          <p14:tracePt t="48317" x="2763838" y="5481638"/>
          <p14:tracePt t="48320" x="2814638" y="5481638"/>
          <p14:tracePt t="48326" x="2914650" y="5481638"/>
          <p14:tracePt t="48331" x="3001963" y="5481638"/>
          <p14:tracePt t="48334" x="3101975" y="5481638"/>
          <p14:tracePt t="48338" x="3201988" y="5481638"/>
          <p14:tracePt t="48342" x="3289300" y="5481638"/>
          <p14:tracePt t="48347" x="3352800" y="5481638"/>
          <p14:tracePt t="48350" x="3440113" y="5468938"/>
          <p14:tracePt t="48354" x="3527425" y="5456238"/>
          <p14:tracePt t="48358" x="3589338" y="5456238"/>
          <p14:tracePt t="48362" x="3640138" y="5456238"/>
          <p14:tracePt t="48367" x="3689350" y="5443538"/>
          <p14:tracePt t="48371" x="3740150" y="5443538"/>
          <p14:tracePt t="48374" x="3802063" y="5443538"/>
          <p14:tracePt t="48378" x="3878263" y="5443538"/>
          <p14:tracePt t="48382" x="3927475" y="5443538"/>
          <p14:tracePt t="48387" x="3990975" y="5443538"/>
          <p14:tracePt t="48392" x="4052888" y="5443538"/>
          <p14:tracePt t="48398" x="4114800" y="5443538"/>
          <p14:tracePt t="48402" x="4165600" y="5443538"/>
          <p14:tracePt t="48404" x="4203700" y="5443538"/>
          <p14:tracePt t="48408" x="4227513" y="5443538"/>
          <p14:tracePt t="48412" x="4240213" y="5443538"/>
          <p14:tracePt t="48416" x="4252913" y="5443538"/>
          <p14:tracePt t="48420" x="4291013" y="5443538"/>
          <p14:tracePt t="48424" x="4327525" y="5443538"/>
          <p14:tracePt t="48428" x="4340225" y="5443538"/>
          <p14:tracePt t="48435" x="4378325" y="5468938"/>
          <p14:tracePt t="48440" x="4391025" y="5468938"/>
          <p14:tracePt t="48444" x="4403725" y="5494338"/>
          <p14:tracePt t="48451" x="4416425" y="5494338"/>
          <p14:tracePt t="48453" x="4416425" y="5507038"/>
          <p14:tracePt t="48457" x="4427538" y="5507038"/>
          <p14:tracePt t="48462" x="4440238" y="5518150"/>
          <p14:tracePt t="48474" x="4452938" y="5518150"/>
          <p14:tracePt t="48482" x="4452938" y="5543550"/>
          <p14:tracePt t="48486" x="4465638" y="5556250"/>
          <p14:tracePt t="48969" x="4503738" y="5556250"/>
          <p14:tracePt t="48974" x="4527550" y="5556250"/>
          <p14:tracePt t="48978" x="4552950" y="5556250"/>
          <p14:tracePt t="48988" x="4552950" y="5568950"/>
          <p14:tracePt t="48991" x="4565650" y="5568950"/>
          <p14:tracePt t="48997" x="4578350" y="5581650"/>
          <p14:tracePt t="49037" x="4591050" y="5581650"/>
          <p14:tracePt t="49047" x="4603750" y="5581650"/>
          <p14:tracePt t="49058" x="4616450" y="5581650"/>
          <p14:tracePt t="49063" x="4616450" y="5568950"/>
          <p14:tracePt t="49070" x="4627563" y="5556250"/>
          <p14:tracePt t="49081" x="4640263" y="5556250"/>
          <p14:tracePt t="49084" x="4652963" y="5556250"/>
          <p14:tracePt t="49088" x="4665663" y="5556250"/>
          <p14:tracePt t="49097" x="4678363" y="5543550"/>
          <p14:tracePt t="49100" x="4691063" y="5543550"/>
          <p14:tracePt t="49104" x="4703763" y="5543550"/>
          <p14:tracePt t="49115" x="4716463" y="5543550"/>
          <p14:tracePt t="49173" x="4716463" y="5556250"/>
          <p14:tracePt t="49801" x="4716463" y="5543550"/>
          <p14:tracePt t="49806" x="4716463" y="5530850"/>
          <p14:tracePt t="49813" x="4716463" y="5518150"/>
          <p14:tracePt t="49818" x="4716463" y="5507038"/>
          <p14:tracePt t="49826" x="4716463" y="5481638"/>
          <p14:tracePt t="49830" x="4716463" y="5468938"/>
          <p14:tracePt t="49838" x="4716463" y="5456238"/>
          <p14:tracePt t="49842" x="4716463" y="5418138"/>
          <p14:tracePt t="49847" x="4716463" y="5407025"/>
          <p14:tracePt t="49852" x="4703763" y="5394325"/>
          <p14:tracePt t="49856" x="4691063" y="5356225"/>
          <p14:tracePt t="49859" x="4691063" y="5330825"/>
          <p14:tracePt t="49864" x="4691063" y="5318125"/>
          <p14:tracePt t="49868" x="4691063" y="5305425"/>
          <p14:tracePt t="49873" x="4691063" y="5294313"/>
          <p14:tracePt t="49883" x="4691063" y="5243513"/>
          <p14:tracePt t="49886" x="4691063" y="5230813"/>
          <p14:tracePt t="49888" x="4691063" y="5218113"/>
          <p14:tracePt t="49892" x="4691063" y="5181600"/>
          <p14:tracePt t="49900" x="4691063" y="5156200"/>
          <p14:tracePt t="49905" x="4691063" y="5143500"/>
          <p14:tracePt t="49909" x="4691063" y="5105400"/>
          <p14:tracePt t="49915" x="4703763" y="5092700"/>
          <p14:tracePt t="49919" x="4703763" y="5056188"/>
          <p14:tracePt t="49922" x="4716463" y="5043488"/>
          <p14:tracePt t="49926" x="4716463" y="5030788"/>
          <p14:tracePt t="49931" x="4727575" y="5005388"/>
          <p14:tracePt t="49935" x="4727575" y="4992688"/>
          <p14:tracePt t="49938" x="4727575" y="4981575"/>
          <p14:tracePt t="49942" x="4727575" y="4968875"/>
          <p14:tracePt t="49947" x="4752975" y="4943475"/>
          <p14:tracePt t="49952" x="4752975" y="4930775"/>
          <p14:tracePt t="49954" x="4752975" y="4918075"/>
          <p14:tracePt t="49958" x="4752975" y="4905375"/>
          <p14:tracePt t="49971" x="4765675" y="4879975"/>
          <p14:tracePt t="49975" x="4778375" y="4879975"/>
          <p14:tracePt t="50158" x="4778375" y="4868863"/>
          <p14:tracePt t="50166" x="4791075" y="4868863"/>
          <p14:tracePt t="50170" x="4803775" y="4868863"/>
          <p14:tracePt t="50179" x="4840288" y="4868863"/>
          <p14:tracePt t="50183" x="4865688" y="4868863"/>
          <p14:tracePt t="50186" x="4891088" y="4868863"/>
          <p14:tracePt t="50190" x="4916488" y="4868863"/>
          <p14:tracePt t="50195" x="4940300" y="4868863"/>
          <p14:tracePt t="50199" x="4978400" y="4856163"/>
          <p14:tracePt t="50201" x="5003800" y="4843463"/>
          <p14:tracePt t="50206" x="5029200" y="4830763"/>
          <p14:tracePt t="50213" x="5065713" y="4830763"/>
          <p14:tracePt t="50217" x="5091113" y="4818063"/>
          <p14:tracePt t="50220" x="5116513" y="4792663"/>
          <p14:tracePt t="50224" x="5153025" y="4792663"/>
          <p14:tracePt t="50228" x="5191125" y="4792663"/>
          <p14:tracePt t="50232" x="5216525" y="4792663"/>
          <p14:tracePt t="50236" x="5241925" y="4779963"/>
          <p14:tracePt t="50240" x="5278438" y="4779963"/>
          <p14:tracePt t="50244" x="5316538" y="4768850"/>
          <p14:tracePt t="50248" x="5353050" y="4756150"/>
          <p14:tracePt t="50252" x="5378450" y="4756150"/>
          <p14:tracePt t="50255" x="5429250" y="4743450"/>
          <p14:tracePt t="50260" x="5465763" y="4743450"/>
          <p14:tracePt t="50265" x="5529263" y="4730750"/>
          <p14:tracePt t="50268" x="5565775" y="4718050"/>
          <p14:tracePt t="50274" x="5616575" y="4705350"/>
          <p14:tracePt t="50279" x="5665788" y="4705350"/>
          <p14:tracePt t="50284" x="5729288" y="4692650"/>
          <p14:tracePt t="50288" x="5778500" y="4692650"/>
          <p14:tracePt t="50291" x="5842000" y="4692650"/>
          <p14:tracePt t="50294" x="5891213" y="4692650"/>
          <p14:tracePt t="50298" x="5954713" y="4692650"/>
          <p14:tracePt t="50302" x="6003925" y="4692650"/>
          <p14:tracePt t="50307" x="6042025" y="4692650"/>
          <p14:tracePt t="50310" x="6078538" y="4692650"/>
          <p14:tracePt t="50316" x="6116638" y="4692650"/>
          <p14:tracePt t="50319" x="6154738" y="4692650"/>
          <p14:tracePt t="50321" x="6191250" y="4692650"/>
          <p14:tracePt t="50325" x="6203950" y="4692650"/>
          <p14:tracePt t="50331" x="6216650" y="4692650"/>
          <p14:tracePt t="50336" x="6242050" y="4692650"/>
          <p14:tracePt t="50340" x="6267450" y="4692650"/>
          <p14:tracePt t="50348" x="6280150" y="4692650"/>
          <p14:tracePt t="50353" x="6291263" y="4692650"/>
          <p14:tracePt t="50356" x="6303963" y="4692650"/>
          <p14:tracePt t="50364" x="6316663" y="4692650"/>
          <p14:tracePt t="50372" x="6329363" y="4692650"/>
          <p14:tracePt t="50388" x="6342063" y="4705350"/>
          <p14:tracePt t="50599" x="6329363" y="4705350"/>
          <p14:tracePt t="50608" x="6303963" y="4705350"/>
          <p14:tracePt t="50616" x="6291263" y="4705350"/>
          <p14:tracePt t="50623" x="6280150" y="4705350"/>
          <p14:tracePt t="50640" x="6267450" y="4705350"/>
          <p14:tracePt t="50650" x="6254750" y="4705350"/>
          <p14:tracePt t="50667" x="6242050" y="4705350"/>
          <p14:tracePt t="50670" x="6229350" y="4705350"/>
          <p14:tracePt t="50674" x="6216650" y="4705350"/>
          <p14:tracePt t="50683" x="6203950" y="4705350"/>
          <p14:tracePt t="50690" x="6191250" y="4705350"/>
          <p14:tracePt t="50702" x="6180138" y="4705350"/>
          <p14:tracePt t="50714" x="6167438" y="4705350"/>
          <p14:tracePt t="50718" x="6154738" y="4705350"/>
          <p14:tracePt t="50720" x="6129338" y="4705350"/>
          <p14:tracePt t="50728" x="6116638" y="4705350"/>
          <p14:tracePt t="50744" x="6103938" y="4705350"/>
          <p14:tracePt t="50816" x="6091238" y="4705350"/>
          <p14:tracePt t="50833" x="6091238" y="4692650"/>
          <p14:tracePt t="50840" x="6091238" y="4679950"/>
          <p14:tracePt t="50847" x="6091238" y="4667250"/>
          <p14:tracePt t="50854" x="6116638" y="4643438"/>
          <p14:tracePt t="50867" x="6129338" y="4630738"/>
          <p14:tracePt t="50874" x="6142038" y="4630738"/>
          <p14:tracePt t="50878" x="6142038" y="4618038"/>
          <p14:tracePt t="50881" x="6154738" y="4605338"/>
          <p14:tracePt t="50886" x="6154738" y="4592638"/>
          <p14:tracePt t="50899" x="6167438" y="4579938"/>
          <p14:tracePt t="50908" x="6180138" y="4579938"/>
          <p14:tracePt t="50917" x="6180138" y="4567238"/>
          <p14:tracePt t="50924" x="6191250" y="4554538"/>
          <p14:tracePt t="50951" x="6203950" y="4543425"/>
          <p14:tracePt t="50968" x="6216650" y="4530725"/>
          <p14:tracePt t="50975" x="6229350" y="4530725"/>
          <p14:tracePt t="50983" x="6242050" y="4530725"/>
          <p14:tracePt t="50986" x="6254750" y="4518025"/>
          <p14:tracePt t="50989" x="6267450" y="4505325"/>
          <p14:tracePt t="50994" x="6280150" y="4505325"/>
          <p14:tracePt t="50998" x="6291263" y="4492625"/>
          <p14:tracePt t="51002" x="6303963" y="4479925"/>
          <p14:tracePt t="51006" x="6329363" y="4479925"/>
          <p14:tracePt t="51010" x="6354763" y="4454525"/>
          <p14:tracePt t="51014" x="6391275" y="4454525"/>
          <p14:tracePt t="51018" x="6416675" y="4430713"/>
          <p14:tracePt t="51021" x="6454775" y="4418013"/>
          <p14:tracePt t="51026" x="6503988" y="4405313"/>
          <p14:tracePt t="51030" x="6542088" y="4379913"/>
          <p14:tracePt t="51034" x="6567488" y="4367213"/>
          <p14:tracePt t="51038" x="6604000" y="4354513"/>
          <p14:tracePt t="51043" x="6629400" y="4330700"/>
          <p14:tracePt t="51048" x="6680200" y="4318000"/>
          <p14:tracePt t="51052" x="6704013" y="4305300"/>
          <p14:tracePt t="51056" x="6742113" y="4305300"/>
          <p14:tracePt t="51060" x="6780213" y="4279900"/>
          <p14:tracePt t="51064" x="6805613" y="4279900"/>
          <p14:tracePt t="51068" x="6829425" y="4267200"/>
          <p14:tracePt t="51072" x="6854825" y="4254500"/>
          <p14:tracePt t="51076" x="6892925" y="4254500"/>
          <p14:tracePt t="51080" x="6916738" y="4241800"/>
          <p14:tracePt t="51084" x="6942138" y="4230688"/>
          <p14:tracePt t="51088" x="6967538" y="4230688"/>
          <p14:tracePt t="51092" x="6980238" y="4217988"/>
          <p14:tracePt t="51097" x="7005638" y="4217988"/>
          <p14:tracePt t="51102" x="7029450" y="4205288"/>
          <p14:tracePt t="51106" x="7042150" y="4205288"/>
          <p14:tracePt t="51110" x="7080250" y="4205288"/>
          <p14:tracePt t="51114" x="7105650" y="4205288"/>
          <p14:tracePt t="51118" x="7129463" y="4205288"/>
          <p14:tracePt t="51122" x="7142163" y="4192588"/>
          <p14:tracePt t="51126" x="7154863" y="4192588"/>
          <p14:tracePt t="51131" x="7180263" y="4192588"/>
          <p14:tracePt t="51135" x="7180263" y="4179888"/>
          <p14:tracePt t="51138" x="7205663" y="4179888"/>
          <p14:tracePt t="51142" x="7218363" y="4179888"/>
          <p14:tracePt t="51147" x="7229475" y="4179888"/>
          <p14:tracePt t="51151" x="7254875" y="4179888"/>
          <p14:tracePt t="51154" x="7267575" y="4179888"/>
          <p14:tracePt t="51158" x="7305675" y="4179888"/>
          <p14:tracePt t="51164" x="7329488" y="4179888"/>
          <p14:tracePt t="51169" x="7354888" y="4179888"/>
          <p14:tracePt t="51172" x="7367588" y="4179888"/>
          <p14:tracePt t="51175" x="7380288" y="4179888"/>
          <p14:tracePt t="51181" x="7392988" y="4179888"/>
          <p14:tracePt t="51188" x="7418388" y="4179888"/>
          <p14:tracePt t="51200" x="7454900" y="4179888"/>
          <p14:tracePt t="51208" x="7480300" y="4192588"/>
          <p14:tracePt t="51216" x="7480300" y="4205288"/>
          <p14:tracePt t="51220" x="7480300" y="4217988"/>
          <p14:tracePt t="51224" x="7480300" y="4230688"/>
          <p14:tracePt t="51231" x="7480300" y="4241800"/>
          <p14:tracePt t="51234" x="7480300" y="4254500"/>
          <p14:tracePt t="51237" x="7454900" y="4279900"/>
          <p14:tracePt t="51243" x="7392988" y="4318000"/>
          <p14:tracePt t="51248" x="7354888" y="4341813"/>
          <p14:tracePt t="51251" x="7267575" y="4392613"/>
          <p14:tracePt t="51254" x="7129463" y="4454525"/>
          <p14:tracePt t="51258" x="6967538" y="4518025"/>
          <p14:tracePt t="51264" x="6842125" y="4543425"/>
          <p14:tracePt t="51269" x="6754813" y="4554538"/>
          <p14:tracePt t="51448" x="6729413" y="4554538"/>
          <p14:tracePt t="51452" x="6729413" y="4543425"/>
          <p14:tracePt t="51456" x="6754813" y="4518025"/>
          <p14:tracePt t="51460" x="6792913" y="4492625"/>
          <p14:tracePt t="51467" x="6816725" y="4479925"/>
          <p14:tracePt t="51470" x="6842125" y="4454525"/>
          <p14:tracePt t="51474" x="6867525" y="4443413"/>
          <p14:tracePt t="51478" x="6905625" y="4418013"/>
          <p14:tracePt t="51482" x="6942138" y="4418013"/>
          <p14:tracePt t="51486" x="6980238" y="4392613"/>
          <p14:tracePt t="51490" x="7005638" y="4379913"/>
          <p14:tracePt t="51494" x="7042150" y="4354513"/>
          <p14:tracePt t="51499" x="7092950" y="4330700"/>
          <p14:tracePt t="51503" x="7118350" y="4318000"/>
          <p14:tracePt t="51506" x="7154863" y="4279900"/>
          <p14:tracePt t="51510" x="7167563" y="4279900"/>
          <p14:tracePt t="51513" x="7205663" y="4267200"/>
          <p14:tracePt t="51518" x="7242175" y="4241800"/>
          <p14:tracePt t="51522" x="7280275" y="4230688"/>
          <p14:tracePt t="51528" x="7292975" y="4205288"/>
          <p14:tracePt t="51532" x="7318375" y="4192588"/>
          <p14:tracePt t="51536" x="7354888" y="4167188"/>
          <p14:tracePt t="51540" x="7392988" y="4154488"/>
          <p14:tracePt t="51543" x="7418388" y="4129088"/>
          <p14:tracePt t="51547" x="7429500" y="4117975"/>
          <p14:tracePt t="51552" x="7442200" y="4105275"/>
          <p14:tracePt t="51555" x="7454900" y="4105275"/>
          <p14:tracePt t="51560" x="7480300" y="4092575"/>
          <p14:tracePt t="51564" x="7493000" y="4079875"/>
          <p14:tracePt t="51568" x="7531100" y="4054475"/>
          <p14:tracePt t="51572" x="7531100" y="4041775"/>
          <p14:tracePt t="51575" x="7554913" y="4017963"/>
          <p14:tracePt t="51580" x="7580313" y="4005263"/>
          <p14:tracePt t="51586" x="7593013" y="3992563"/>
          <p14:tracePt t="51589" x="7605713" y="3967163"/>
          <p14:tracePt t="51594" x="7631113" y="3941763"/>
          <p14:tracePt t="51599" x="7654925" y="3916363"/>
          <p14:tracePt t="51604" x="7693025" y="3916363"/>
          <p14:tracePt t="51608" x="7718425" y="3879850"/>
          <p14:tracePt t="51611" x="7780338" y="3854450"/>
          <p14:tracePt t="51615" x="7818438" y="3841750"/>
          <p14:tracePt t="51620" x="7854950" y="3803650"/>
          <p14:tracePt t="51621" x="7893050" y="3792538"/>
          <p14:tracePt t="51627" x="7931150" y="3767138"/>
          <p14:tracePt t="51631" x="7954963" y="3741738"/>
          <p14:tracePt t="51637" x="8031163" y="3703638"/>
          <p14:tracePt t="51642" x="8080375" y="3692525"/>
          <p14:tracePt t="51647" x="8118475" y="3679825"/>
          <p14:tracePt t="51653" x="8143875" y="3667125"/>
          <p14:tracePt t="51656" x="8180388" y="3654425"/>
          <p14:tracePt t="51659" x="8218488" y="3641725"/>
          <p14:tracePt t="51665" x="8256588" y="3641725"/>
          <p14:tracePt t="51670" x="8293100" y="3616325"/>
          <p14:tracePt t="51672" x="8331200" y="3603625"/>
          <p14:tracePt t="51676" x="8356600" y="3603625"/>
          <p14:tracePt t="51682" x="8380413" y="3603625"/>
          <p14:tracePt t="51686" x="8405813" y="3590925"/>
          <p14:tracePt t="51689" x="8431213" y="3590925"/>
          <p14:tracePt t="51692" x="8469313" y="3579813"/>
          <p14:tracePt t="51698" x="8505825" y="3579813"/>
          <p14:tracePt t="51702" x="8543925" y="3579813"/>
          <p14:tracePt t="51703" x="8556625" y="3579813"/>
          <p14:tracePt t="51715" x="8580438" y="3579813"/>
          <p14:tracePt t="51718" x="8605838" y="3579813"/>
          <p14:tracePt t="51723" x="8631238" y="3579813"/>
          <p14:tracePt t="51726" x="8643938" y="3579813"/>
          <p14:tracePt t="51732" x="8656638" y="3579813"/>
          <p14:tracePt t="51735" x="8680450" y="3579813"/>
          <p14:tracePt t="51738" x="8693150" y="3579813"/>
          <p14:tracePt t="51742" x="8705850" y="3579813"/>
          <p14:tracePt t="51750" x="8731250" y="3579813"/>
          <p14:tracePt t="51754" x="8743950" y="3579813"/>
          <p14:tracePt t="51758" x="8769350" y="3579813"/>
          <p14:tracePt t="51768" x="8805863" y="3579813"/>
          <p14:tracePt t="51771" x="8831263" y="3579813"/>
          <p14:tracePt t="51779" x="8856663" y="3579813"/>
          <p14:tracePt t="51788" x="8918575" y="3579813"/>
          <p14:tracePt t="51794" x="8956675" y="3579813"/>
          <p14:tracePt t="51797" x="8993188" y="3579813"/>
          <p14:tracePt t="51800" x="9005888" y="3579813"/>
          <p14:tracePt t="51808" x="9043988" y="3579813"/>
          <p14:tracePt t="51816" x="9093200" y="3579813"/>
          <p14:tracePt t="51820" x="9118600" y="3567113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B (Management Information Base) &lt;1&gt;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Base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terdir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Mendefinisik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antar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database </a:t>
            </a:r>
            <a:r>
              <a:rPr lang="en-US" sz="2400" dirty="0" err="1"/>
              <a:t>fisik</a:t>
            </a:r>
            <a:r>
              <a:rPr lang="en-US" sz="2400" dirty="0"/>
              <a:t>, </a:t>
            </a:r>
            <a:r>
              <a:rPr lang="en-US" sz="2400" dirty="0" err="1"/>
              <a:t>melain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database virtual yang </a:t>
            </a:r>
            <a:r>
              <a:rPr lang="en-US" sz="2400" dirty="0" err="1"/>
              <a:t>dikompilasika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odul</a:t>
            </a:r>
            <a:r>
              <a:rPr lang="en-US" sz="2400" dirty="0"/>
              <a:t> </a:t>
            </a:r>
            <a:r>
              <a:rPr lang="en-US" sz="2400" dirty="0" err="1"/>
              <a:t>manajemen</a:t>
            </a:r>
            <a:r>
              <a:rPr lang="en-US" sz="2400" dirty="0"/>
              <a:t>.</a:t>
            </a:r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05E477E6-AE07-4DAA-B721-3BD0E11DBC0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53973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75" x="8793163" y="4241800"/>
          <p14:tracePt t="193" x="8756650" y="4241800"/>
          <p14:tracePt t="197" x="8743950" y="4241800"/>
          <p14:tracePt t="203" x="8718550" y="4241800"/>
          <p14:tracePt t="207" x="8693150" y="4241800"/>
          <p14:tracePt t="210" x="8656638" y="4241800"/>
          <p14:tracePt t="214" x="8618538" y="4230688"/>
          <p14:tracePt t="218" x="8580438" y="4217988"/>
          <p14:tracePt t="223" x="8543925" y="4192588"/>
          <p14:tracePt t="226" x="8493125" y="4167188"/>
          <p14:tracePt t="230" x="8456613" y="4154488"/>
          <p14:tracePt t="234" x="8380413" y="4129088"/>
          <p14:tracePt t="240" x="8293100" y="4092575"/>
          <p14:tracePt t="242" x="8193088" y="4029075"/>
          <p14:tracePt t="246" x="8067675" y="3967163"/>
          <p14:tracePt t="251" x="7880350" y="3879850"/>
          <p14:tracePt t="256" x="7654925" y="3754438"/>
          <p14:tracePt t="259" x="7467600" y="3654425"/>
          <p14:tracePt t="263" x="7229475" y="3529013"/>
          <p14:tracePt t="268" x="6980238" y="3403600"/>
          <p14:tracePt t="275" x="6554788" y="3203575"/>
          <p14:tracePt t="280" x="6303963" y="3090863"/>
          <p14:tracePt t="286" x="6016625" y="2941638"/>
          <p14:tracePt t="291" x="5491163" y="2678113"/>
          <p14:tracePt t="295" x="5241925" y="2565400"/>
          <p14:tracePt t="301" x="5016500" y="2439988"/>
          <p14:tracePt t="306" x="4816475" y="2352675"/>
          <p14:tracePt t="308" x="4627563" y="2252663"/>
          <p14:tracePt t="312" x="4440238" y="2178050"/>
          <p14:tracePt t="319" x="4291013" y="2101850"/>
          <p14:tracePt t="322" x="4114800" y="2052638"/>
          <p14:tracePt t="325" x="3965575" y="1989138"/>
          <p14:tracePt t="330" x="3802063" y="1939925"/>
          <p14:tracePt t="336" x="3678238" y="1865313"/>
          <p14:tracePt t="342" x="3402013" y="1752600"/>
          <p14:tracePt t="345" x="3289300" y="1701800"/>
          <p14:tracePt t="352" x="3176588" y="1663700"/>
          <p14:tracePt t="354" x="3076575" y="1627188"/>
          <p14:tracePt t="357" x="2963863" y="1589088"/>
          <p14:tracePt t="362" x="2876550" y="1552575"/>
          <p14:tracePt t="368" x="2776538" y="1501775"/>
          <p14:tracePt t="370" x="2689225" y="1463675"/>
          <p14:tracePt t="373" x="2614613" y="1427163"/>
          <p14:tracePt t="379" x="2540000" y="1376363"/>
          <p14:tracePt t="385" x="2476500" y="1350963"/>
          <p14:tracePt t="389" x="2427288" y="1327150"/>
          <p14:tracePt t="391" x="2363788" y="1301750"/>
          <p14:tracePt t="395" x="2351088" y="1289050"/>
          <p14:tracePt t="402" x="2314575" y="1289050"/>
          <p14:tracePt t="408" x="2276475" y="1263650"/>
          <p14:tracePt t="412" x="2251075" y="1238250"/>
          <p14:tracePt t="417" x="2238375" y="1227138"/>
          <p14:tracePt t="423" x="2227263" y="1227138"/>
          <p14:tracePt t="427" x="2214563" y="1214438"/>
          <p14:tracePt t="442" x="2201863" y="1201738"/>
          <p14:tracePt t="451" x="2201863" y="1189038"/>
          <p14:tracePt t="458" x="2189163" y="1176338"/>
          <p14:tracePt t="471" x="2189163" y="1150938"/>
          <p14:tracePt t="479" x="2189163" y="1138238"/>
          <p14:tracePt t="491" x="2189163" y="1125538"/>
          <p14:tracePt t="496" x="2189163" y="1114425"/>
          <p14:tracePt t="502" x="2189163" y="1101725"/>
          <p14:tracePt t="509" x="2189163" y="1089025"/>
          <p14:tracePt t="518" x="2189163" y="1063625"/>
          <p14:tracePt t="526" x="2214563" y="1050925"/>
          <p14:tracePt t="530" x="2214563" y="1038225"/>
          <p14:tracePt t="537" x="2251075" y="1001713"/>
          <p14:tracePt t="542" x="2276475" y="989013"/>
          <p14:tracePt t="545" x="2289175" y="976313"/>
          <p14:tracePt t="552" x="2338388" y="950913"/>
          <p14:tracePt t="557" x="2363788" y="938213"/>
          <p14:tracePt t="558" x="2389188" y="925513"/>
          <p14:tracePt t="561" x="2439988" y="901700"/>
          <p14:tracePt t="568" x="2476500" y="889000"/>
          <p14:tracePt t="576" x="2540000" y="850900"/>
          <p14:tracePt t="580" x="2589213" y="838200"/>
          <p14:tracePt t="585" x="2663825" y="812800"/>
          <p14:tracePt t="592" x="2789238" y="763588"/>
          <p14:tracePt t="595" x="2852738" y="738188"/>
          <p14:tracePt t="601" x="2927350" y="712788"/>
          <p14:tracePt t="604" x="2976563" y="700088"/>
          <p14:tracePt t="607" x="3027363" y="676275"/>
          <p14:tracePt t="611" x="3065463" y="663575"/>
          <p14:tracePt t="617" x="3101975" y="650875"/>
          <p14:tracePt t="622" x="3114675" y="638175"/>
          <p14:tracePt t="624" x="3140075" y="625475"/>
          <p14:tracePt t="628" x="3152775" y="625475"/>
          <p14:tracePt t="634" x="3176588" y="612775"/>
          <p14:tracePt t="640" x="3189288" y="612775"/>
          <p14:tracePt t="642" x="3214688" y="600075"/>
          <p14:tracePt t="646" x="3240088" y="600075"/>
          <p14:tracePt t="651" x="3252788" y="588963"/>
          <p14:tracePt t="657" x="3276600" y="588963"/>
          <p14:tracePt t="662" x="3289300" y="588963"/>
          <p14:tracePt t="667" x="3302000" y="576263"/>
          <p14:tracePt t="673" x="3314700" y="576263"/>
          <p14:tracePt t="682" x="3327400" y="576263"/>
          <p14:tracePt t="687" x="3340100" y="576263"/>
          <p14:tracePt t="704" x="3352800" y="576263"/>
          <p14:tracePt t="1266" x="3365500" y="588963"/>
          <p14:tracePt t="1337" x="3376613" y="600075"/>
          <p14:tracePt t="1354" x="3389313" y="600075"/>
          <p14:tracePt t="1401" x="3389313" y="612775"/>
          <p14:tracePt t="1907" x="3402013" y="612775"/>
          <p14:tracePt t="1913" x="3402013" y="625475"/>
          <p14:tracePt t="1977" x="3414713" y="638175"/>
          <p14:tracePt t="2113" x="3414713" y="650875"/>
          <p14:tracePt t="2129" x="3427413" y="650875"/>
          <p14:tracePt t="3059" x="3427413" y="663575"/>
          <p14:tracePt t="3084" x="3440113" y="663575"/>
          <p14:tracePt t="3115" x="3440113" y="676275"/>
          <p14:tracePt t="3331" x="3440113" y="688975"/>
          <p14:tracePt t="3598" x="3440113" y="700088"/>
          <p14:tracePt t="3621" x="3452813" y="700088"/>
          <p14:tracePt t="3638" x="3452813" y="712788"/>
          <p14:tracePt t="3644" x="3452813" y="725488"/>
          <p14:tracePt t="3655" x="3465513" y="738188"/>
          <p14:tracePt t="3710" x="3465513" y="750888"/>
          <p14:tracePt t="3757" x="3465513" y="763588"/>
          <p14:tracePt t="3783" x="3465513" y="776288"/>
          <p14:tracePt t="3791" x="3465513" y="788988"/>
          <p14:tracePt t="3822" x="3465513" y="801688"/>
          <p14:tracePt t="3829" x="3465513" y="812800"/>
          <p14:tracePt t="3834" x="3465513" y="825500"/>
          <p14:tracePt t="3894" x="3465513" y="838200"/>
          <p14:tracePt t="4006" x="3465513" y="850900"/>
          <p14:tracePt t="4133" x="3465513" y="863600"/>
          <p14:tracePt t="4718" x="3478213" y="863600"/>
          <p14:tracePt t="8238" x="3478213" y="876300"/>
          <p14:tracePt t="8246" x="3478213" y="889000"/>
          <p14:tracePt t="8250" x="3478213" y="901700"/>
          <p14:tracePt t="8271" x="3478213" y="912813"/>
          <p14:tracePt t="8274" x="3478213" y="925513"/>
          <p14:tracePt t="8304" x="3478213" y="938213"/>
          <p14:tracePt t="8398" x="3489325" y="950913"/>
          <p14:tracePt t="9223" x="3478213" y="950913"/>
          <p14:tracePt t="9233" x="3452813" y="963613"/>
          <p14:tracePt t="9240" x="3414713" y="976313"/>
          <p14:tracePt t="9247" x="3389313" y="976313"/>
          <p14:tracePt t="9252" x="3376613" y="989013"/>
          <p14:tracePt t="9255" x="3352800" y="1001713"/>
          <p14:tracePt t="9257" x="3327400" y="1001713"/>
          <p14:tracePt t="9261" x="3302000" y="1001713"/>
          <p14:tracePt t="9270" x="3227388" y="1001713"/>
          <p14:tracePt t="9274" x="3189288" y="1001713"/>
          <p14:tracePt t="9277" x="3140075" y="1001713"/>
          <p14:tracePt t="9283" x="3076575" y="1001713"/>
          <p14:tracePt t="9287" x="3001963" y="1001713"/>
          <p14:tracePt t="9289" x="2914650" y="1001713"/>
          <p14:tracePt t="9294" x="2840038" y="1001713"/>
          <p14:tracePt t="9298" x="2689225" y="1001713"/>
          <p14:tracePt t="9302" x="2527300" y="1001713"/>
          <p14:tracePt t="9307" x="2351088" y="1001713"/>
          <p14:tracePt t="9312" x="2176463" y="1001713"/>
          <p14:tracePt t="9317" x="1951038" y="1001713"/>
          <p14:tracePt t="9320" x="1638300" y="1001713"/>
          <p14:tracePt t="9324" x="1363663" y="1001713"/>
          <p14:tracePt t="9327" x="1125538" y="1001713"/>
          <p14:tracePt t="9332" x="887413" y="1001713"/>
          <p14:tracePt t="9338" x="612775" y="1001713"/>
          <p14:tracePt t="9340" x="300038" y="1001713"/>
          <p14:tracePt t="9343" x="0" y="1001713"/>
          <p14:tracePt t="10727" x="61913" y="1350963"/>
          <p14:tracePt t="10731" x="100013" y="1350963"/>
          <p14:tracePt t="10736" x="125413" y="1350963"/>
          <p14:tracePt t="10739" x="161925" y="1350963"/>
          <p14:tracePt t="10742" x="187325" y="1350963"/>
          <p14:tracePt t="10745" x="225425" y="1350963"/>
          <p14:tracePt t="10752" x="250825" y="1350963"/>
          <p14:tracePt t="10756" x="274638" y="1350963"/>
          <p14:tracePt t="10760" x="312738" y="1363663"/>
          <p14:tracePt t="10763" x="350838" y="1363663"/>
          <p14:tracePt t="10768" x="387350" y="1363663"/>
          <p14:tracePt t="10772" x="425450" y="1363663"/>
          <p14:tracePt t="10775" x="450850" y="1363663"/>
          <p14:tracePt t="10779" x="474663" y="1376363"/>
          <p14:tracePt t="10785" x="512763" y="1376363"/>
          <p14:tracePt t="10789" x="550863" y="1389063"/>
          <p14:tracePt t="10792" x="600075" y="1389063"/>
          <p14:tracePt t="10796" x="638175" y="1389063"/>
          <p14:tracePt t="10800" x="687388" y="1401763"/>
          <p14:tracePt t="10804" x="725488" y="1401763"/>
          <p14:tracePt t="10808" x="776288" y="1401763"/>
          <p14:tracePt t="10814" x="812800" y="1401763"/>
          <p14:tracePt t="10819" x="850900" y="1401763"/>
          <p14:tracePt t="10822" x="900113" y="1414463"/>
          <p14:tracePt t="10826" x="938213" y="1414463"/>
          <p14:tracePt t="10830" x="976313" y="1414463"/>
          <p14:tracePt t="10835" x="1012825" y="1414463"/>
          <p14:tracePt t="10838" x="1050925" y="1427163"/>
          <p14:tracePt t="10841" x="1089025" y="1439863"/>
          <p14:tracePt t="10846" x="1112838" y="1439863"/>
          <p14:tracePt t="10850" x="1138238" y="1439863"/>
          <p14:tracePt t="10854" x="1176338" y="1439863"/>
          <p14:tracePt t="10858" x="1212850" y="1450975"/>
          <p14:tracePt t="10862" x="1238250" y="1463675"/>
          <p14:tracePt t="10867" x="1276350" y="1476375"/>
          <p14:tracePt t="10871" x="1312863" y="1489075"/>
          <p14:tracePt t="10875" x="1338263" y="1489075"/>
          <p14:tracePt t="10880" x="1389063" y="1501775"/>
          <p14:tracePt t="10884" x="1425575" y="1514475"/>
          <p14:tracePt t="10888" x="1463675" y="1527175"/>
          <p14:tracePt t="10891" x="1501775" y="1527175"/>
          <p14:tracePt t="10900" x="1538288" y="1527175"/>
          <p14:tracePt t="10905" x="1563688" y="1527175"/>
          <p14:tracePt t="10909" x="1601788" y="1539875"/>
          <p14:tracePt t="10911" x="1638300" y="1552575"/>
          <p14:tracePt t="10917" x="1663700" y="1552575"/>
          <p14:tracePt t="10921" x="1701800" y="1563688"/>
          <p14:tracePt t="10924" x="1725613" y="1563688"/>
          <p14:tracePt t="10927" x="1751013" y="1563688"/>
          <p14:tracePt t="10933" x="1776413" y="1563688"/>
          <p14:tracePt t="10937" x="1801813" y="1563688"/>
          <p14:tracePt t="10942" x="1838325" y="1589088"/>
          <p14:tracePt t="10945" x="1863725" y="1589088"/>
          <p14:tracePt t="10950" x="1901825" y="1589088"/>
          <p14:tracePt t="10955" x="1938338" y="1601788"/>
          <p14:tracePt t="10961" x="1989138" y="1601788"/>
          <p14:tracePt t="10967" x="2014538" y="1614488"/>
          <p14:tracePt t="10971" x="2025650" y="1614488"/>
          <p14:tracePt t="10974" x="2063750" y="1627188"/>
          <p14:tracePt t="10978" x="2101850" y="1652588"/>
          <p14:tracePt t="10984" x="2127250" y="1652588"/>
          <p14:tracePt t="10990" x="2163763" y="1676400"/>
          <p14:tracePt t="10993" x="2201863" y="1676400"/>
          <p14:tracePt t="11000" x="2214563" y="1689100"/>
          <p14:tracePt t="11005" x="2227263" y="1701800"/>
          <p14:tracePt t="11011" x="2238375" y="1701800"/>
          <p14:tracePt t="11017" x="2238375" y="1714500"/>
          <p14:tracePt t="11021" x="2251075" y="1727200"/>
          <p14:tracePt t="11023" x="2251075" y="1739900"/>
          <p14:tracePt t="11037" x="2263775" y="1765300"/>
          <p14:tracePt t="11039" x="2263775" y="1776413"/>
          <p14:tracePt t="11048" x="2263775" y="1789113"/>
          <p14:tracePt t="11052" x="2276475" y="1801813"/>
          <p14:tracePt t="11055" x="2276475" y="1814513"/>
          <p14:tracePt t="11062" x="2276475" y="1827213"/>
          <p14:tracePt t="11071" x="2289175" y="1852613"/>
          <p14:tracePt t="11084" x="2289175" y="1876425"/>
          <p14:tracePt t="11089" x="2289175" y="1889125"/>
          <p14:tracePt t="11098" x="2289175" y="1901825"/>
          <p14:tracePt t="11105" x="2289175" y="1914525"/>
          <p14:tracePt t="11111" x="2289175" y="1927225"/>
          <p14:tracePt t="11114" x="2289175" y="1939925"/>
          <p14:tracePt t="11121" x="2289175" y="1978025"/>
          <p14:tracePt t="11128" x="2289175" y="1989138"/>
          <p14:tracePt t="11134" x="2263775" y="2001838"/>
          <p14:tracePt t="11136" x="2263775" y="2014538"/>
          <p14:tracePt t="11139" x="2251075" y="2014538"/>
          <p14:tracePt t="11144" x="2251075" y="2027238"/>
          <p14:tracePt t="11148" x="2251075" y="2039938"/>
          <p14:tracePt t="11152" x="2227263" y="2052638"/>
          <p14:tracePt t="11156" x="2227263" y="2078038"/>
          <p14:tracePt t="11160" x="2201863" y="2089150"/>
          <p14:tracePt t="11164" x="2201863" y="2101850"/>
          <p14:tracePt t="11168" x="2189163" y="2101850"/>
          <p14:tracePt t="11171" x="2176463" y="2114550"/>
          <p14:tracePt t="11175" x="2163763" y="2114550"/>
          <p14:tracePt t="11179" x="2151063" y="2139950"/>
          <p14:tracePt t="11183" x="2138363" y="2139950"/>
          <p14:tracePt t="11203" x="2089150" y="2165350"/>
          <p14:tracePt t="11206" x="2063750" y="2190750"/>
          <p14:tracePt t="11214" x="2051050" y="2190750"/>
          <p14:tracePt t="11218" x="2025650" y="2214563"/>
          <p14:tracePt t="11225" x="2014538" y="2214563"/>
          <p14:tracePt t="11229" x="1989138" y="2214563"/>
          <p14:tracePt t="11233" x="1976438" y="2227263"/>
          <p14:tracePt t="11238" x="1963738" y="2239963"/>
          <p14:tracePt t="11241" x="1951038" y="2239963"/>
          <p14:tracePt t="11245" x="1938338" y="2252663"/>
          <p14:tracePt t="11253" x="1925638" y="2252663"/>
          <p14:tracePt t="11256" x="1925638" y="2265363"/>
          <p14:tracePt t="11260" x="1901825" y="2265363"/>
          <p14:tracePt t="11264" x="1889125" y="2265363"/>
          <p14:tracePt t="11269" x="1889125" y="2278063"/>
          <p14:tracePt t="11271" x="1876425" y="2278063"/>
          <p14:tracePt t="11275" x="1863725" y="2290763"/>
          <p14:tracePt t="11283" x="1838325" y="2290763"/>
          <p14:tracePt t="11288" x="1825625" y="2290763"/>
          <p14:tracePt t="11292" x="1814513" y="2290763"/>
          <p14:tracePt t="11295" x="1801813" y="2290763"/>
          <p14:tracePt t="11300" x="1776413" y="2303463"/>
          <p14:tracePt t="11304" x="1763713" y="2303463"/>
          <p14:tracePt t="11315" x="1738313" y="2303463"/>
          <p14:tracePt t="11322" x="1714500" y="2303463"/>
          <p14:tracePt t="11326" x="1701800" y="2303463"/>
          <p14:tracePt t="11330" x="1676400" y="2303463"/>
          <p14:tracePt t="11350" x="1601788" y="2314575"/>
          <p14:tracePt t="11359" x="1550988" y="2314575"/>
          <p14:tracePt t="11362" x="1525588" y="2314575"/>
          <p14:tracePt t="11367" x="1489075" y="2327275"/>
          <p14:tracePt t="11370" x="1463675" y="2339975"/>
          <p14:tracePt t="11376" x="1425575" y="2339975"/>
          <p14:tracePt t="11381" x="1401763" y="2339975"/>
          <p14:tracePt t="11385" x="1363663" y="2339975"/>
          <p14:tracePt t="11389" x="1338263" y="2339975"/>
          <p14:tracePt t="11391" x="1312863" y="2339975"/>
          <p14:tracePt t="11395" x="1289050" y="2339975"/>
          <p14:tracePt t="11400" x="1250950" y="2339975"/>
          <p14:tracePt t="11405" x="1212850" y="2339975"/>
          <p14:tracePt t="11407" x="1176338" y="2339975"/>
          <p14:tracePt t="11413" x="1150938" y="2339975"/>
          <p14:tracePt t="11417" x="1112838" y="2339975"/>
          <p14:tracePt t="11420" x="1089025" y="2339975"/>
          <p14:tracePt t="11423" x="1050925" y="2339975"/>
          <p14:tracePt t="11428" x="1025525" y="2339975"/>
          <p14:tracePt t="11431" x="987425" y="2339975"/>
          <p14:tracePt t="11437" x="950913" y="2339975"/>
          <p14:tracePt t="11442" x="912813" y="2339975"/>
          <p14:tracePt t="11446" x="876300" y="2339975"/>
          <p14:tracePt t="11450" x="838200" y="2339975"/>
          <p14:tracePt t="11454" x="800100" y="2339975"/>
          <p14:tracePt t="11457" x="763588" y="2339975"/>
          <p14:tracePt t="11461" x="725488" y="2339975"/>
          <p14:tracePt t="11468" x="700088" y="2339975"/>
          <p14:tracePt t="11470" x="663575" y="2339975"/>
          <p14:tracePt t="11473" x="612775" y="2327275"/>
          <p14:tracePt t="11478" x="574675" y="2327275"/>
          <p14:tracePt t="11483" x="538163" y="2327275"/>
          <p14:tracePt t="11487" x="487363" y="2327275"/>
          <p14:tracePt t="11489" x="450850" y="2327275"/>
          <p14:tracePt t="11493" x="412750" y="2327275"/>
          <p14:tracePt t="11500" x="387350" y="2327275"/>
          <p14:tracePt t="11505" x="363538" y="2314575"/>
          <p14:tracePt t="11508" x="338138" y="2303463"/>
          <p14:tracePt t="11511" x="300038" y="2303463"/>
          <p14:tracePt t="11518" x="274638" y="2303463"/>
          <p14:tracePt t="11521" x="238125" y="2290763"/>
          <p14:tracePt t="11523" x="212725" y="2278063"/>
          <p14:tracePt t="11528" x="187325" y="2278063"/>
          <p14:tracePt t="11533" x="174625" y="2265363"/>
          <p14:tracePt t="11537" x="150813" y="2252663"/>
          <p14:tracePt t="11541" x="112713" y="2252663"/>
          <p14:tracePt t="11543" x="100013" y="2252663"/>
          <p14:tracePt t="11549" x="87313" y="2239963"/>
          <p14:tracePt t="11552" x="61913" y="2227263"/>
          <p14:tracePt t="11555" x="38100" y="2227263"/>
          <p14:tracePt t="11561" x="25400" y="2214563"/>
          <p14:tracePt t="11568" x="12700" y="2214563"/>
          <p14:tracePt t="11733" x="25400" y="1627188"/>
          <p14:tracePt t="11741" x="61913" y="1589088"/>
          <p14:tracePt t="11747" x="74613" y="1563688"/>
          <p14:tracePt t="11753" x="100013" y="1539875"/>
          <p14:tracePt t="11756" x="112713" y="1527175"/>
          <p14:tracePt t="11760" x="138113" y="1489075"/>
          <p14:tracePt t="11764" x="161925" y="1476375"/>
          <p14:tracePt t="11767" x="200025" y="1463675"/>
          <p14:tracePt t="11772" x="225425" y="1450975"/>
          <p14:tracePt t="11775" x="261938" y="1439863"/>
          <p14:tracePt t="11779" x="287338" y="1414463"/>
          <p14:tracePt t="11783" x="325438" y="1401763"/>
          <p14:tracePt t="11789" x="363538" y="1376363"/>
          <p14:tracePt t="11792" x="400050" y="1350963"/>
          <p14:tracePt t="11796" x="438150" y="1327150"/>
          <p14:tracePt t="11800" x="487363" y="1314450"/>
          <p14:tracePt t="11804" x="525463" y="1301750"/>
          <p14:tracePt t="11809" x="574675" y="1289050"/>
          <p14:tracePt t="11814" x="638175" y="1276350"/>
          <p14:tracePt t="11819" x="687388" y="1263650"/>
          <p14:tracePt t="11822" x="738188" y="1250950"/>
          <p14:tracePt t="11825" x="763588" y="1238250"/>
          <p14:tracePt t="11829" x="812800" y="1238250"/>
          <p14:tracePt t="11833" x="850900" y="1227138"/>
          <p14:tracePt t="11837" x="900113" y="1214438"/>
          <p14:tracePt t="11841" x="950913" y="1201738"/>
          <p14:tracePt t="11846" x="1012825" y="1189038"/>
          <p14:tracePt t="11850" x="1063625" y="1176338"/>
          <p14:tracePt t="11854" x="1100138" y="1176338"/>
          <p14:tracePt t="11857" x="1150938" y="1163638"/>
          <p14:tracePt t="11861" x="1212850" y="1150938"/>
          <p14:tracePt t="11866" x="1263650" y="1138238"/>
          <p14:tracePt t="11871" x="1312863" y="1125538"/>
          <p14:tracePt t="11876" x="1376363" y="1125538"/>
          <p14:tracePt t="11880" x="1425575" y="1125538"/>
          <p14:tracePt t="11885" x="1489075" y="1125538"/>
          <p14:tracePt t="11889" x="1563688" y="1125538"/>
          <p14:tracePt t="11891" x="1625600" y="1125538"/>
          <p14:tracePt t="11895" x="1689100" y="1125538"/>
          <p14:tracePt t="11901" x="1763713" y="1125538"/>
          <p14:tracePt t="11905" x="1825625" y="1125538"/>
          <p14:tracePt t="11907" x="1914525" y="1125538"/>
          <p14:tracePt t="11912" x="2001838" y="1114425"/>
          <p14:tracePt t="11919" x="2063750" y="1101725"/>
          <p14:tracePt t="11922" x="2151063" y="1089025"/>
          <p14:tracePt t="11924" x="2227263" y="1089025"/>
          <p14:tracePt t="11927" x="2301875" y="1089025"/>
          <p14:tracePt t="11935" x="2389188" y="1076325"/>
          <p14:tracePt t="11938" x="2476500" y="1063625"/>
          <p14:tracePt t="11942" x="2576513" y="1050925"/>
          <p14:tracePt t="11945" x="2663825" y="1050925"/>
          <p14:tracePt t="11950" x="2752725" y="1050925"/>
          <p14:tracePt t="11957" x="2927350" y="1014413"/>
          <p14:tracePt t="11961" x="3001963" y="1014413"/>
          <p14:tracePt t="11968" x="3076575" y="1014413"/>
          <p14:tracePt t="11971" x="3165475" y="1014413"/>
          <p14:tracePt t="11973" x="3240088" y="1001713"/>
          <p14:tracePt t="11977" x="3314700" y="1001713"/>
          <p14:tracePt t="11983" x="3376613" y="1001713"/>
          <p14:tracePt t="11989" x="3514725" y="1001713"/>
          <p14:tracePt t="11995" x="3565525" y="1001713"/>
          <p14:tracePt t="12002" x="3640138" y="1001713"/>
          <p14:tracePt t="12005" x="3702050" y="1001713"/>
          <p14:tracePt t="12008" x="3778250" y="1001713"/>
          <p14:tracePt t="12011" x="3840163" y="1001713"/>
          <p14:tracePt t="12018" x="3902075" y="1001713"/>
          <p14:tracePt t="12020" x="3978275" y="1001713"/>
          <p14:tracePt t="12023" x="4040188" y="1001713"/>
          <p14:tracePt t="12027" x="4114800" y="1001713"/>
          <p14:tracePt t="12032" x="4178300" y="1001713"/>
          <p14:tracePt t="12037" x="4252913" y="1001713"/>
          <p14:tracePt t="12039" x="4314825" y="1001713"/>
          <p14:tracePt t="12043" x="4365625" y="1001713"/>
          <p14:tracePt t="12048" x="4440238" y="1001713"/>
          <p14:tracePt t="12051" x="4491038" y="1001713"/>
          <p14:tracePt t="12057" x="4540250" y="1001713"/>
          <p14:tracePt t="12063" x="4603750" y="1001713"/>
          <p14:tracePt t="12070" x="4703763" y="1001713"/>
          <p14:tracePt t="12074" x="4765675" y="1001713"/>
          <p14:tracePt t="12078" x="4816475" y="1001713"/>
          <p14:tracePt t="12082" x="4878388" y="1001713"/>
          <p14:tracePt t="12086" x="4929188" y="1001713"/>
          <p14:tracePt t="12089" x="5003800" y="1001713"/>
          <p14:tracePt t="12094" x="5053013" y="1001713"/>
          <p14:tracePt t="12098" x="5103813" y="1001713"/>
          <p14:tracePt t="12102" x="5165725" y="1001713"/>
          <p14:tracePt t="12105" x="5216525" y="1001713"/>
          <p14:tracePt t="12109" x="5278438" y="1001713"/>
          <p14:tracePt t="12114" x="5329238" y="1001713"/>
          <p14:tracePt t="12120" x="5378450" y="1001713"/>
          <p14:tracePt t="12123" x="5416550" y="1001713"/>
          <p14:tracePt t="12128" x="5465763" y="1001713"/>
          <p14:tracePt t="12132" x="5503863" y="1001713"/>
          <p14:tracePt t="12136" x="5554663" y="1001713"/>
          <p14:tracePt t="12139" x="5603875" y="1001713"/>
          <p14:tracePt t="12143" x="5641975" y="1001713"/>
          <p14:tracePt t="12148" x="5691188" y="1001713"/>
          <p14:tracePt t="12152" x="5729288" y="1001713"/>
          <p14:tracePt t="12155" x="5778500" y="1001713"/>
          <p14:tracePt t="12160" x="5816600" y="1001713"/>
          <p14:tracePt t="12163" x="5854700" y="1001713"/>
          <p14:tracePt t="12167" x="5903913" y="1001713"/>
          <p14:tracePt t="12171" x="5942013" y="1001713"/>
          <p14:tracePt t="12175" x="5978525" y="1001713"/>
          <p14:tracePt t="12182" x="6016625" y="1001713"/>
          <p14:tracePt t="12185" x="6054725" y="1001713"/>
          <p14:tracePt t="12190" x="6103938" y="1001713"/>
          <p14:tracePt t="12194" x="6142038" y="1001713"/>
          <p14:tracePt t="12198" x="6191250" y="1014413"/>
          <p14:tracePt t="12203" x="6229350" y="1025525"/>
          <p14:tracePt t="12205" x="6267450" y="1025525"/>
          <p14:tracePt t="12219" x="6380163" y="1038225"/>
          <p14:tracePt t="12223" x="6416675" y="1038225"/>
          <p14:tracePt t="12225" x="6454775" y="1050925"/>
          <p14:tracePt t="12229" x="6492875" y="1063625"/>
          <p14:tracePt t="12235" x="6529388" y="1063625"/>
          <p14:tracePt t="12239" x="6554788" y="1063625"/>
          <p14:tracePt t="12243" x="6604000" y="1063625"/>
          <p14:tracePt t="12248" x="6642100" y="1076325"/>
          <p14:tracePt t="12253" x="6654800" y="1076325"/>
          <p14:tracePt t="12257" x="6692900" y="1089025"/>
          <p14:tracePt t="12260" x="6716713" y="1089025"/>
          <p14:tracePt t="12264" x="6742113" y="1089025"/>
          <p14:tracePt t="12271" x="6767513" y="1101725"/>
          <p14:tracePt t="12272" x="6805613" y="1101725"/>
          <p14:tracePt t="12275" x="6829425" y="1114425"/>
          <p14:tracePt t="12280" x="6854825" y="1114425"/>
          <p14:tracePt t="12284" x="6892925" y="1125538"/>
          <p14:tracePt t="12288" x="6916738" y="1125538"/>
          <p14:tracePt t="12291" x="6942138" y="1138238"/>
          <p14:tracePt t="12295" x="6980238" y="1138238"/>
          <p14:tracePt t="12301" x="7016750" y="1138238"/>
          <p14:tracePt t="12305" x="7042150" y="1150938"/>
          <p14:tracePt t="12309" x="7054850" y="1163638"/>
          <p14:tracePt t="12314" x="7080250" y="1163638"/>
          <p14:tracePt t="12320" x="7118350" y="1176338"/>
          <p14:tracePt t="12323" x="7142163" y="1189038"/>
          <p14:tracePt t="12325" x="7154863" y="1201738"/>
          <p14:tracePt t="12330" x="7180263" y="1201738"/>
          <p14:tracePt t="12335" x="7192963" y="1227138"/>
          <p14:tracePt t="12338" x="7205663" y="1227138"/>
          <p14:tracePt t="12341" x="7218363" y="1227138"/>
          <p14:tracePt t="12345" x="7229475" y="1238250"/>
          <p14:tracePt t="12352" x="7254875" y="1263650"/>
          <p14:tracePt t="12356" x="7267575" y="1263650"/>
          <p14:tracePt t="12358" x="7280275" y="1263650"/>
          <p14:tracePt t="12361" x="7318375" y="1289050"/>
          <p14:tracePt t="12367" x="7329488" y="1289050"/>
          <p14:tracePt t="12371" x="7342188" y="1301750"/>
          <p14:tracePt t="12375" x="7367588" y="1327150"/>
          <p14:tracePt t="12380" x="7380288" y="1327150"/>
          <p14:tracePt t="12385" x="7405688" y="1350963"/>
          <p14:tracePt t="12389" x="7429500" y="1350963"/>
          <p14:tracePt t="12391" x="7442200" y="1363663"/>
          <p14:tracePt t="12395" x="7454900" y="1363663"/>
          <p14:tracePt t="12400" x="7467600" y="1376363"/>
          <p14:tracePt t="12404" x="7467600" y="1389063"/>
          <p14:tracePt t="12407" x="7480300" y="1389063"/>
          <p14:tracePt t="12416" x="7493000" y="1414463"/>
          <p14:tracePt t="12420" x="7505700" y="1414463"/>
          <p14:tracePt t="12423" x="7518400" y="1439863"/>
          <p14:tracePt t="12429" x="7518400" y="1450975"/>
          <p14:tracePt t="12433" x="7531100" y="1463675"/>
          <p14:tracePt t="12437" x="7531100" y="1476375"/>
          <p14:tracePt t="12442" x="7531100" y="1489075"/>
          <p14:tracePt t="12446" x="7531100" y="1501775"/>
          <p14:tracePt t="12450" x="7531100" y="1527175"/>
          <p14:tracePt t="12454" x="7542213" y="1539875"/>
          <p14:tracePt t="12457" x="7542213" y="1563688"/>
          <p14:tracePt t="12461" x="7554913" y="1589088"/>
          <p14:tracePt t="12466" x="7554913" y="1614488"/>
          <p14:tracePt t="12470" x="7554913" y="1639888"/>
          <p14:tracePt t="12473" x="7554913" y="1663700"/>
          <p14:tracePt t="12478" x="7554913" y="1689100"/>
          <p14:tracePt t="12482" x="7554913" y="1714500"/>
          <p14:tracePt t="12486" x="7554913" y="1727200"/>
          <p14:tracePt t="12492" x="7554913" y="1752600"/>
          <p14:tracePt t="12495" x="7554913" y="1789113"/>
          <p14:tracePt t="12500" x="7554913" y="1801813"/>
          <p14:tracePt t="12504" x="7554913" y="1814513"/>
          <p14:tracePt t="12507" x="7554913" y="1839913"/>
          <p14:tracePt t="12512" x="7554913" y="1865313"/>
          <p14:tracePt t="12518" x="7554913" y="1889125"/>
          <p14:tracePt t="12521" x="7554913" y="1901825"/>
          <p14:tracePt t="12523" x="7542213" y="1914525"/>
          <p14:tracePt t="12527" x="7542213" y="1952625"/>
          <p14:tracePt t="12533" x="7518400" y="1965325"/>
          <p14:tracePt t="12538" x="7518400" y="1989138"/>
          <p14:tracePt t="12541" x="7493000" y="2027238"/>
          <p14:tracePt t="12544" x="7480300" y="2039938"/>
          <p14:tracePt t="12548" x="7442200" y="2065338"/>
          <p14:tracePt t="12554" x="7442200" y="2078038"/>
          <p14:tracePt t="12558" x="7418388" y="2101850"/>
          <p14:tracePt t="12561" x="7380288" y="2114550"/>
          <p14:tracePt t="12569" x="7354888" y="2152650"/>
          <p14:tracePt t="12574" x="7292975" y="2190750"/>
          <p14:tracePt t="12577" x="7267575" y="2201863"/>
          <p14:tracePt t="12583" x="7218363" y="2239963"/>
          <p14:tracePt t="12588" x="7180263" y="2278063"/>
          <p14:tracePt t="12593" x="7118350" y="2290763"/>
          <p14:tracePt t="12598" x="7080250" y="2303463"/>
          <p14:tracePt t="12602" x="7042150" y="2327275"/>
          <p14:tracePt t="12607" x="7005638" y="2327275"/>
          <p14:tracePt t="12610" x="6954838" y="2352675"/>
          <p14:tracePt t="12617" x="6916738" y="2365375"/>
          <p14:tracePt t="12621" x="6892925" y="2365375"/>
          <p14:tracePt t="12623" x="6854825" y="2378075"/>
          <p14:tracePt t="12627" x="6805613" y="2390775"/>
          <p14:tracePt t="12632" x="6742113" y="2414588"/>
          <p14:tracePt t="12637" x="6692900" y="2414588"/>
          <p14:tracePt t="12639" x="6667500" y="2414588"/>
          <p14:tracePt t="12643" x="6616700" y="2427288"/>
          <p14:tracePt t="12648" x="6554788" y="2439988"/>
          <p14:tracePt t="12652" x="6492875" y="2452688"/>
          <p14:tracePt t="12655" x="6416675" y="2452688"/>
          <p14:tracePt t="12659" x="6354763" y="2452688"/>
          <p14:tracePt t="12664" x="6291263" y="2452688"/>
          <p14:tracePt t="12668" x="6216650" y="2452688"/>
          <p14:tracePt t="12672" x="6154738" y="2452688"/>
          <p14:tracePt t="12677" x="6078538" y="2452688"/>
          <p14:tracePt t="12682" x="6016625" y="2452688"/>
          <p14:tracePt t="12687" x="5967413" y="2452688"/>
          <p14:tracePt t="12690" x="5891213" y="2452688"/>
          <p14:tracePt t="12694" x="5842000" y="2452688"/>
          <p14:tracePt t="12698" x="5778500" y="2452688"/>
          <p14:tracePt t="12703" x="5729288" y="2452688"/>
          <p14:tracePt t="12705" x="5678488" y="2452688"/>
          <p14:tracePt t="12709" x="5616575" y="2452688"/>
          <p14:tracePt t="12721" x="5603875" y="2452688"/>
          <p14:tracePt t="12725" x="5565775" y="2452688"/>
          <p14:tracePt t="12729" x="5529263" y="2452688"/>
          <p14:tracePt t="12734" x="5478463" y="2452688"/>
          <p14:tracePt t="12739" x="5454650" y="2452688"/>
          <p14:tracePt t="12743" x="5416550" y="2452688"/>
          <p14:tracePt t="12749" x="5365750" y="2452688"/>
          <p14:tracePt t="12755" x="5291138" y="2439988"/>
          <p14:tracePt t="12760" x="5241925" y="2427288"/>
          <p14:tracePt t="12764" x="5191125" y="2427288"/>
          <p14:tracePt t="12767" x="5141913" y="2427288"/>
          <p14:tracePt t="12771" x="5078413" y="2427288"/>
          <p14:tracePt t="12775" x="5029200" y="2427288"/>
          <p14:tracePt t="12779" x="4991100" y="2414588"/>
          <p14:tracePt t="12784" x="4940300" y="2414588"/>
          <p14:tracePt t="12788" x="4903788" y="2414588"/>
          <p14:tracePt t="12792" x="4852988" y="2414588"/>
          <p14:tracePt t="12796" x="4816475" y="2414588"/>
          <p14:tracePt t="12802" x="4778375" y="2414588"/>
          <p14:tracePt t="12805" x="4740275" y="2414588"/>
          <p14:tracePt t="12809" x="4703763" y="2414588"/>
          <p14:tracePt t="12814" x="4665663" y="2414588"/>
          <p14:tracePt t="12820" x="4627563" y="2414588"/>
          <p14:tracePt t="12823" x="4591050" y="2414588"/>
          <p14:tracePt t="12825" x="4552950" y="2414588"/>
          <p14:tracePt t="12830" x="4516438" y="2414588"/>
          <p14:tracePt t="12834" x="4478338" y="2414588"/>
          <p14:tracePt t="12841" x="4427538" y="2414588"/>
          <p14:tracePt t="12846" x="4416425" y="2414588"/>
          <p14:tracePt t="12851" x="4378325" y="2414588"/>
          <p14:tracePt t="12854" x="4352925" y="2414588"/>
          <p14:tracePt t="12857" x="4314825" y="2414588"/>
          <p14:tracePt t="12864" x="4265613" y="2414588"/>
          <p14:tracePt t="12867" x="4252913" y="2414588"/>
          <p14:tracePt t="12872" x="4203700" y="2414588"/>
          <p14:tracePt t="12876" x="4165600" y="2414588"/>
          <p14:tracePt t="12880" x="4114800" y="2414588"/>
          <p14:tracePt t="12885" x="4078288" y="2414588"/>
          <p14:tracePt t="12901" x="3990975" y="2439988"/>
          <p14:tracePt t="12906" x="3952875" y="2439988"/>
          <p14:tracePt t="12909" x="3927475" y="2452688"/>
          <p14:tracePt t="12911" x="3890963" y="2452688"/>
          <p14:tracePt t="12917" x="3852863" y="2452688"/>
          <p14:tracePt t="12920" x="3814763" y="2452688"/>
          <p14:tracePt t="12926" x="3790950" y="2452688"/>
          <p14:tracePt t="12929" x="3752850" y="2465388"/>
          <p14:tracePt t="12933" x="3714750" y="2465388"/>
          <p14:tracePt t="12938" x="3678238" y="2465388"/>
          <p14:tracePt t="12942" x="3652838" y="2478088"/>
          <p14:tracePt t="12946" x="3614738" y="2478088"/>
          <p14:tracePt t="12950" x="3589338" y="2478088"/>
          <p14:tracePt t="12954" x="3552825" y="2478088"/>
          <p14:tracePt t="12958" x="3514725" y="2478088"/>
          <p14:tracePt t="12961" x="3489325" y="2478088"/>
          <p14:tracePt t="12967" x="3452813" y="2478088"/>
          <p14:tracePt t="12971" x="3414713" y="2478088"/>
          <p14:tracePt t="12974" x="3365500" y="2478088"/>
          <p14:tracePt t="12977" x="3327400" y="2478088"/>
          <p14:tracePt t="12983" x="3302000" y="2478088"/>
          <p14:tracePt t="12990" x="3265488" y="2478088"/>
          <p14:tracePt t="12992" x="3240088" y="2478088"/>
          <p14:tracePt t="12995" x="3201988" y="2478088"/>
          <p14:tracePt t="13000" x="3165475" y="2478088"/>
          <p14:tracePt t="13005" x="3127375" y="2478088"/>
          <p14:tracePt t="13008" x="3089275" y="2478088"/>
          <p14:tracePt t="13011" x="3040063" y="2478088"/>
          <p14:tracePt t="13017" x="2989263" y="2478088"/>
          <p14:tracePt t="13020" x="2940050" y="2478088"/>
          <p14:tracePt t="13023" x="2889250" y="2478088"/>
          <p14:tracePt t="13027" x="2840038" y="2478088"/>
          <p14:tracePt t="13032" x="2789238" y="2478088"/>
          <p14:tracePt t="13037" x="2752725" y="2478088"/>
          <p14:tracePt t="13039" x="2701925" y="2478088"/>
          <p14:tracePt t="13043" x="2651125" y="2478088"/>
          <p14:tracePt t="13050" x="2601913" y="2478088"/>
          <p14:tracePt t="13054" x="2540000" y="2478088"/>
          <p14:tracePt t="13057" x="2476500" y="2478088"/>
          <p14:tracePt t="13062" x="2427288" y="2478088"/>
          <p14:tracePt t="13067" x="2376488" y="2478088"/>
          <p14:tracePt t="13070" x="2327275" y="2478088"/>
          <p14:tracePt t="13073" x="2263775" y="2478088"/>
          <p14:tracePt t="13078" x="2214563" y="2478088"/>
          <p14:tracePt t="13082" x="2151063" y="2478088"/>
          <p14:tracePt t="13086" x="2076450" y="2478088"/>
          <p14:tracePt t="13089" x="2025650" y="2478088"/>
          <p14:tracePt t="13094" x="1963738" y="2478088"/>
          <p14:tracePt t="13098" x="1901825" y="2478088"/>
          <p14:tracePt t="13104" x="1838325" y="2478088"/>
          <p14:tracePt t="13105" x="1776413" y="2478088"/>
          <p14:tracePt t="13111" x="1714500" y="2478088"/>
          <p14:tracePt t="13117" x="1651000" y="2478088"/>
          <p14:tracePt t="13120" x="1601788" y="2478088"/>
          <p14:tracePt t="13124" x="1538288" y="2478088"/>
          <p14:tracePt t="13128" x="1463675" y="2478088"/>
          <p14:tracePt t="13133" x="1401763" y="2478088"/>
          <p14:tracePt t="13136" x="1338263" y="2478088"/>
          <p14:tracePt t="13139" x="1289050" y="2478088"/>
          <p14:tracePt t="13144" x="1238250" y="2465388"/>
          <p14:tracePt t="13148" x="1163638" y="2452688"/>
          <p14:tracePt t="13153" x="1100138" y="2439988"/>
          <p14:tracePt t="13158" x="1050925" y="2439988"/>
          <p14:tracePt t="13162" x="976313" y="2427288"/>
          <p14:tracePt t="13166" x="900113" y="2414588"/>
          <p14:tracePt t="13174" x="787400" y="2390775"/>
          <p14:tracePt t="13178" x="725488" y="2378075"/>
          <p14:tracePt t="13182" x="663575" y="2365375"/>
          <p14:tracePt t="13188" x="587375" y="2352675"/>
          <p14:tracePt t="13191" x="512763" y="2352675"/>
          <p14:tracePt t="13194" x="450850" y="2339975"/>
          <p14:tracePt t="13198" x="374650" y="2327275"/>
          <p14:tracePt t="13201" x="312738" y="2314575"/>
          <p14:tracePt t="13205" x="238125" y="2303463"/>
          <p14:tracePt t="13209" x="187325" y="2290763"/>
          <p14:tracePt t="13214" x="125413" y="2278063"/>
          <p14:tracePt t="13218" x="74613" y="2252663"/>
          <p14:tracePt t="13222" x="12700" y="2239963"/>
          <p14:tracePt t="13445" x="50800" y="1238250"/>
          <p14:tracePt t="13450" x="87313" y="1227138"/>
          <p14:tracePt t="13453" x="138113" y="1214438"/>
          <p14:tracePt t="13457" x="187325" y="1201738"/>
          <p14:tracePt t="13461" x="261938" y="1176338"/>
          <p14:tracePt t="13466" x="325438" y="1163638"/>
          <p14:tracePt t="13470" x="412750" y="1150938"/>
          <p14:tracePt t="13474" x="500063" y="1138238"/>
          <p14:tracePt t="13478" x="600075" y="1125538"/>
          <p14:tracePt t="13484" x="712788" y="1114425"/>
          <p14:tracePt t="13488" x="812800" y="1101725"/>
          <p14:tracePt t="13491" x="925513" y="1101725"/>
          <p14:tracePt t="13495" x="1038225" y="1101725"/>
          <p14:tracePt t="13500" x="1163638" y="1101725"/>
          <p14:tracePt t="13505" x="1276350" y="1101725"/>
          <p14:tracePt t="13508" x="1412875" y="1101725"/>
          <p14:tracePt t="13511" x="1538288" y="1101725"/>
          <p14:tracePt t="13518" x="1689100" y="1101725"/>
          <p14:tracePt t="13520" x="1789113" y="1101725"/>
          <p14:tracePt t="13523" x="1914525" y="1089025"/>
          <p14:tracePt t="13527" x="2063750" y="1089025"/>
          <p14:tracePt t="13533" x="2201863" y="1089025"/>
          <p14:tracePt t="13537" x="2351088" y="1089025"/>
          <p14:tracePt t="13540" x="2501900" y="1089025"/>
          <p14:tracePt t="13545" x="2651125" y="1089025"/>
          <p14:tracePt t="13551" x="2789238" y="1089025"/>
          <p14:tracePt t="13553" x="2952750" y="1089025"/>
          <p14:tracePt t="13557" x="3101975" y="1089025"/>
          <p14:tracePt t="13561" x="3252788" y="1089025"/>
          <p14:tracePt t="13570" x="3565525" y="1089025"/>
          <p14:tracePt t="13573" x="3727450" y="1089025"/>
          <p14:tracePt t="13577" x="3865563" y="1089025"/>
          <p14:tracePt t="13583" x="4027488" y="1089025"/>
          <p14:tracePt t="13589" x="4278313" y="1089025"/>
          <p14:tracePt t="13595" x="4427538" y="1101725"/>
          <p14:tracePt t="13598" x="4565650" y="1114425"/>
          <p14:tracePt t="13602" x="4703763" y="1125538"/>
          <p14:tracePt t="13607" x="4816475" y="1138238"/>
          <p14:tracePt t="13611" x="4940300" y="1138238"/>
          <p14:tracePt t="13616" x="5091113" y="1150938"/>
          <p14:tracePt t="13621" x="5203825" y="1150938"/>
          <p14:tracePt t="13623" x="5303838" y="1150938"/>
          <p14:tracePt t="13628" x="5403850" y="1163638"/>
          <p14:tracePt t="13632" x="5503863" y="1176338"/>
          <p14:tracePt t="13636" x="5603875" y="1189038"/>
          <p14:tracePt t="13639" x="5703888" y="1189038"/>
          <p14:tracePt t="13643" x="5791200" y="1189038"/>
          <p14:tracePt t="13647" x="5878513" y="1189038"/>
          <p14:tracePt t="13653" x="5942013" y="1189038"/>
          <p14:tracePt t="13655" x="6029325" y="1201738"/>
          <p14:tracePt t="13659" x="6103938" y="1201738"/>
          <p14:tracePt t="13664" x="6167438" y="1201738"/>
          <p14:tracePt t="13670" x="6216650" y="1201738"/>
          <p14:tracePt t="13673" x="6229350" y="1201738"/>
          <p14:tracePt t="13677" x="6291263" y="1214438"/>
          <p14:tracePt t="13683" x="6329363" y="1214438"/>
          <p14:tracePt t="13686" x="6380163" y="1214438"/>
          <p14:tracePt t="13690" x="6416675" y="1214438"/>
          <p14:tracePt t="13693" x="6454775" y="1214438"/>
          <p14:tracePt t="13698" x="6492875" y="1214438"/>
          <p14:tracePt t="13703" x="6542088" y="1214438"/>
          <p14:tracePt t="13706" x="6580188" y="1214438"/>
          <p14:tracePt t="13709" x="6616700" y="1227138"/>
          <p14:tracePt t="13714" x="6654800" y="1227138"/>
          <p14:tracePt t="13718" x="6692900" y="1227138"/>
          <p14:tracePt t="13721" x="6704013" y="1227138"/>
          <p14:tracePt t="13725" x="6742113" y="1227138"/>
          <p14:tracePt t="13733" x="6754813" y="1227138"/>
          <p14:tracePt t="13737" x="6767513" y="1227138"/>
          <p14:tracePt t="13739" x="6805613" y="1227138"/>
          <p14:tracePt t="13743" x="6842125" y="1227138"/>
          <p14:tracePt t="13753" x="6867525" y="1227138"/>
          <p14:tracePt t="13755" x="6880225" y="1227138"/>
          <p14:tracePt t="13759" x="6905625" y="1227138"/>
          <p14:tracePt t="13764" x="6916738" y="1238250"/>
          <p14:tracePt t="13769" x="6929438" y="1238250"/>
          <p14:tracePt t="13771" x="6942138" y="1238250"/>
          <p14:tracePt t="13779" x="6954838" y="1238250"/>
          <p14:tracePt t="13784" x="6980238" y="1238250"/>
          <p14:tracePt t="13793" x="7005638" y="1238250"/>
          <p14:tracePt t="13802" x="7016750" y="1238250"/>
          <p14:tracePt t="13805" x="7029450" y="1238250"/>
          <p14:tracePt t="13809" x="7042150" y="1238250"/>
          <p14:tracePt t="13818" x="7054850" y="1250950"/>
          <p14:tracePt t="13822" x="7067550" y="1250950"/>
          <p14:tracePt t="13825" x="7080250" y="1250950"/>
          <p14:tracePt t="13833" x="7092950" y="1250950"/>
          <p14:tracePt t="13841" x="7105650" y="1250950"/>
          <p14:tracePt t="13860" x="7118350" y="1250950"/>
          <p14:tracePt t="13864" x="7129463" y="1263650"/>
          <p14:tracePt t="13869" x="7129463" y="1276350"/>
          <p14:tracePt t="13875" x="7142163" y="1276350"/>
          <p14:tracePt t="13880" x="7142163" y="1289050"/>
          <p14:tracePt t="13884" x="7154863" y="1289050"/>
          <p14:tracePt t="13891" x="7167563" y="1314450"/>
          <p14:tracePt t="13895" x="7180263" y="1327150"/>
          <p14:tracePt t="13904" x="7180263" y="1350963"/>
          <p14:tracePt t="13908" x="7192963" y="1350963"/>
          <p14:tracePt t="13911" x="7205663" y="1363663"/>
          <p14:tracePt t="13920" x="7205663" y="1401763"/>
          <p14:tracePt t="13922" x="7218363" y="1401763"/>
          <p14:tracePt t="13925" x="7218363" y="1414463"/>
          <p14:tracePt t="13929" x="7218363" y="1427163"/>
          <p14:tracePt t="13933" x="7229475" y="1439863"/>
          <p14:tracePt t="13938" x="7229475" y="1463675"/>
          <p14:tracePt t="13945" x="7242175" y="1489075"/>
          <p14:tracePt t="13950" x="7242175" y="1501775"/>
          <p14:tracePt t="13954" x="7254875" y="1501775"/>
          <p14:tracePt t="13957" x="7254875" y="1514475"/>
          <p14:tracePt t="13961" x="7254875" y="1527175"/>
          <p14:tracePt t="13967" x="7254875" y="1539875"/>
          <p14:tracePt t="13970" x="7254875" y="1552575"/>
          <p14:tracePt t="13973" x="7254875" y="1576388"/>
          <p14:tracePt t="13979" x="7254875" y="1601788"/>
          <p14:tracePt t="13988" x="7254875" y="1627188"/>
          <p14:tracePt t="13991" x="7254875" y="1639888"/>
          <p14:tracePt t="13995" x="7254875" y="1652588"/>
          <p14:tracePt t="14001" x="7254875" y="1676400"/>
          <p14:tracePt t="14004" x="7254875" y="1689100"/>
          <p14:tracePt t="14008" x="7254875" y="1701800"/>
          <p14:tracePt t="14011" x="7254875" y="1714500"/>
          <p14:tracePt t="14017" x="7254875" y="1739900"/>
          <p14:tracePt t="14020" x="7254875" y="1752600"/>
          <p14:tracePt t="14023" x="7254875" y="1765300"/>
          <p14:tracePt t="14027" x="7242175" y="1789113"/>
          <p14:tracePt t="14032" x="7242175" y="1801813"/>
          <p14:tracePt t="14037" x="7242175" y="1814513"/>
          <p14:tracePt t="14042" x="7229475" y="1827213"/>
          <p14:tracePt t="14046" x="7218363" y="1852613"/>
          <p14:tracePt t="14050" x="7218363" y="1865313"/>
          <p14:tracePt t="14057" x="7205663" y="1876425"/>
          <p14:tracePt t="14062" x="7192963" y="1876425"/>
          <p14:tracePt t="14067" x="7180263" y="1901825"/>
          <p14:tracePt t="14073" x="7167563" y="1914525"/>
          <p14:tracePt t="14082" x="7154863" y="1927225"/>
          <p14:tracePt t="14098" x="7129463" y="1939925"/>
          <p14:tracePt t="14107" x="7118350" y="1952625"/>
          <p14:tracePt t="14111" x="7092950" y="1952625"/>
          <p14:tracePt t="14117" x="7080250" y="1978025"/>
          <p14:tracePt t="14120" x="7067550" y="1989138"/>
          <p14:tracePt t="14123" x="7054850" y="2001838"/>
          <p14:tracePt t="14128" x="7029450" y="2027238"/>
          <p14:tracePt t="14131" x="7005638" y="2027238"/>
          <p14:tracePt t="14137" x="6992938" y="2039938"/>
          <p14:tracePt t="14140" x="6967538" y="2065338"/>
          <p14:tracePt t="14143" x="6954838" y="2078038"/>
          <p14:tracePt t="14148" x="6942138" y="2078038"/>
          <p14:tracePt t="14152" x="6916738" y="2078038"/>
          <p14:tracePt t="14155" x="6892925" y="2089150"/>
          <p14:tracePt t="14159" x="6867525" y="2101850"/>
          <p14:tracePt t="14166" x="6829425" y="2114550"/>
          <p14:tracePt t="14170" x="6816725" y="2114550"/>
          <p14:tracePt t="14174" x="6767513" y="2114550"/>
          <p14:tracePt t="14178" x="6729413" y="2114550"/>
          <p14:tracePt t="14182" x="6692900" y="2114550"/>
          <p14:tracePt t="14187" x="6654800" y="2139950"/>
          <p14:tracePt t="14190" x="6604000" y="2139950"/>
          <p14:tracePt t="14194" x="6580188" y="2139950"/>
          <p14:tracePt t="14197" x="6554788" y="2139950"/>
          <p14:tracePt t="14203" x="6516688" y="2152650"/>
          <p14:tracePt t="14219" x="6354763" y="2165350"/>
          <p14:tracePt t="14223" x="6303963" y="2165350"/>
          <p14:tracePt t="14227" x="6242050" y="2165350"/>
          <p14:tracePt t="14232" x="6191250" y="2165350"/>
          <p14:tracePt t="14235" x="6142038" y="2165350"/>
          <p14:tracePt t="14240" x="6103938" y="2178050"/>
          <p14:tracePt t="14243" x="6067425" y="2190750"/>
          <p14:tracePt t="14248" x="6029325" y="2201863"/>
          <p14:tracePt t="14256" x="5954713" y="2201863"/>
          <p14:tracePt t="14260" x="5891213" y="2201863"/>
          <p14:tracePt t="14264" x="5816600" y="2201863"/>
          <p14:tracePt t="14268" x="5767388" y="2201863"/>
          <p14:tracePt t="14271" x="5716588" y="2214563"/>
          <p14:tracePt t="14275" x="5654675" y="2214563"/>
          <p14:tracePt t="14279" x="5591175" y="2214563"/>
          <p14:tracePt t="14284" x="5503863" y="2214563"/>
          <p14:tracePt t="14289" x="5441950" y="2214563"/>
          <p14:tracePt t="14293" x="5365750" y="2214563"/>
          <p14:tracePt t="14298" x="5291138" y="2214563"/>
          <p14:tracePt t="14301" x="5203825" y="2214563"/>
          <p14:tracePt t="14305" x="5103813" y="2214563"/>
          <p14:tracePt t="14309" x="5016500" y="2214563"/>
          <p14:tracePt t="14314" x="4940300" y="2214563"/>
          <p14:tracePt t="14321" x="4765675" y="2214563"/>
          <p14:tracePt t="14326" x="4678363" y="2214563"/>
          <p14:tracePt t="14329" x="4603750" y="2214563"/>
          <p14:tracePt t="14333" x="4516438" y="2214563"/>
          <p14:tracePt t="14337" x="4427538" y="2214563"/>
          <p14:tracePt t="14342" x="4340225" y="2214563"/>
          <p14:tracePt t="14345" x="4265613" y="2214563"/>
          <p14:tracePt t="14353" x="4178300" y="2214563"/>
          <p14:tracePt t="14356" x="4114800" y="2214563"/>
          <p14:tracePt t="14359" x="4040188" y="2214563"/>
          <p14:tracePt t="14364" x="3952875" y="2214563"/>
          <p14:tracePt t="14368" x="3878263" y="2214563"/>
          <p14:tracePt t="14371" x="3790950" y="2214563"/>
          <p14:tracePt t="14375" x="3714750" y="2227263"/>
          <p14:tracePt t="14380" x="3640138" y="2239963"/>
          <p14:tracePt t="14384" x="3552825" y="2239963"/>
          <p14:tracePt t="14388" x="3465513" y="2252663"/>
          <p14:tracePt t="14391" x="3376613" y="2252663"/>
          <p14:tracePt t="14396" x="3276600" y="2252663"/>
          <p14:tracePt t="14400" x="3176588" y="2252663"/>
          <p14:tracePt t="14404" x="3076575" y="2265363"/>
          <p14:tracePt t="14408" x="2989263" y="2278063"/>
          <p14:tracePt t="14414" x="2901950" y="2278063"/>
          <p14:tracePt t="14417" x="2801938" y="2278063"/>
          <p14:tracePt t="14422" x="2740025" y="2278063"/>
          <p14:tracePt t="14425" x="2651125" y="2278063"/>
          <p14:tracePt t="14430" x="2563813" y="2290763"/>
          <p14:tracePt t="14434" x="2463800" y="2290763"/>
          <p14:tracePt t="14437" x="2401888" y="2290763"/>
          <p14:tracePt t="14441" x="2327275" y="2290763"/>
          <p14:tracePt t="14446" x="2263775" y="2303463"/>
          <p14:tracePt t="14450" x="2176463" y="2303463"/>
          <p14:tracePt t="14454" x="2114550" y="2303463"/>
          <p14:tracePt t="14457" x="2063750" y="2303463"/>
          <p14:tracePt t="14462" x="2001838" y="2303463"/>
          <p14:tracePt t="14466" x="1951038" y="2303463"/>
          <p14:tracePt t="14470" x="1889125" y="2303463"/>
          <p14:tracePt t="14476" x="1838325" y="2303463"/>
          <p14:tracePt t="14479" x="1789113" y="2303463"/>
          <p14:tracePt t="14483" x="1738313" y="2303463"/>
          <p14:tracePt t="14487" x="1676400" y="2303463"/>
          <p14:tracePt t="14491" x="1625600" y="2303463"/>
          <p14:tracePt t="14495" x="1576388" y="2314575"/>
          <p14:tracePt t="14500" x="1525588" y="2314575"/>
          <p14:tracePt t="14504" x="1476375" y="2314575"/>
          <p14:tracePt t="14508" x="1425575" y="2314575"/>
          <p14:tracePt t="14511" x="1389063" y="2314575"/>
          <p14:tracePt t="14517" x="1350963" y="2314575"/>
          <p14:tracePt t="14520" x="1300163" y="2314575"/>
          <p14:tracePt t="14523" x="1250950" y="2327275"/>
          <p14:tracePt t="14527" x="1238250" y="2327275"/>
          <p14:tracePt t="14533" x="1200150" y="2327275"/>
          <p14:tracePt t="14537" x="1176338" y="2327275"/>
          <p14:tracePt t="14541" x="1150938" y="2327275"/>
          <p14:tracePt t="14545" x="1125538" y="2327275"/>
          <p14:tracePt t="14551" x="1112838" y="2327275"/>
          <p14:tracePt t="14553" x="1089025" y="2327275"/>
          <p14:tracePt t="14558" x="1076325" y="2327275"/>
          <p14:tracePt t="14561" x="1063625" y="2327275"/>
          <p14:tracePt t="14567" x="1038225" y="2327275"/>
          <p14:tracePt t="14574" x="1025525" y="2327275"/>
          <p14:tracePt t="14583" x="1012825" y="2327275"/>
          <p14:tracePt t="14595" x="1000125" y="2327275"/>
          <p14:tracePt t="14606" x="987425" y="2327275"/>
          <p14:tracePt t="14732" x="1000125" y="2327275"/>
          <p14:tracePt t="14736" x="1012825" y="2327275"/>
          <p14:tracePt t="14743" x="1038225" y="2327275"/>
          <p14:tracePt t="14749" x="1050925" y="2327275"/>
          <p14:tracePt t="14752" x="1063625" y="2327275"/>
          <p14:tracePt t="14755" x="1089025" y="2327275"/>
          <p14:tracePt t="14760" x="1100138" y="2327275"/>
          <p14:tracePt t="14764" x="1138238" y="2327275"/>
          <p14:tracePt t="14769" x="1176338" y="2327275"/>
          <p14:tracePt t="14773" x="1200150" y="2314575"/>
          <p14:tracePt t="14777" x="1225550" y="2314575"/>
          <p14:tracePt t="14784" x="1263650" y="2314575"/>
          <p14:tracePt t="14786" x="1300163" y="2314575"/>
          <p14:tracePt t="14790" x="1338263" y="2290763"/>
          <p14:tracePt t="14794" x="1376363" y="2290763"/>
          <p14:tracePt t="14799" x="1425575" y="2278063"/>
          <p14:tracePt t="14802" x="1463675" y="2278063"/>
          <p14:tracePt t="14806" x="1501775" y="2265363"/>
          <p14:tracePt t="14809" x="1538288" y="2265363"/>
          <p14:tracePt t="14815" x="1589088" y="2265363"/>
          <p14:tracePt t="14819" x="1638300" y="2252663"/>
          <p14:tracePt t="14822" x="1714500" y="2239963"/>
          <p14:tracePt t="14825" x="1776413" y="2227263"/>
          <p14:tracePt t="14829" x="1851025" y="2214563"/>
          <p14:tracePt t="14836" x="1914525" y="2201863"/>
          <p14:tracePt t="14839" x="1976438" y="2190750"/>
          <p14:tracePt t="14845" x="2025650" y="2178050"/>
          <p14:tracePt t="14849" x="2076450" y="2178050"/>
          <p14:tracePt t="14853" x="2138363" y="2165350"/>
          <p14:tracePt t="14856" x="2189163" y="2152650"/>
          <p14:tracePt t="14861" x="2227263" y="2139950"/>
          <p14:tracePt t="14864" x="2263775" y="2127250"/>
          <p14:tracePt t="14868" x="2301875" y="2127250"/>
          <p14:tracePt t="14871" x="2338388" y="2127250"/>
          <p14:tracePt t="14876" x="2363788" y="2127250"/>
          <p14:tracePt t="14880" x="2401888" y="2127250"/>
          <p14:tracePt t="14884" x="2427288" y="2127250"/>
          <p14:tracePt t="14887" x="2439988" y="2127250"/>
          <p14:tracePt t="14891" x="2451100" y="2101850"/>
          <p14:tracePt t="14897" x="2476500" y="2101850"/>
          <p14:tracePt t="14905" x="2489200" y="2101850"/>
          <p14:tracePt t="14911" x="2501900" y="2101850"/>
          <p14:tracePt t="14952" x="2514600" y="2101850"/>
          <p14:tracePt t="15159" x="2501900" y="2101850"/>
          <p14:tracePt t="15165" x="2489200" y="2101850"/>
          <p14:tracePt t="15172" x="2463800" y="2101850"/>
          <p14:tracePt t="15179" x="2439988" y="2101850"/>
          <p14:tracePt t="15187" x="2427288" y="2101850"/>
          <p14:tracePt t="15193" x="2401888" y="2101850"/>
          <p14:tracePt t="15202" x="2376488" y="2101850"/>
          <p14:tracePt t="15209" x="2363788" y="2101850"/>
          <p14:tracePt t="15214" x="2351088" y="2114550"/>
          <p14:tracePt t="15222" x="2338388" y="2114550"/>
          <p14:tracePt t="15226" x="2327275" y="2127250"/>
          <p14:tracePt t="15234" x="2314575" y="2127250"/>
          <p14:tracePt t="15238" x="2301875" y="2127250"/>
          <p14:tracePt t="15245" x="2289175" y="2127250"/>
          <p14:tracePt t="15251" x="2276475" y="2127250"/>
          <p14:tracePt t="15256" x="2263775" y="2127250"/>
          <p14:tracePt t="15259" x="2263775" y="2139950"/>
          <p14:tracePt t="15264" x="2238375" y="2139950"/>
          <p14:tracePt t="15271" x="2227263" y="2152650"/>
          <p14:tracePt t="15275" x="2214563" y="2152650"/>
          <p14:tracePt t="15279" x="2201863" y="2165350"/>
          <p14:tracePt t="15284" x="2189163" y="2165350"/>
          <p14:tracePt t="15292" x="2176463" y="2178050"/>
          <p14:tracePt t="15295" x="2163763" y="2178050"/>
          <p14:tracePt t="15300" x="2151063" y="2178050"/>
          <p14:tracePt t="15303" x="2138363" y="2178050"/>
          <p14:tracePt t="15307" x="2127250" y="2178050"/>
          <p14:tracePt t="15311" x="2114550" y="2178050"/>
          <p14:tracePt t="15318" x="2114550" y="2190750"/>
          <p14:tracePt t="15321" x="2101850" y="2190750"/>
          <p14:tracePt t="15325" x="2089150" y="2201863"/>
          <p14:tracePt t="15330" x="2076450" y="2201863"/>
          <p14:tracePt t="15338" x="2063750" y="2201863"/>
          <p14:tracePt t="15345" x="2038350" y="2201863"/>
          <p14:tracePt t="15354" x="2014538" y="2214563"/>
          <p14:tracePt t="15369" x="1989138" y="2214563"/>
          <p14:tracePt t="15371" x="1976438" y="2227263"/>
          <p14:tracePt t="15373" x="1951038" y="2227263"/>
          <p14:tracePt t="15379" x="1925638" y="2227263"/>
          <p14:tracePt t="15383" x="1901825" y="2239963"/>
          <p14:tracePt t="15388" x="1876425" y="2239963"/>
          <p14:tracePt t="15391" x="1851025" y="2239963"/>
          <p14:tracePt t="15395" x="1825625" y="2239963"/>
          <p14:tracePt t="15400" x="1789113" y="2239963"/>
          <p14:tracePt t="15404" x="1751013" y="2239963"/>
          <p14:tracePt t="15408" x="1725613" y="2239963"/>
          <p14:tracePt t="15411" x="1689100" y="2239963"/>
          <p14:tracePt t="15417" x="1651000" y="2239963"/>
          <p14:tracePt t="15420" x="1612900" y="2239963"/>
          <p14:tracePt t="15423" x="1589088" y="2239963"/>
          <p14:tracePt t="15427" x="1550988" y="2239963"/>
          <p14:tracePt t="15433" x="1525588" y="2239963"/>
          <p14:tracePt t="15437" x="1501775" y="2239963"/>
          <p14:tracePt t="15442" x="1463675" y="2239963"/>
          <p14:tracePt t="15445" x="1425575" y="2239963"/>
          <p14:tracePt t="15451" x="1376363" y="2239963"/>
          <p14:tracePt t="15455" x="1338263" y="2252663"/>
          <p14:tracePt t="15457" x="1289050" y="2252663"/>
          <p14:tracePt t="15461" x="1250950" y="2252663"/>
          <p14:tracePt t="15466" x="1200150" y="2252663"/>
          <p14:tracePt t="15470" x="1163638" y="2252663"/>
          <p14:tracePt t="15473" x="1125538" y="2252663"/>
          <p14:tracePt t="15477" x="1076325" y="2252663"/>
          <p14:tracePt t="15483" x="1038225" y="2252663"/>
          <p14:tracePt t="15489" x="963613" y="2252663"/>
          <p14:tracePt t="15494" x="938213" y="2252663"/>
          <p14:tracePt t="15499" x="900113" y="2252663"/>
          <p14:tracePt t="15503" x="863600" y="2252663"/>
          <p14:tracePt t="15508" x="838200" y="2252663"/>
          <p14:tracePt t="15511" x="800100" y="2252663"/>
          <p14:tracePt t="15518" x="776288" y="2252663"/>
          <p14:tracePt t="15520" x="763588" y="2252663"/>
          <p14:tracePt t="15523" x="750888" y="2252663"/>
          <p14:tracePt t="15527" x="738188" y="2252663"/>
          <p14:tracePt t="15533" x="725488" y="2252663"/>
          <p14:tracePt t="15537" x="712788" y="2252663"/>
          <p14:tracePt t="15540" x="700088" y="2239963"/>
          <p14:tracePt t="15543" x="687388" y="2239963"/>
          <p14:tracePt t="15552" x="663575" y="2239963"/>
          <p14:tracePt t="15555" x="650875" y="2239963"/>
          <p14:tracePt t="15559" x="638175" y="2239963"/>
          <p14:tracePt t="15569" x="625475" y="2239963"/>
          <p14:tracePt t="15571" x="612775" y="2239963"/>
          <p14:tracePt t="15573" x="600075" y="2239963"/>
          <p14:tracePt t="15587" x="563563" y="2239963"/>
          <p14:tracePt t="15590" x="550863" y="2239963"/>
          <p14:tracePt t="15594" x="525463" y="2239963"/>
          <p14:tracePt t="15599" x="500063" y="2239963"/>
          <p14:tracePt t="15603" x="487363" y="2239963"/>
          <p14:tracePt t="15605" x="463550" y="2227263"/>
          <p14:tracePt t="15610" x="450850" y="2227263"/>
          <p14:tracePt t="15614" x="425450" y="2227263"/>
          <p14:tracePt t="15618" x="400050" y="2214563"/>
          <p14:tracePt t="15621" x="374650" y="2214563"/>
          <p14:tracePt t="15628" x="338138" y="2190750"/>
          <p14:tracePt t="15633" x="312738" y="2190750"/>
          <p14:tracePt t="15637" x="287338" y="2190750"/>
          <p14:tracePt t="15639" x="274638" y="2190750"/>
          <p14:tracePt t="15643" x="250825" y="2165350"/>
          <p14:tracePt t="15649" x="238125" y="2165350"/>
          <p14:tracePt t="15653" x="225425" y="2165350"/>
          <p14:tracePt t="15655" x="212725" y="2165350"/>
          <p14:tracePt t="15660" x="187325" y="2165350"/>
          <p14:tracePt t="15664" x="174625" y="2152650"/>
          <p14:tracePt t="15671" x="150813" y="2139950"/>
          <p14:tracePt t="15839" x="150813" y="2127250"/>
          <p14:tracePt t="15850" x="161925" y="2114550"/>
          <p14:tracePt t="15854" x="174625" y="2114550"/>
          <p14:tracePt t="15858" x="187325" y="2114550"/>
          <p14:tracePt t="15861" x="200025" y="2114550"/>
          <p14:tracePt t="15866" x="212725" y="2101850"/>
          <p14:tracePt t="15870" x="225425" y="2101850"/>
          <p14:tracePt t="15874" x="250825" y="2101850"/>
          <p14:tracePt t="15878" x="261938" y="2101850"/>
          <p14:tracePt t="15882" x="287338" y="2101850"/>
          <p14:tracePt t="15887" x="287338" y="2089150"/>
          <p14:tracePt t="15889" x="312738" y="2089150"/>
          <p14:tracePt t="15893" x="325438" y="2089150"/>
          <p14:tracePt t="15898" x="350838" y="2089150"/>
          <p14:tracePt t="15903" x="374650" y="2089150"/>
          <p14:tracePt t="15907" x="400050" y="2089150"/>
          <p14:tracePt t="15911" x="438150" y="2089150"/>
          <p14:tracePt t="15916" x="450850" y="2089150"/>
          <p14:tracePt t="15920" x="474663" y="2089150"/>
          <p14:tracePt t="15923" x="512763" y="2089150"/>
          <p14:tracePt t="15927" x="538163" y="2089150"/>
          <p14:tracePt t="15934" x="574675" y="2089150"/>
          <p14:tracePt t="15936" x="612775" y="2089150"/>
          <p14:tracePt t="15940" x="638175" y="2089150"/>
          <p14:tracePt t="15943" x="674688" y="2089150"/>
          <p14:tracePt t="15948" x="700088" y="2089150"/>
          <p14:tracePt t="15952" x="738188" y="2089150"/>
          <p14:tracePt t="15955" x="776288" y="2089150"/>
          <p14:tracePt t="15959" x="800100" y="2089150"/>
          <p14:tracePt t="15964" x="825500" y="2089150"/>
          <p14:tracePt t="15970" x="863600" y="2089150"/>
          <p14:tracePt t="15973" x="900113" y="2089150"/>
          <p14:tracePt t="15978" x="938213" y="2089150"/>
          <p14:tracePt t="15983" x="976313" y="2089150"/>
          <p14:tracePt t="15988" x="1012825" y="2089150"/>
          <p14:tracePt t="15989" x="1038225" y="2089150"/>
          <p14:tracePt t="15993" x="1076325" y="2089150"/>
          <p14:tracePt t="15998" x="1112838" y="2078038"/>
          <p14:tracePt t="16003" x="1176338" y="2065338"/>
          <p14:tracePt t="16006" x="1225550" y="2065338"/>
          <p14:tracePt t="16009" x="1263650" y="2065338"/>
          <p14:tracePt t="16014" x="1312863" y="2065338"/>
          <p14:tracePt t="16017" x="1363663" y="2065338"/>
          <p14:tracePt t="16021" x="1412875" y="2065338"/>
          <p14:tracePt t="16025" x="1450975" y="2065338"/>
          <p14:tracePt t="16034" x="1501775" y="2065338"/>
          <p14:tracePt t="16037" x="1538288" y="2065338"/>
          <p14:tracePt t="16040" x="1589088" y="2052638"/>
          <p14:tracePt t="16043" x="1625600" y="2052638"/>
          <p14:tracePt t="16048" x="1676400" y="2052638"/>
          <p14:tracePt t="16052" x="1714500" y="2052638"/>
          <p14:tracePt t="16055" x="1751013" y="2052638"/>
          <p14:tracePt t="16059" x="1789113" y="2052638"/>
          <p14:tracePt t="16064" x="1814513" y="2039938"/>
          <p14:tracePt t="16067" x="1851025" y="2039938"/>
          <p14:tracePt t="16071" x="1889125" y="2039938"/>
          <p14:tracePt t="16075" x="1925638" y="2039938"/>
          <p14:tracePt t="16079" x="1963738" y="2039938"/>
          <p14:tracePt t="16084" x="2014538" y="2039938"/>
          <p14:tracePt t="16087" x="2051050" y="2039938"/>
          <p14:tracePt t="16093" x="2101850" y="2039938"/>
          <p14:tracePt t="16098" x="2138363" y="2039938"/>
          <p14:tracePt t="16102" x="2189163" y="2039938"/>
          <p14:tracePt t="16105" x="2238375" y="2039938"/>
          <p14:tracePt t="16110" x="2289175" y="2039938"/>
          <p14:tracePt t="16114" x="2327275" y="2039938"/>
          <p14:tracePt t="16118" x="2376488" y="2039938"/>
          <p14:tracePt t="16121" x="2414588" y="2039938"/>
          <p14:tracePt t="16126" x="2463800" y="2039938"/>
          <p14:tracePt t="16130" x="2527300" y="2039938"/>
          <p14:tracePt t="16135" x="2563813" y="2039938"/>
          <p14:tracePt t="16138" x="2601913" y="2039938"/>
          <p14:tracePt t="16141" x="2640013" y="2039938"/>
          <p14:tracePt t="16145" x="2663825" y="2039938"/>
          <p14:tracePt t="16151" x="2701925" y="2039938"/>
          <p14:tracePt t="16155" x="2752725" y="2039938"/>
          <p14:tracePt t="16160" x="2789238" y="2039938"/>
          <p14:tracePt t="16164" x="2827338" y="2039938"/>
          <p14:tracePt t="16168" x="2876550" y="2039938"/>
          <p14:tracePt t="16171" x="2940050" y="2039938"/>
          <p14:tracePt t="16175" x="2963863" y="2039938"/>
          <p14:tracePt t="16179" x="3001963" y="2039938"/>
          <p14:tracePt t="16183" x="3040063" y="2039938"/>
          <p14:tracePt t="16188" x="3076575" y="2039938"/>
          <p14:tracePt t="16191" x="3114675" y="2039938"/>
          <p14:tracePt t="16195" x="3165475" y="2039938"/>
          <p14:tracePt t="16200" x="3214688" y="2039938"/>
          <p14:tracePt t="16216" x="3352800" y="2039938"/>
          <p14:tracePt t="16222" x="3452813" y="2039938"/>
          <p14:tracePt t="16227" x="3489325" y="2039938"/>
          <p14:tracePt t="16230" x="3527425" y="2039938"/>
          <p14:tracePt t="16235" x="3578225" y="2039938"/>
          <p14:tracePt t="16238" x="3614738" y="2039938"/>
          <p14:tracePt t="16241" x="3652838" y="2039938"/>
          <p14:tracePt t="16245" x="3689350" y="2039938"/>
          <p14:tracePt t="16250" x="3727450" y="2039938"/>
          <p14:tracePt t="16254" x="3765550" y="2039938"/>
          <p14:tracePt t="16258" x="3802063" y="2039938"/>
          <p14:tracePt t="16261" x="3840163" y="2039938"/>
          <p14:tracePt t="16267" x="3865563" y="2039938"/>
          <p14:tracePt t="16271" x="3902075" y="2039938"/>
          <p14:tracePt t="16273" x="3927475" y="2039938"/>
          <p14:tracePt t="16280" x="3952875" y="2039938"/>
          <p14:tracePt t="16284" x="3965575" y="2039938"/>
          <p14:tracePt t="16288" x="4002088" y="2039938"/>
          <p14:tracePt t="16291" x="4027488" y="2039938"/>
          <p14:tracePt t="16297" x="4052888" y="2039938"/>
          <p14:tracePt t="16301" x="4078288" y="2039938"/>
          <p14:tracePt t="16304" x="4114800" y="2039938"/>
          <p14:tracePt t="16307" x="4127500" y="2039938"/>
          <p14:tracePt t="16312" x="4152900" y="2039938"/>
          <p14:tracePt t="16317" x="4165600" y="2039938"/>
          <p14:tracePt t="16320" x="4203700" y="2039938"/>
          <p14:tracePt t="16323" x="4227513" y="2039938"/>
          <p14:tracePt t="16328" x="4265613" y="2039938"/>
          <p14:tracePt t="16332" x="4303713" y="2039938"/>
          <p14:tracePt t="16341" x="4327525" y="2039938"/>
          <p14:tracePt t="16346" x="4365625" y="2039938"/>
          <p14:tracePt t="16352" x="4378325" y="2039938"/>
          <p14:tracePt t="16355" x="4403725" y="2039938"/>
          <p14:tracePt t="16358" x="4416425" y="2039938"/>
          <p14:tracePt t="16362" x="4440238" y="2039938"/>
          <p14:tracePt t="16366" x="4452938" y="2039938"/>
          <p14:tracePt t="16370" x="4465638" y="2052638"/>
          <p14:tracePt t="16373" x="4491038" y="2052638"/>
          <p14:tracePt t="16378" x="4516438" y="2065338"/>
          <p14:tracePt t="16383" x="4527550" y="2065338"/>
          <p14:tracePt t="16386" x="4552950" y="2065338"/>
          <p14:tracePt t="16389" x="4565650" y="2065338"/>
          <p14:tracePt t="16394" x="4578350" y="2065338"/>
          <p14:tracePt t="16398" x="4591050" y="2065338"/>
          <p14:tracePt t="16403" x="4616450" y="2065338"/>
          <p14:tracePt t="16411" x="4640263" y="2065338"/>
          <p14:tracePt t="16417" x="4665663" y="2065338"/>
          <p14:tracePt t="16420" x="4691063" y="2065338"/>
          <p14:tracePt t="16423" x="4703763" y="2078038"/>
          <p14:tracePt t="16427" x="4716463" y="2078038"/>
          <p14:tracePt t="16433" x="4740275" y="2089150"/>
          <p14:tracePt t="16437" x="4752975" y="2089150"/>
          <p14:tracePt t="16440" x="4765675" y="2089150"/>
          <p14:tracePt t="16444" x="4778375" y="2089150"/>
          <p14:tracePt t="16448" x="4803775" y="2089150"/>
          <p14:tracePt t="16452" x="4829175" y="2101850"/>
          <p14:tracePt t="16459" x="4840288" y="2101850"/>
          <p14:tracePt t="16470" x="4865688" y="2101850"/>
          <p14:tracePt t="16473" x="4878388" y="2114550"/>
          <p14:tracePt t="16478" x="4891088" y="2114550"/>
          <p14:tracePt t="16487" x="4903788" y="2114550"/>
          <p14:tracePt t="16494" x="4903788" y="2127250"/>
          <p14:tracePt t="16502" x="4916488" y="2127250"/>
          <p14:tracePt t="16509" x="4929188" y="2139950"/>
          <p14:tracePt t="16521" x="4929188" y="2152650"/>
          <p14:tracePt t="16577" x="4940300" y="2165350"/>
          <p14:tracePt t="16582" x="4953000" y="2165350"/>
          <p14:tracePt t="16589" x="4965700" y="2178050"/>
          <p14:tracePt t="16593" x="4991100" y="2201863"/>
          <p14:tracePt t="16603" x="5003800" y="2214563"/>
          <p14:tracePt t="16609" x="5003800" y="2227263"/>
          <p14:tracePt t="16625" x="5016500" y="2227263"/>
          <p14:tracePt t="16641" x="5029200" y="2239963"/>
          <p14:tracePt t="16660" x="5029200" y="2252663"/>
          <p14:tracePt t="16682" x="5040313" y="2278063"/>
          <p14:tracePt t="16690" x="5040313" y="2290763"/>
          <p14:tracePt t="16705" x="5053013" y="2303463"/>
          <p14:tracePt t="16709" x="5053013" y="2314575"/>
          <p14:tracePt t="16721" x="5053013" y="2327275"/>
          <p14:tracePt t="16725" x="5053013" y="2339975"/>
          <p14:tracePt t="16730" x="5053013" y="2352675"/>
          <p14:tracePt t="16738" x="5053013" y="2365375"/>
          <p14:tracePt t="16741" x="5053013" y="2378075"/>
          <p14:tracePt t="16749" x="5053013" y="2390775"/>
          <p14:tracePt t="16754" x="5053013" y="2403475"/>
          <p14:tracePt t="16757" x="5053013" y="2414588"/>
          <p14:tracePt t="16764" x="5053013" y="2427288"/>
          <p14:tracePt t="16771" x="5053013" y="2452688"/>
          <p14:tracePt t="16776" x="5040313" y="2452688"/>
          <p14:tracePt t="16779" x="5029200" y="2478088"/>
          <p14:tracePt t="16788" x="5003800" y="2490788"/>
          <p14:tracePt t="16795" x="4991100" y="2503488"/>
          <p14:tracePt t="16800" x="4978400" y="2516188"/>
          <p14:tracePt t="16804" x="4965700" y="2540000"/>
          <p14:tracePt t="16814" x="4953000" y="2552700"/>
          <p14:tracePt t="16819" x="4940300" y="2552700"/>
          <p14:tracePt t="16822" x="4916488" y="2565400"/>
          <p14:tracePt t="16826" x="4916488" y="2578100"/>
          <p14:tracePt t="16830" x="4903788" y="2590800"/>
          <p14:tracePt t="16833" x="4891088" y="2603500"/>
          <p14:tracePt t="16837" x="4865688" y="2616200"/>
          <p14:tracePt t="16841" x="4852988" y="2616200"/>
          <p14:tracePt t="16850" x="4829175" y="2627313"/>
          <p14:tracePt t="16853" x="4803775" y="2627313"/>
          <p14:tracePt t="16858" x="4791075" y="2652713"/>
          <p14:tracePt t="16862" x="4778375" y="2652713"/>
          <p14:tracePt t="16866" x="4740275" y="2665413"/>
          <p14:tracePt t="16872" x="4716463" y="2678113"/>
          <p14:tracePt t="16875" x="4703763" y="2690813"/>
          <p14:tracePt t="16880" x="4691063" y="2690813"/>
          <p14:tracePt t="16883" x="4640263" y="2690813"/>
          <p14:tracePt t="16887" x="4603750" y="2703513"/>
          <p14:tracePt t="16891" x="4578350" y="2716213"/>
          <p14:tracePt t="16895" x="4565650" y="2716213"/>
          <p14:tracePt t="16900" x="4527550" y="2728913"/>
          <p14:tracePt t="16904" x="4503738" y="2728913"/>
          <p14:tracePt t="16907" x="4465638" y="2740025"/>
          <p14:tracePt t="16911" x="4416425" y="2765425"/>
          <p14:tracePt t="16921" x="4403725" y="2765425"/>
          <p14:tracePt t="16923" x="4352925" y="2765425"/>
          <p14:tracePt t="16927" x="4327525" y="2765425"/>
          <p14:tracePt t="16933" x="4303713" y="2765425"/>
          <p14:tracePt t="16937" x="4278313" y="2765425"/>
          <p14:tracePt t="16942" x="4252913" y="2790825"/>
          <p14:tracePt t="16947" x="4227513" y="2790825"/>
          <p14:tracePt t="16950" x="4203700" y="2803525"/>
          <p14:tracePt t="16954" x="4165600" y="2803525"/>
          <p14:tracePt t="16958" x="4140200" y="2803525"/>
          <p14:tracePt t="16961" x="4103688" y="2803525"/>
          <p14:tracePt t="16966" x="4065588" y="2803525"/>
          <p14:tracePt t="16971" x="4027488" y="2803525"/>
          <p14:tracePt t="16974" x="4002088" y="2803525"/>
          <p14:tracePt t="16979" x="3978275" y="2803525"/>
          <p14:tracePt t="16982" x="3940175" y="2816225"/>
          <p14:tracePt t="16987" x="3902075" y="2816225"/>
          <p14:tracePt t="16990" x="3865563" y="2816225"/>
          <p14:tracePt t="16995" x="3814763" y="2816225"/>
          <p14:tracePt t="17001" x="3778250" y="2816225"/>
          <p14:tracePt t="17005" x="3740150" y="2816225"/>
          <p14:tracePt t="17007" x="3702050" y="2816225"/>
          <p14:tracePt t="17011" x="3665538" y="2816225"/>
          <p14:tracePt t="17017" x="3627438" y="2816225"/>
          <p14:tracePt t="17020" x="3589338" y="2816225"/>
          <p14:tracePt t="17023" x="3552825" y="2828925"/>
          <p14:tracePt t="17027" x="3502025" y="2840038"/>
          <p14:tracePt t="17032" x="3465513" y="2840038"/>
          <p14:tracePt t="17040" x="3389313" y="2840038"/>
          <p14:tracePt t="17044" x="3340100" y="2840038"/>
          <p14:tracePt t="17049" x="3302000" y="2840038"/>
          <p14:tracePt t="17053" x="3252788" y="2840038"/>
          <p14:tracePt t="17057" x="3214688" y="2840038"/>
          <p14:tracePt t="17061" x="3176588" y="2840038"/>
          <p14:tracePt t="17067" x="3140075" y="2840038"/>
          <p14:tracePt t="17070" x="3101975" y="2840038"/>
          <p14:tracePt t="17073" x="3065463" y="2840038"/>
          <p14:tracePt t="17077" x="3027363" y="2828925"/>
          <p14:tracePt t="17082" x="2963863" y="2816225"/>
          <p14:tracePt t="17086" x="2914650" y="2816225"/>
          <p14:tracePt t="17089" x="2876550" y="2816225"/>
          <p14:tracePt t="17093" x="2827338" y="2803525"/>
          <p14:tracePt t="17098" x="2789238" y="2803525"/>
          <p14:tracePt t="17103" x="2740025" y="2790825"/>
          <p14:tracePt t="17106" x="2689225" y="2778125"/>
          <p14:tracePt t="17109" x="2651125" y="2778125"/>
          <p14:tracePt t="17114" x="2627313" y="2778125"/>
          <p14:tracePt t="17119" x="2589213" y="2765425"/>
          <p14:tracePt t="17123" x="2563813" y="2765425"/>
          <p14:tracePt t="17128" x="2527300" y="2765425"/>
          <p14:tracePt t="17132" x="2489200" y="2765425"/>
          <p14:tracePt t="17136" x="2451100" y="2765425"/>
          <p14:tracePt t="17139" x="2401888" y="2752725"/>
          <p14:tracePt t="17143" x="2363788" y="2752725"/>
          <p14:tracePt t="17147" x="2327275" y="2752725"/>
          <p14:tracePt t="17151" x="2289175" y="2740025"/>
          <p14:tracePt t="17155" x="2251075" y="2740025"/>
          <p14:tracePt t="17161" x="2214563" y="2740025"/>
          <p14:tracePt t="17164" x="2163763" y="2728913"/>
          <p14:tracePt t="17168" x="2127250" y="2728913"/>
          <p14:tracePt t="17172" x="2101850" y="2728913"/>
          <p14:tracePt t="17175" x="2063750" y="2728913"/>
          <p14:tracePt t="17182" x="2025650" y="2728913"/>
          <p14:tracePt t="17187" x="2001838" y="2728913"/>
          <p14:tracePt t="17190" x="1963738" y="2728913"/>
          <p14:tracePt t="17193" x="1925638" y="2728913"/>
          <p14:tracePt t="17198" x="1889125" y="2728913"/>
          <p14:tracePt t="17203" x="1863725" y="2728913"/>
          <p14:tracePt t="17206" x="1838325" y="2728913"/>
          <p14:tracePt t="17218" x="1751013" y="2728913"/>
          <p14:tracePt t="17222" x="1738313" y="2728913"/>
          <p14:tracePt t="17225" x="1701800" y="2728913"/>
          <p14:tracePt t="17229" x="1651000" y="2716213"/>
          <p14:tracePt t="17233" x="1638300" y="2716213"/>
          <p14:tracePt t="17239" x="1612900" y="2716213"/>
          <p14:tracePt t="17244" x="1589088" y="2716213"/>
          <p14:tracePt t="17248" x="1563688" y="2716213"/>
          <p14:tracePt t="17253" x="1525588" y="2716213"/>
          <p14:tracePt t="17256" x="1489075" y="2716213"/>
          <p14:tracePt t="17259" x="1463675" y="2716213"/>
          <p14:tracePt t="17264" x="1438275" y="2716213"/>
          <p14:tracePt t="17267" x="1412875" y="2716213"/>
          <p14:tracePt t="17271" x="1389063" y="2716213"/>
          <p14:tracePt t="17275" x="1363663" y="2703513"/>
          <p14:tracePt t="17279" x="1338263" y="2703513"/>
          <p14:tracePt t="17285" x="1312863" y="2703513"/>
          <p14:tracePt t="17288" x="1289050" y="2703513"/>
          <p14:tracePt t="17291" x="1276350" y="2703513"/>
          <p14:tracePt t="17295" x="1263650" y="2703513"/>
          <p14:tracePt t="17300" x="1238250" y="2703513"/>
          <p14:tracePt t="17305" x="1212850" y="2703513"/>
          <p14:tracePt t="17309" x="1200150" y="2703513"/>
          <p14:tracePt t="17314" x="1189038" y="2703513"/>
          <p14:tracePt t="17317" x="1163638" y="2703513"/>
          <p14:tracePt t="17321" x="1138238" y="2703513"/>
          <p14:tracePt t="17329" x="1112838" y="2703513"/>
          <p14:tracePt t="17333" x="1089025" y="2703513"/>
          <p14:tracePt t="17337" x="1076325" y="2703513"/>
          <p14:tracePt t="17341" x="1063625" y="2703513"/>
          <p14:tracePt t="17345" x="1050925" y="2703513"/>
          <p14:tracePt t="17350" x="1038225" y="2703513"/>
          <p14:tracePt t="17354" x="1025525" y="2703513"/>
          <p14:tracePt t="17358" x="1012825" y="2703513"/>
          <p14:tracePt t="17361" x="987425" y="2703513"/>
          <p14:tracePt t="17368" x="976313" y="2703513"/>
          <p14:tracePt t="17371" x="963613" y="2703513"/>
          <p14:tracePt t="17375" x="938213" y="2703513"/>
          <p14:tracePt t="17380" x="912813" y="2703513"/>
          <p14:tracePt t="17384" x="900113" y="2703513"/>
          <p14:tracePt t="17387" x="887413" y="2703513"/>
          <p14:tracePt t="17391" x="863600" y="2703513"/>
          <p14:tracePt t="17395" x="838200" y="2703513"/>
          <p14:tracePt t="17403" x="825500" y="2703513"/>
          <p14:tracePt t="17408" x="787400" y="2703513"/>
          <p14:tracePt t="17412" x="776288" y="2703513"/>
          <p14:tracePt t="17420" x="750888" y="2703513"/>
          <p14:tracePt t="17423" x="725488" y="2703513"/>
          <p14:tracePt t="17433" x="700088" y="2703513"/>
          <p14:tracePt t="17438" x="687388" y="2703513"/>
          <p14:tracePt t="17445" x="650875" y="2690813"/>
          <p14:tracePt t="17450" x="638175" y="2690813"/>
          <p14:tracePt t="17453" x="612775" y="2690813"/>
          <p14:tracePt t="17457" x="600075" y="2690813"/>
          <p14:tracePt t="17461" x="587375" y="2690813"/>
          <p14:tracePt t="17466" x="563563" y="2690813"/>
          <p14:tracePt t="17470" x="550863" y="2690813"/>
          <p14:tracePt t="17473" x="525463" y="2690813"/>
          <p14:tracePt t="17477" x="512763" y="2678113"/>
          <p14:tracePt t="17482" x="487363" y="2678113"/>
          <p14:tracePt t="17486" x="463550" y="2678113"/>
          <p14:tracePt t="17491" x="438150" y="2665413"/>
          <p14:tracePt t="17495" x="425450" y="2665413"/>
          <p14:tracePt t="17500" x="412750" y="2665413"/>
          <p14:tracePt t="17504" x="387350" y="2665413"/>
          <p14:tracePt t="17508" x="374650" y="2652713"/>
          <p14:tracePt t="17518" x="350838" y="2652713"/>
          <p14:tracePt t="17520" x="338138" y="2652713"/>
          <p14:tracePt t="17523" x="325438" y="2652713"/>
          <p14:tracePt t="17527" x="312738" y="2652713"/>
          <p14:tracePt t="17533" x="300038" y="2652713"/>
          <p14:tracePt t="17536" x="287338" y="2640013"/>
          <p14:tracePt t="17539" x="261938" y="2640013"/>
          <p14:tracePt t="17543" x="250825" y="2640013"/>
          <p14:tracePt t="17549" x="238125" y="2640013"/>
          <p14:tracePt t="17554" x="225425" y="2640013"/>
          <p14:tracePt t="17557" x="212725" y="2640013"/>
          <p14:tracePt t="17561" x="200025" y="2640013"/>
          <p14:tracePt t="17568" x="187325" y="2640013"/>
          <p14:tracePt t="17571" x="174625" y="2627313"/>
          <p14:tracePt t="17573" x="161925" y="2627313"/>
          <p14:tracePt t="17577" x="150813" y="2627313"/>
          <p14:tracePt t="17587" x="125413" y="2627313"/>
          <p14:tracePt t="17598" x="100013" y="2627313"/>
          <p14:tracePt t="17602" x="87313" y="2616200"/>
          <p14:tracePt t="17609" x="74613" y="2616200"/>
          <p14:tracePt t="17617" x="61913" y="2616200"/>
          <p14:tracePt t="17632" x="50800" y="2616200"/>
          <p14:tracePt t="17649" x="38100" y="2603500"/>
          <p14:tracePt t="17672" x="38100" y="2590800"/>
          <p14:tracePt t="17675" x="38100" y="2578100"/>
          <p14:tracePt t="17683" x="25400" y="2565400"/>
          <p14:tracePt t="17689" x="25400" y="2552700"/>
          <p14:tracePt t="17698" x="25400" y="2540000"/>
          <p14:tracePt t="17702" x="25400" y="2527300"/>
          <p14:tracePt t="17705" x="25400" y="2516188"/>
          <p14:tracePt t="17714" x="25400" y="2503488"/>
          <p14:tracePt t="17717" x="25400" y="2478088"/>
          <p14:tracePt t="17725" x="25400" y="2452688"/>
          <p14:tracePt t="17730" x="25400" y="2439988"/>
          <p14:tracePt t="17734" x="25400" y="2427288"/>
          <p14:tracePt t="17738" x="25400" y="2414588"/>
          <p14:tracePt t="17742" x="50800" y="2378075"/>
          <p14:tracePt t="17752" x="74613" y="2352675"/>
          <p14:tracePt t="17756" x="100013" y="2352675"/>
          <p14:tracePt t="17760" x="112713" y="2327275"/>
          <p14:tracePt t="17764" x="138113" y="2314575"/>
          <p14:tracePt t="17767" x="150813" y="2303463"/>
          <p14:tracePt t="17771" x="161925" y="2290763"/>
          <p14:tracePt t="17775" x="200025" y="2265363"/>
          <p14:tracePt t="17784" x="238125" y="2239963"/>
          <p14:tracePt t="17789" x="250825" y="2227263"/>
          <p14:tracePt t="17791" x="287338" y="2214563"/>
          <p14:tracePt t="17795" x="312738" y="2201863"/>
          <p14:tracePt t="17800" x="338138" y="2190750"/>
          <p14:tracePt t="17803" x="350838" y="2190750"/>
          <p14:tracePt t="17807" x="374650" y="2178050"/>
          <p14:tracePt t="17814" x="387350" y="2178050"/>
          <p14:tracePt t="17820" x="425450" y="2165350"/>
          <p14:tracePt t="17824" x="425450" y="2139950"/>
          <p14:tracePt t="17826" x="450850" y="2114550"/>
          <p14:tracePt t="17829" x="474663" y="2114550"/>
          <p14:tracePt t="17833" x="512763" y="2101850"/>
          <p14:tracePt t="17837" x="525463" y="2101850"/>
          <p14:tracePt t="17841" x="563563" y="2101850"/>
          <p14:tracePt t="17845" x="574675" y="2089150"/>
          <p14:tracePt t="17850" x="600075" y="2089150"/>
          <p14:tracePt t="17854" x="638175" y="2089150"/>
          <p14:tracePt t="17858" x="650875" y="2078038"/>
          <p14:tracePt t="17861" x="687388" y="2078038"/>
          <p14:tracePt t="17870" x="700088" y="2078038"/>
          <p14:tracePt t="17875" x="725488" y="2078038"/>
          <p14:tracePt t="17879" x="738188" y="2065338"/>
          <p14:tracePt t="17884" x="750888" y="2065338"/>
          <p14:tracePt t="17887" x="763588" y="2065338"/>
          <p14:tracePt t="17895" x="787400" y="2065338"/>
          <p14:tracePt t="17904" x="800100" y="2065338"/>
          <p14:tracePt t="17907" x="812800" y="2065338"/>
          <p14:tracePt t="17911" x="825500" y="2065338"/>
          <p14:tracePt t="17920" x="838200" y="2065338"/>
          <p14:tracePt t="17923" x="863600" y="2065338"/>
          <p14:tracePt t="17932" x="876300" y="2065338"/>
          <p14:tracePt t="17950" x="887413" y="2065338"/>
          <p14:tracePt t="17961" x="912813" y="2052638"/>
          <p14:tracePt t="17970" x="925513" y="2052638"/>
          <p14:tracePt t="17987" x="938213" y="2052638"/>
          <p14:tracePt t="17990" x="950913" y="2052638"/>
          <p14:tracePt t="17995" x="950913" y="2039938"/>
          <p14:tracePt t="19081" x="963613" y="2027238"/>
          <p14:tracePt t="19086" x="963613" y="2014538"/>
          <p14:tracePt t="19133" x="976313" y="2001838"/>
          <p14:tracePt t="19166" x="987425" y="2001838"/>
          <p14:tracePt t="19493" x="1000125" y="2001838"/>
          <p14:tracePt t="23122" x="987425" y="2001838"/>
          <p14:tracePt t="23441" x="976313" y="2014538"/>
          <p14:tracePt t="23777" x="976313" y="2027238"/>
          <p14:tracePt t="23961" x="976313" y="2039938"/>
          <p14:tracePt t="23993" x="976313" y="2052638"/>
          <p14:tracePt t="24824" x="976313" y="2065338"/>
          <p14:tracePt t="24832" x="976313" y="2101850"/>
          <p14:tracePt t="24839" x="976313" y="2114550"/>
          <p14:tracePt t="24853" x="976313" y="2127250"/>
          <p14:tracePt t="24857" x="987425" y="2139950"/>
          <p14:tracePt t="24861" x="1000125" y="2152650"/>
          <p14:tracePt t="24875" x="1012825" y="2165350"/>
          <p14:tracePt t="24903" x="1012825" y="2178050"/>
          <p14:tracePt t="24919" x="1025525" y="2190750"/>
          <p14:tracePt t="25351" x="1038225" y="2201863"/>
          <p14:tracePt t="25368" x="1038225" y="2214563"/>
          <p14:tracePt t="25371" x="1038225" y="2227263"/>
          <p14:tracePt t="25406" x="1038225" y="2239963"/>
          <p14:tracePt t="25415" x="1050925" y="2239963"/>
          <p14:tracePt t="25431" x="1050925" y="2252663"/>
          <p14:tracePt t="25633" x="1050925" y="2265363"/>
          <p14:tracePt t="25641" x="1050925" y="2278063"/>
          <p14:tracePt t="25657" x="1063625" y="2290763"/>
          <p14:tracePt t="25690" x="1063625" y="2303463"/>
          <p14:tracePt t="25705" x="1076325" y="2303463"/>
          <p14:tracePt t="26569" x="1076325" y="2314575"/>
          <p14:tracePt t="27011" x="1089025" y="2314575"/>
          <p14:tracePt t="27067" x="1089025" y="2327275"/>
          <p14:tracePt t="27085" x="1089025" y="2339975"/>
          <p14:tracePt t="27088" x="1089025" y="2352675"/>
          <p14:tracePt t="27100" x="1089025" y="2365375"/>
          <p14:tracePt t="27109" x="1089025" y="2378075"/>
          <p14:tracePt t="27121" x="1089025" y="2390775"/>
          <p14:tracePt t="27134" x="1100138" y="2414588"/>
          <p14:tracePt t="27141" x="1100138" y="2427288"/>
          <p14:tracePt t="27151" x="1100138" y="2439988"/>
          <p14:tracePt t="27157" x="1100138" y="2452688"/>
          <p14:tracePt t="27168" x="1112838" y="2465388"/>
          <p14:tracePt t="27175" x="1125538" y="2478088"/>
          <p14:tracePt t="27187" x="1125538" y="2503488"/>
          <p14:tracePt t="27203" x="1125538" y="2516188"/>
          <p14:tracePt t="27215" x="1138238" y="2527300"/>
          <p14:tracePt t="27220" x="1138238" y="2540000"/>
          <p14:tracePt t="27236" x="1150938" y="2552700"/>
          <p14:tracePt t="27249" x="1150938" y="2565400"/>
          <p14:tracePt t="27254" x="1163638" y="2578100"/>
          <p14:tracePt t="27257" x="1163638" y="2590800"/>
          <p14:tracePt t="27270" x="1176338" y="2603500"/>
          <p14:tracePt t="27277" x="1176338" y="2616200"/>
          <p14:tracePt t="27283" x="1176338" y="2627313"/>
          <p14:tracePt t="27286" x="1189038" y="2640013"/>
          <p14:tracePt t="27289" x="1200150" y="2640013"/>
          <p14:tracePt t="27293" x="1200150" y="2652713"/>
          <p14:tracePt t="27302" x="1212850" y="2665413"/>
          <p14:tracePt t="27305" x="1212850" y="2678113"/>
          <p14:tracePt t="27317" x="1238250" y="2703513"/>
          <p14:tracePt t="27320" x="1250950" y="2703513"/>
          <p14:tracePt t="27323" x="1263650" y="2716213"/>
          <p14:tracePt t="27327" x="1263650" y="2728913"/>
          <p14:tracePt t="27332" x="1276350" y="2740025"/>
          <p14:tracePt t="27336" x="1300163" y="2752725"/>
          <p14:tracePt t="27339" x="1300163" y="2765425"/>
          <p14:tracePt t="27343" x="1325563" y="2778125"/>
          <p14:tracePt t="27349" x="1325563" y="2790825"/>
          <p14:tracePt t="27353" x="1350963" y="2790825"/>
          <p14:tracePt t="27355" x="1363663" y="2816225"/>
          <p14:tracePt t="27359" x="1376363" y="2816225"/>
          <p14:tracePt t="27365" x="1389063" y="2828925"/>
          <p14:tracePt t="27368" x="1412875" y="2840038"/>
          <p14:tracePt t="27371" x="1425575" y="2840038"/>
          <p14:tracePt t="27377" x="1450975" y="2865438"/>
          <p14:tracePt t="27383" x="1476375" y="2865438"/>
          <p14:tracePt t="27389" x="1501775" y="2878138"/>
          <p14:tracePt t="27393" x="1525588" y="2903538"/>
          <p14:tracePt t="27399" x="1550988" y="2916238"/>
          <p14:tracePt t="27403" x="1576388" y="2928938"/>
          <p14:tracePt t="27405" x="1589088" y="2952750"/>
          <p14:tracePt t="27410" x="1638300" y="2965450"/>
          <p14:tracePt t="27414" x="1676400" y="2990850"/>
          <p14:tracePt t="27419" x="1701800" y="3003550"/>
          <p14:tracePt t="27421" x="1738313" y="3028950"/>
          <p14:tracePt t="27425" x="1763713" y="3041650"/>
          <p14:tracePt t="27429" x="1814513" y="3054350"/>
          <p14:tracePt t="27435" x="1851025" y="3065463"/>
          <p14:tracePt t="27439" x="1876425" y="3090863"/>
          <p14:tracePt t="27443" x="1901825" y="3090863"/>
          <p14:tracePt t="27449" x="1938338" y="3103563"/>
          <p14:tracePt t="27452" x="1951038" y="3116263"/>
          <p14:tracePt t="27455" x="2014538" y="3141663"/>
          <p14:tracePt t="27459" x="2051050" y="3154363"/>
          <p14:tracePt t="27465" x="2076450" y="3178175"/>
          <p14:tracePt t="27469" x="2114550" y="3178175"/>
          <p14:tracePt t="27471" x="2138363" y="3178175"/>
          <p14:tracePt t="27476" x="2189163" y="3203575"/>
          <p14:tracePt t="27480" x="2238375" y="3241675"/>
          <p14:tracePt t="27484" x="2263775" y="3241675"/>
          <p14:tracePt t="27488" x="2314575" y="3254375"/>
          <p14:tracePt t="27491" x="2351088" y="3278188"/>
          <p14:tracePt t="27495" x="2401888" y="3303588"/>
          <p14:tracePt t="27502" x="2439988" y="3303588"/>
          <p14:tracePt t="27505" x="2463800" y="3316288"/>
          <p14:tracePt t="27509" x="2514600" y="3328988"/>
          <p14:tracePt t="27515" x="2563813" y="3367088"/>
          <p14:tracePt t="27519" x="2589213" y="3367088"/>
          <p14:tracePt t="27521" x="2627313" y="3390900"/>
          <p14:tracePt t="27525" x="2663825" y="3390900"/>
          <p14:tracePt t="27530" x="2676525" y="3403600"/>
          <p14:tracePt t="27535" x="2714625" y="3416300"/>
          <p14:tracePt t="27538" x="2740025" y="3416300"/>
          <p14:tracePt t="27541" x="2776538" y="3416300"/>
          <p14:tracePt t="27545" x="2814638" y="3441700"/>
          <p14:tracePt t="27550" x="2827338" y="3441700"/>
          <p14:tracePt t="27553" x="2863850" y="3454400"/>
          <p14:tracePt t="27557" x="2901950" y="3479800"/>
          <p14:tracePt t="27566" x="2927350" y="3479800"/>
          <p14:tracePt t="27570" x="2952750" y="3490913"/>
          <p14:tracePt t="27572" x="2963863" y="3503613"/>
          <p14:tracePt t="27575" x="3001963" y="3516313"/>
          <p14:tracePt t="27580" x="3040063" y="3529013"/>
          <p14:tracePt t="27583" x="3052763" y="3541713"/>
          <p14:tracePt t="27589" x="3076575" y="3567113"/>
          <p14:tracePt t="27594" x="3140075" y="3590925"/>
          <p14:tracePt t="27597" x="3152775" y="3590925"/>
          <p14:tracePt t="27600" x="3176588" y="3590925"/>
          <p14:tracePt t="27605" x="3201988" y="3616325"/>
          <p14:tracePt t="27608" x="3240088" y="3641725"/>
          <p14:tracePt t="27611" x="3276600" y="3667125"/>
          <p14:tracePt t="27616" x="3302000" y="3692525"/>
          <p14:tracePt t="27620" x="3365500" y="3729038"/>
          <p14:tracePt t="27625" x="3402013" y="3754438"/>
          <p14:tracePt t="27630" x="3427413" y="3779838"/>
          <p14:tracePt t="27633" x="3489325" y="3803650"/>
          <p14:tracePt t="27638" x="3540125" y="3854450"/>
          <p14:tracePt t="27641" x="3578225" y="3879850"/>
          <p14:tracePt t="27646" x="3602038" y="3905250"/>
          <p14:tracePt t="27650" x="3627438" y="3916363"/>
          <p14:tracePt t="27653" x="3665538" y="3954463"/>
          <p14:tracePt t="27657" x="3727450" y="3992563"/>
          <p14:tracePt t="27661" x="3765550" y="4005263"/>
          <p14:tracePt t="27666" x="3814763" y="4041775"/>
          <p14:tracePt t="27671" x="3852863" y="4079875"/>
          <p14:tracePt t="27673" x="3940175" y="4117975"/>
          <p14:tracePt t="27678" x="3965575" y="4117975"/>
          <p14:tracePt t="27687" x="3978275" y="4141788"/>
          <p14:tracePt t="27691" x="4002088" y="4167188"/>
          <p14:tracePt t="27695" x="4040188" y="4205288"/>
          <p14:tracePt t="27699" x="4052888" y="4230688"/>
          <p14:tracePt t="27704" x="4065588" y="4241800"/>
          <p14:tracePt t="27707" x="4090988" y="4279900"/>
          <p14:tracePt t="27711" x="4140200" y="4341813"/>
          <p14:tracePt t="27716" x="4178300" y="4379913"/>
          <p14:tracePt t="27720" x="4178300" y="4405313"/>
          <p14:tracePt t="27723" x="4203700" y="4430713"/>
          <p14:tracePt t="27727" x="4203700" y="4443413"/>
          <p14:tracePt t="27734" x="4240213" y="4492625"/>
          <p14:tracePt t="27741" x="4252913" y="4543425"/>
          <p14:tracePt t="27744" x="4252913" y="4554538"/>
          <p14:tracePt t="27754" x="4252913" y="4567238"/>
          <p14:tracePt t="27759" x="4252913" y="4579938"/>
          <p14:tracePt t="27767" x="4252913" y="4592638"/>
          <p14:tracePt t="27771" x="4252913" y="4605338"/>
          <p14:tracePt t="27783" x="4252913" y="4618038"/>
          <p14:tracePt t="27790" x="4252913" y="4630738"/>
          <p14:tracePt t="27800" x="4252913" y="4656138"/>
          <p14:tracePt t="27805" x="4252913" y="4667250"/>
          <p14:tracePt t="27812" x="4252913" y="4705350"/>
          <p14:tracePt t="27816" x="4240213" y="4705350"/>
          <p14:tracePt t="27820" x="4240213" y="4718050"/>
          <p14:tracePt t="27823" x="4227513" y="4730750"/>
          <p14:tracePt t="27832" x="4214813" y="4768850"/>
          <p14:tracePt t="27836" x="4203700" y="4779963"/>
          <p14:tracePt t="27839" x="4203700" y="4792663"/>
          <p14:tracePt t="27843" x="4191000" y="4805363"/>
          <p14:tracePt t="27849" x="4178300" y="4818063"/>
          <p14:tracePt t="27853" x="4178300" y="4830763"/>
          <p14:tracePt t="27855" x="4152900" y="4856163"/>
          <p14:tracePt t="27859" x="4152900" y="4868863"/>
          <p14:tracePt t="27864" x="4140200" y="4879975"/>
          <p14:tracePt t="27869" x="4127500" y="4905375"/>
          <p14:tracePt t="27878" x="4127500" y="4930775"/>
          <p14:tracePt t="27882" x="4114800" y="4943475"/>
          <p14:tracePt t="27886" x="4103688" y="4968875"/>
          <p14:tracePt t="27890" x="4078288" y="4992688"/>
          <p14:tracePt t="27893" x="4052888" y="4992688"/>
          <p14:tracePt t="27899" x="4014788" y="5030788"/>
          <p14:tracePt t="27903" x="3965575" y="5068888"/>
          <p14:tracePt t="27906" x="3940175" y="5068888"/>
          <p14:tracePt t="27910" x="3902075" y="5068888"/>
          <p14:tracePt t="27914" x="3878263" y="5081588"/>
          <p14:tracePt t="27918" x="3840163" y="5092700"/>
          <p14:tracePt t="27922" x="3827463" y="5105400"/>
          <p14:tracePt t="27925" x="3790950" y="5130800"/>
          <p14:tracePt t="27929" x="3765550" y="5143500"/>
          <p14:tracePt t="27935" x="3752850" y="5143500"/>
          <p14:tracePt t="27940" x="3727450" y="5143500"/>
          <p14:tracePt t="28171" x="3714750" y="5143500"/>
          <p14:tracePt t="28175" x="3689350" y="5143500"/>
          <p14:tracePt t="28180" x="3627438" y="5130800"/>
          <p14:tracePt t="28184" x="3589338" y="5118100"/>
          <p14:tracePt t="28187" x="3540125" y="5092700"/>
          <p14:tracePt t="28206" x="3214688" y="5005388"/>
          <p14:tracePt t="28207" x="3152775" y="4981575"/>
          <p14:tracePt t="28211" x="3065463" y="4956175"/>
          <p14:tracePt t="28216" x="2989263" y="4918075"/>
          <p14:tracePt t="28222" x="2889250" y="4879975"/>
          <p14:tracePt t="28226" x="2801938" y="4856163"/>
          <p14:tracePt t="28230" x="2752725" y="4843463"/>
          <p14:tracePt t="28234" x="2676525" y="4818063"/>
          <p14:tracePt t="28239" x="2627313" y="4805363"/>
          <p14:tracePt t="28241" x="2563813" y="4779963"/>
          <p14:tracePt t="28246" x="2514600" y="4768850"/>
          <p14:tracePt t="28249" x="2463800" y="4756150"/>
          <p14:tracePt t="28255" x="2427288" y="4743450"/>
          <p14:tracePt t="28257" x="2389188" y="4743450"/>
          <p14:tracePt t="28266" x="2376488" y="4743450"/>
          <p14:tracePt t="28271" x="2351088" y="4743450"/>
          <p14:tracePt t="28273" x="2338388" y="4730750"/>
          <p14:tracePt t="28277" x="2327275" y="4730750"/>
          <p14:tracePt t="28288" x="2314575" y="4730750"/>
          <p14:tracePt t="28295" x="2301875" y="4730750"/>
          <p14:tracePt t="28637" x="2289175" y="4730750"/>
          <p14:tracePt t="28661" x="2289175" y="4743450"/>
          <p14:tracePt t="28677" x="2289175" y="4756150"/>
          <p14:tracePt t="28702" x="2289175" y="4768850"/>
          <p14:tracePt t="31781" x="2289175" y="4756150"/>
          <p14:tracePt t="31837" x="2289175" y="4743450"/>
          <p14:tracePt t="31892" x="2289175" y="4718050"/>
          <p14:tracePt t="31925" x="2289175" y="4705350"/>
          <p14:tracePt t="31965" x="2289175" y="4692650"/>
          <p14:tracePt t="32189" x="2289175" y="4679950"/>
          <p14:tracePt t="32213" x="2289175" y="4667250"/>
          <p14:tracePt t="32260" x="2289175" y="4656138"/>
          <p14:tracePt t="32285" x="2289175" y="4643438"/>
          <p14:tracePt t="33446" x="2289175" y="4656138"/>
          <p14:tracePt t="34850" x="2276475" y="4656138"/>
          <p14:tracePt t="34854" x="2276475" y="4679950"/>
          <p14:tracePt t="34859" x="2276475" y="4692650"/>
          <p14:tracePt t="34864" x="2276475" y="4705350"/>
          <p14:tracePt t="34873" x="2276475" y="4718050"/>
          <p14:tracePt t="34882" x="2276475" y="4730750"/>
          <p14:tracePt t="34898" x="2276475" y="4743450"/>
          <p14:tracePt t="34905" x="2276475" y="4756150"/>
          <p14:tracePt t="34923" x="2276475" y="4768850"/>
          <p14:tracePt t="35265" x="2276475" y="4779963"/>
          <p14:tracePt t="35273" x="2276475" y="4792663"/>
          <p14:tracePt t="35277" x="2276475" y="4805363"/>
          <p14:tracePt t="35289" x="2263775" y="4805363"/>
          <p14:tracePt t="35305" x="2263775" y="4818063"/>
          <p14:tracePt t="35601" x="2263775" y="4830763"/>
          <p14:tracePt t="35605" x="2263775" y="4843463"/>
          <p14:tracePt t="35609" x="2251075" y="4843463"/>
          <p14:tracePt t="35615" x="2251075" y="4856163"/>
          <p14:tracePt t="35618" x="2238375" y="4856163"/>
          <p14:tracePt t="35625" x="2227263" y="4868863"/>
          <p14:tracePt t="35634" x="2214563" y="4868863"/>
          <p14:tracePt t="35777" x="2214563" y="4879975"/>
          <p14:tracePt t="35785" x="2214563" y="4892675"/>
          <p14:tracePt t="35793" x="2214563" y="4905375"/>
          <p14:tracePt t="35803" x="2201863" y="4918075"/>
          <p14:tracePt t="35811" x="2201863" y="4943475"/>
          <p14:tracePt t="35820" x="2201863" y="4956175"/>
          <p14:tracePt t="35827" x="2201863" y="4968875"/>
          <p14:tracePt t="35832" x="2189163" y="4968875"/>
          <p14:tracePt t="35835" x="2189163" y="4981575"/>
          <p14:tracePt t="35850" x="2189163" y="4992688"/>
          <p14:tracePt t="35857" x="2176463" y="5005388"/>
          <p14:tracePt t="35861" x="2176463" y="5018088"/>
          <p14:tracePt t="35882" x="2176463" y="5030788"/>
          <p14:tracePt t="35905" x="2163763" y="5043488"/>
          <p14:tracePt t="35929" x="2163763" y="5056188"/>
          <p14:tracePt t="35937" x="2151063" y="5068888"/>
          <p14:tracePt t="36236" x="2151063" y="5081588"/>
          <p14:tracePt t="36251" x="2138363" y="5081588"/>
          <p14:tracePt t="36261" x="2127250" y="5081588"/>
          <p14:tracePt t="36265" x="2127250" y="5092700"/>
          <p14:tracePt t="36270" x="2114550" y="5092700"/>
          <p14:tracePt t="36277" x="2101850" y="5105400"/>
          <p14:tracePt t="36284" x="2089150" y="5118100"/>
          <p14:tracePt t="36299" x="2076450" y="5118100"/>
          <p14:tracePt t="36303" x="2063750" y="5130800"/>
          <p14:tracePt t="36332" x="2051050" y="5143500"/>
          <p14:tracePt t="36348" x="2051050" y="5156200"/>
          <p14:tracePt t="36355" x="2038350" y="5156200"/>
          <p14:tracePt t="37140" x="2038350" y="5168900"/>
          <p14:tracePt t="37180" x="2025650" y="5168900"/>
          <p14:tracePt t="37196" x="2014538" y="5168900"/>
          <p14:tracePt t="37200" x="2001838" y="5168900"/>
          <p14:tracePt t="37215" x="1989138" y="5168900"/>
          <p14:tracePt t="37222" x="1976438" y="5168900"/>
          <p14:tracePt t="37230" x="1963738" y="5168900"/>
          <p14:tracePt t="37237" x="1951038" y="5168900"/>
          <p14:tracePt t="37252" x="1938338" y="5168900"/>
          <p14:tracePt t="37259" x="1925638" y="5168900"/>
          <p14:tracePt t="37499" x="1914525" y="5168900"/>
          <p14:tracePt t="37525" x="1889125" y="5181600"/>
          <p14:tracePt t="37529" x="1889125" y="5194300"/>
          <p14:tracePt t="37541" x="1876425" y="5205413"/>
          <p14:tracePt t="37550" x="1876425" y="5218113"/>
          <p14:tracePt t="37557" x="1863725" y="5218113"/>
          <p14:tracePt t="37566" x="1851025" y="5230813"/>
          <p14:tracePt t="37569" x="1838325" y="5243513"/>
          <p14:tracePt t="37589" x="1838325" y="5256213"/>
          <p14:tracePt t="51079" x="1851025" y="5243513"/>
          <p14:tracePt t="51084" x="1851025" y="5230813"/>
          <p14:tracePt t="51087" x="2176463" y="5092700"/>
          <p14:tracePt t="51092" x="2189163" y="5092700"/>
          <p14:tracePt t="51095" x="2276475" y="5068888"/>
          <p14:tracePt t="51100" x="2451100" y="5005388"/>
          <p14:tracePt t="51103" x="2727325" y="4930775"/>
          <p14:tracePt t="51106" x="3001963" y="4868863"/>
          <p14:tracePt t="51110" x="3265488" y="4792663"/>
          <p14:tracePt t="51114" x="3527425" y="4743450"/>
          <p14:tracePt t="51118" x="3752850" y="4705350"/>
          <p14:tracePt t="51121" x="3990975" y="4656138"/>
          <p14:tracePt t="51127" x="4178300" y="4630738"/>
          <p14:tracePt t="51131" x="4403725" y="4592638"/>
          <p14:tracePt t="51136" x="4591050" y="4579938"/>
          <p14:tracePt t="51140" x="4752975" y="4579938"/>
          <p14:tracePt t="51143" x="4903788" y="4579938"/>
          <p14:tracePt t="51148" x="5065713" y="4579938"/>
          <p14:tracePt t="51151" x="5203825" y="4579938"/>
          <p14:tracePt t="51155" x="5329238" y="4579938"/>
          <p14:tracePt t="51159" x="5465763" y="4579938"/>
          <p14:tracePt t="51164" x="5578475" y="4579938"/>
          <p14:tracePt t="51168" x="5678488" y="4579938"/>
          <p14:tracePt t="51172" x="5778500" y="4579938"/>
          <p14:tracePt t="51175" x="5878513" y="4579938"/>
          <p14:tracePt t="51181" x="5967413" y="4579938"/>
          <p14:tracePt t="51184" x="6054725" y="4579938"/>
          <p14:tracePt t="51189" x="6116638" y="4579938"/>
          <p14:tracePt t="51193" x="6191250" y="4592638"/>
          <p14:tracePt t="51198" x="6242050" y="4605338"/>
          <p14:tracePt t="51201" x="6280150" y="4618038"/>
          <p14:tracePt t="51216" x="6303963" y="4630738"/>
          <p14:tracePt t="51218" x="6316663" y="4656138"/>
          <p14:tracePt t="51221" x="6316663" y="4667250"/>
          <p14:tracePt t="51225" x="6291263" y="4667250"/>
          <p14:tracePt t="51231" x="6267450" y="4667250"/>
          <p14:tracePt t="51234" x="6242050" y="4667250"/>
          <p14:tracePt t="51237" x="6203950" y="4667250"/>
          <p14:tracePt t="51241" x="6191250" y="4667250"/>
          <p14:tracePt t="51649" x="6180138" y="4667250"/>
          <p14:tracePt t="51653" x="6154738" y="4667250"/>
          <p14:tracePt t="51657" x="6142038" y="4667250"/>
          <p14:tracePt t="51663" x="6129338" y="4667250"/>
          <p14:tracePt t="51681" x="6129338" y="4656138"/>
          <p14:tracePt t="51685" x="6142038" y="4643438"/>
          <p14:tracePt t="51689" x="6167438" y="4605338"/>
          <p14:tracePt t="51694" x="6191250" y="4592638"/>
          <p14:tracePt t="51698" x="6242050" y="4554538"/>
          <p14:tracePt t="51701" x="6291263" y="4518025"/>
          <p14:tracePt t="51705" x="6329363" y="4479925"/>
          <p14:tracePt t="51709" x="6342063" y="4454525"/>
          <p14:tracePt t="51717" x="6367463" y="4430713"/>
          <p14:tracePt t="51719" x="6380163" y="4405313"/>
          <p14:tracePt t="51723" x="6429375" y="4367213"/>
          <p14:tracePt t="51727" x="6492875" y="4305300"/>
          <p14:tracePt t="51732" x="6516688" y="4254500"/>
          <p14:tracePt t="51735" x="6542088" y="4230688"/>
          <p14:tracePt t="51739" x="6580188" y="4179888"/>
          <p14:tracePt t="51743" x="6592888" y="4167188"/>
          <p14:tracePt t="51747" x="6629400" y="4141788"/>
          <p14:tracePt t="51751" x="6654800" y="4105275"/>
          <p14:tracePt t="51755" x="6680200" y="4079875"/>
          <p14:tracePt t="51759" x="6716713" y="4067175"/>
          <p14:tracePt t="51764" x="6729413" y="4041775"/>
          <p14:tracePt t="51767" x="6754813" y="4017963"/>
          <p14:tracePt t="51771" x="6792913" y="3979863"/>
          <p14:tracePt t="51777" x="6816725" y="3929063"/>
          <p14:tracePt t="51782" x="6842125" y="3905250"/>
          <p14:tracePt t="51785" x="6854825" y="3879850"/>
          <p14:tracePt t="51789" x="6892925" y="3854450"/>
          <p14:tracePt t="51793" x="6929438" y="3829050"/>
          <p14:tracePt t="51799" x="6967538" y="3803650"/>
          <p14:tracePt t="51803" x="7005638" y="3779838"/>
          <p14:tracePt t="51806" x="7054850" y="3754438"/>
          <p14:tracePt t="51809" x="7080250" y="3729038"/>
          <p14:tracePt t="51814" x="7142163" y="3692525"/>
          <p14:tracePt t="51818" x="7167563" y="3667125"/>
          <p14:tracePt t="51821" x="7205663" y="3641725"/>
          <p14:tracePt t="51825" x="7229475" y="3629025"/>
          <p14:tracePt t="51831" x="7254875" y="3603625"/>
          <p14:tracePt t="51835" x="7305675" y="3590925"/>
          <p14:tracePt t="51839" x="7342188" y="3567113"/>
          <p14:tracePt t="51843" x="7380288" y="3554413"/>
          <p14:tracePt t="51848" x="7429500" y="3529013"/>
          <p14:tracePt t="51851" x="7454900" y="3516313"/>
          <p14:tracePt t="51855" x="7480300" y="3503613"/>
          <p14:tracePt t="51859" x="7518400" y="3490913"/>
          <p14:tracePt t="51864" x="7542213" y="3479800"/>
          <p14:tracePt t="51869" x="7567613" y="3467100"/>
          <p14:tracePt t="51871" x="7605713" y="3454400"/>
          <p14:tracePt t="51875" x="7618413" y="3441700"/>
          <p14:tracePt t="51881" x="7654925" y="3429000"/>
          <p14:tracePt t="51885" x="7680325" y="3416300"/>
          <p14:tracePt t="51887" x="7693025" y="3403600"/>
          <p14:tracePt t="51891" x="7705725" y="3403600"/>
          <p14:tracePt t="51896" x="7731125" y="3390900"/>
          <p14:tracePt t="51902" x="7767638" y="3378200"/>
          <p14:tracePt t="51905" x="7780338" y="3367088"/>
          <p14:tracePt t="51909" x="7805738" y="3367088"/>
          <p14:tracePt t="51914" x="7843838" y="3367088"/>
          <p14:tracePt t="51918" x="7867650" y="3341688"/>
          <p14:tracePt t="51921" x="7880350" y="3341688"/>
          <p14:tracePt t="51925" x="7905750" y="3328988"/>
          <p14:tracePt t="51931" x="7918450" y="3328988"/>
          <p14:tracePt t="51934" x="7943850" y="3303588"/>
          <p14:tracePt t="51937" x="7954963" y="3303588"/>
          <p14:tracePt t="51941" x="7993063" y="3290888"/>
          <p14:tracePt t="51945" x="8005763" y="3290888"/>
          <p14:tracePt t="51951" x="8031163" y="3278188"/>
          <p14:tracePt t="51953" x="8043863" y="3278188"/>
          <p14:tracePt t="51957" x="8067675" y="3278188"/>
          <p14:tracePt t="51964" x="8080375" y="3267075"/>
          <p14:tracePt t="51967" x="8093075" y="3267075"/>
          <p14:tracePt t="51971" x="8105775" y="3267075"/>
          <p14:tracePt t="51975" x="8118475" y="3254375"/>
          <p14:tracePt t="51981" x="8131175" y="3254375"/>
          <p14:tracePt t="51984" x="8156575" y="3254375"/>
          <p14:tracePt t="51991" x="8167688" y="3228975"/>
          <p14:tracePt t="51997" x="8193088" y="3228975"/>
          <p14:tracePt t="52001" x="8205788" y="3190875"/>
          <p14:tracePt t="52007" x="8205788" y="3178175"/>
          <p14:tracePt t="52016" x="8218488" y="3178175"/>
          <p14:tracePt t="52019" x="8231188" y="3178175"/>
          <p14:tracePt t="52033" x="8243888" y="3165475"/>
          <p14:tracePt t="52035" x="8267700" y="3165475"/>
          <p14:tracePt t="52037" x="8305800" y="3165475"/>
          <p14:tracePt t="52041" x="8343900" y="3154363"/>
          <p14:tracePt t="52048" x="8367713" y="3154363"/>
          <p14:tracePt t="52051" x="8418513" y="3154363"/>
          <p14:tracePt t="52053" x="8443913" y="3154363"/>
          <p14:tracePt t="52058" x="8456613" y="3154363"/>
          <p14:tracePt t="52062" x="8493125" y="3154363"/>
          <p14:tracePt t="52065" x="8518525" y="3154363"/>
          <p14:tracePt t="52069" x="8531225" y="3154363"/>
          <p14:tracePt t="52073" x="8543925" y="3154363"/>
          <p14:tracePt t="52077" x="8569325" y="3154363"/>
          <p14:tracePt t="52081" x="8593138" y="3154363"/>
          <p14:tracePt t="52087" x="8618538" y="3154363"/>
          <p14:tracePt t="52091" x="8656638" y="3154363"/>
          <p14:tracePt t="52095" x="8680450" y="3154363"/>
          <p14:tracePt t="52100" x="8731250" y="3154363"/>
          <p14:tracePt t="52103" x="8769350" y="3154363"/>
          <p14:tracePt t="52107" x="8780463" y="3154363"/>
          <p14:tracePt t="52112" x="8805863" y="3154363"/>
          <p14:tracePt t="52115" x="8843963" y="3154363"/>
          <p14:tracePt t="52119" x="8882063" y="3154363"/>
          <p14:tracePt t="52123" x="8918575" y="3154363"/>
          <p14:tracePt t="52127" x="8969375" y="3154363"/>
          <p14:tracePt t="52132" x="9018588" y="3154363"/>
          <p14:tracePt t="52135" x="9082088" y="3154363"/>
          <p14:tracePt t="52139" x="9131300" y="3165475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B (Management Information Base) &lt;2&gt;</a:t>
            </a:r>
          </a:p>
        </p:txBody>
      </p:sp>
      <p:pic>
        <p:nvPicPr>
          <p:cNvPr id="4" name="Content Placeholder 3" descr="2.bmp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685800" y="685800"/>
            <a:ext cx="7772400" cy="5829300"/>
          </a:xfrm>
          <a:prstGeom prst="rect">
            <a:avLst/>
          </a:prstGeom>
        </p:spPr>
      </p:pic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563193BB-A472-4014-9075-FCDBE8464E8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16914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43" x="8931275" y="1789113"/>
          <p14:tracePt t="447" x="8818563" y="1801813"/>
          <p14:tracePt t="450" x="8669338" y="1814513"/>
          <p14:tracePt t="453" x="8531225" y="1852613"/>
          <p14:tracePt t="457" x="8431213" y="1876425"/>
          <p14:tracePt t="462" x="8293100" y="1901825"/>
          <p14:tracePt t="466" x="8143875" y="1927225"/>
          <p14:tracePt t="470" x="7993063" y="1939925"/>
          <p14:tracePt t="474" x="7818438" y="1952625"/>
          <p14:tracePt t="478" x="7667625" y="1978025"/>
          <p14:tracePt t="482" x="7518400" y="2001838"/>
          <p14:tracePt t="486" x="7367588" y="2014538"/>
          <p14:tracePt t="492" x="7242175" y="2014538"/>
          <p14:tracePt t="496" x="7105650" y="2014538"/>
          <p14:tracePt t="500" x="6954838" y="2027238"/>
          <p14:tracePt t="503" x="6829425" y="2052638"/>
          <p14:tracePt t="508" x="6729413" y="2089150"/>
          <p14:tracePt t="512" x="6642100" y="2127250"/>
          <p14:tracePt t="516" x="6567488" y="2165350"/>
          <p14:tracePt t="520" x="6503988" y="2201863"/>
          <p14:tracePt t="524" x="6454775" y="2239963"/>
          <p14:tracePt t="528" x="6391275" y="2252663"/>
          <p14:tracePt t="532" x="6342063" y="2278063"/>
          <p14:tracePt t="537" x="6280150" y="2303463"/>
          <p14:tracePt t="540" x="6242050" y="2327275"/>
          <p14:tracePt t="544" x="6191250" y="2339975"/>
          <p14:tracePt t="548" x="6154738" y="2365375"/>
          <p14:tracePt t="554" x="6129338" y="2378075"/>
          <p14:tracePt t="558" x="6116638" y="2390775"/>
          <p14:tracePt t="562" x="6078538" y="2403475"/>
          <p14:tracePt t="567" x="6054725" y="2414588"/>
          <p14:tracePt t="570" x="6016625" y="2427288"/>
          <p14:tracePt t="574" x="6003925" y="2439988"/>
          <p14:tracePt t="577" x="5954713" y="2452688"/>
          <p14:tracePt t="582" x="5929313" y="2465388"/>
          <p14:tracePt t="585" x="5903913" y="2478088"/>
          <p14:tracePt t="590" x="5878513" y="2490788"/>
          <p14:tracePt t="594" x="5854700" y="2490788"/>
          <p14:tracePt t="599" x="5829300" y="2503488"/>
          <p14:tracePt t="604" x="5816600" y="2516188"/>
          <p14:tracePt t="606" x="5791200" y="2516188"/>
          <p14:tracePt t="610" x="5767388" y="2527300"/>
          <p14:tracePt t="617" x="5767388" y="2540000"/>
          <p14:tracePt t="620" x="5754688" y="2540000"/>
          <p14:tracePt t="624" x="5741988" y="2540000"/>
          <p14:tracePt t="628" x="5729288" y="2540000"/>
          <p14:tracePt t="636" x="5729288" y="2552700"/>
          <p14:tracePt t="666" x="5716588" y="2565400"/>
          <p14:tracePt t="690" x="5716588" y="2578100"/>
          <p14:tracePt t="694" x="5716588" y="2590800"/>
          <p14:tracePt t="699" x="5716588" y="2603500"/>
          <p14:tracePt t="702" x="5716588" y="2627313"/>
          <p14:tracePt t="706" x="5741988" y="2652713"/>
          <p14:tracePt t="710" x="5767388" y="2703513"/>
          <p14:tracePt t="715" x="5767388" y="2728913"/>
          <p14:tracePt t="719" x="5767388" y="2740025"/>
          <p14:tracePt t="724" x="5803900" y="2778125"/>
          <p14:tracePt t="732" x="5803900" y="2816225"/>
          <p14:tracePt t="736" x="5803900" y="2828925"/>
          <p14:tracePt t="740" x="5803900" y="2865438"/>
          <p14:tracePt t="744" x="5803900" y="2878138"/>
          <p14:tracePt t="987" x="5816600" y="2878138"/>
          <p14:tracePt t="990" x="5842000" y="2865438"/>
          <p14:tracePt t="1010" x="5816600" y="2840038"/>
          <p14:tracePt t="1015" x="5754688" y="2828925"/>
          <p14:tracePt t="1018" x="5729288" y="2828925"/>
          <p14:tracePt t="1023" x="5703888" y="2828925"/>
          <p14:tracePt t="1028" x="5654675" y="2828925"/>
          <p14:tracePt t="1032" x="5616575" y="2828925"/>
          <p14:tracePt t="1036" x="5578475" y="2828925"/>
          <p14:tracePt t="1040" x="5516563" y="2828925"/>
          <p14:tracePt t="1044" x="5429250" y="2852738"/>
          <p14:tracePt t="1050" x="5341938" y="2878138"/>
          <p14:tracePt t="1053" x="5241925" y="2903538"/>
          <p14:tracePt t="1056" x="5153025" y="2928938"/>
          <p14:tracePt t="1059" x="5040313" y="2952750"/>
          <p14:tracePt t="1065" x="4940300" y="2978150"/>
          <p14:tracePt t="1068" x="4840288" y="3003550"/>
          <p14:tracePt t="1072" x="4716463" y="3016250"/>
          <p14:tracePt t="1076" x="4603750" y="3054350"/>
          <p14:tracePt t="1080" x="4465638" y="3065463"/>
          <p14:tracePt t="1086" x="4327525" y="3078163"/>
          <p14:tracePt t="1090" x="4214813" y="3078163"/>
          <p14:tracePt t="1094" x="4103688" y="3078163"/>
          <p14:tracePt t="1098" x="3978275" y="3078163"/>
          <p14:tracePt t="1103" x="3827463" y="3078163"/>
          <p14:tracePt t="1106" x="3702050" y="3078163"/>
          <p14:tracePt t="1110" x="3565525" y="3078163"/>
          <p14:tracePt t="1116" x="3427413" y="3078163"/>
          <p14:tracePt t="1119" x="3302000" y="3078163"/>
          <p14:tracePt t="1122" x="3152775" y="3065463"/>
          <p14:tracePt t="1126" x="3001963" y="3041650"/>
          <p14:tracePt t="1130" x="2863850" y="3028950"/>
          <p14:tracePt t="1135" x="2740025" y="3003550"/>
          <p14:tracePt t="1138" x="2627313" y="2978150"/>
          <p14:tracePt t="1142" x="2501900" y="2941638"/>
          <p14:tracePt t="1148" x="2376488" y="2903538"/>
          <p14:tracePt t="1152" x="2276475" y="2865438"/>
          <p14:tracePt t="1155" x="2189163" y="2816225"/>
          <p14:tracePt t="1160" x="2114550" y="2790825"/>
          <p14:tracePt t="1165" x="2038350" y="2752725"/>
          <p14:tracePt t="1168" x="1976438" y="2716213"/>
          <p14:tracePt t="1172" x="1925638" y="2678113"/>
          <p14:tracePt t="1176" x="1876425" y="2640013"/>
          <p14:tracePt t="1183" x="1838325" y="2616200"/>
          <p14:tracePt t="1186" x="1789113" y="2578100"/>
          <p14:tracePt t="1188" x="1776413" y="2552700"/>
          <p14:tracePt t="1192" x="1763713" y="2540000"/>
          <p14:tracePt t="1200" x="1763713" y="2478088"/>
          <p14:tracePt t="1204" x="1763713" y="2439988"/>
          <p14:tracePt t="1210" x="1763713" y="2403475"/>
          <p14:tracePt t="1215" x="1763713" y="2365375"/>
          <p14:tracePt t="1218" x="1776413" y="2327275"/>
          <p14:tracePt t="1222" x="1801813" y="2290763"/>
          <p14:tracePt t="1226" x="1814513" y="2227263"/>
          <p14:tracePt t="1231" x="1863725" y="2165350"/>
          <p14:tracePt t="1234" x="1914525" y="2127250"/>
          <p14:tracePt t="1238" x="1951038" y="2078038"/>
          <p14:tracePt t="1241" x="2014538" y="2039938"/>
          <p14:tracePt t="1246" x="2038350" y="2014538"/>
          <p14:tracePt t="1249" x="2089150" y="1989138"/>
          <p14:tracePt t="1253" x="2163763" y="1952625"/>
          <p14:tracePt t="1258" x="2238375" y="1901825"/>
          <p14:tracePt t="1262" x="2327275" y="1839913"/>
          <p14:tracePt t="1266" x="2414588" y="1776413"/>
          <p14:tracePt t="1272" x="2514600" y="1727200"/>
          <p14:tracePt t="1276" x="2601913" y="1663700"/>
          <p14:tracePt t="1281" x="2701925" y="1614488"/>
          <p14:tracePt t="1285" x="2814638" y="1552575"/>
          <p14:tracePt t="1288" x="2914650" y="1514475"/>
          <p14:tracePt t="1292" x="3040063" y="1463675"/>
          <p14:tracePt t="1296" x="3127375" y="1414463"/>
          <p14:tracePt t="1301" x="3240088" y="1350963"/>
          <p14:tracePt t="1305" x="3340100" y="1301750"/>
          <p14:tracePt t="1308" x="3452813" y="1250950"/>
          <p14:tracePt t="1312" x="3527425" y="1214438"/>
          <p14:tracePt t="1316" x="3614738" y="1163638"/>
          <p14:tracePt t="1319" x="3702050" y="1125538"/>
          <p14:tracePt t="1324" x="3802063" y="1101725"/>
          <p14:tracePt t="1328" x="3878263" y="1076325"/>
          <p14:tracePt t="1335" x="3952875" y="1063625"/>
          <p14:tracePt t="1338" x="4014788" y="1063625"/>
          <p14:tracePt t="1342" x="4065588" y="1063625"/>
          <p14:tracePt t="1346" x="4114800" y="1063625"/>
          <p14:tracePt t="1351" x="4152900" y="1063625"/>
          <p14:tracePt t="1354" x="4191000" y="1063625"/>
          <p14:tracePt t="1358" x="4227513" y="1063625"/>
          <p14:tracePt t="1362" x="4252913" y="1063625"/>
          <p14:tracePt t="1366" x="4265613" y="1063625"/>
          <p14:tracePt t="1369" x="4291013" y="1089025"/>
          <p14:tracePt t="1374" x="4314825" y="1101725"/>
          <p14:tracePt t="1378" x="4327525" y="1125538"/>
          <p14:tracePt t="1382" x="4340225" y="1163638"/>
          <p14:tracePt t="1386" x="4352925" y="1201738"/>
          <p14:tracePt t="1390" x="4365625" y="1238250"/>
          <p14:tracePt t="1396" x="4365625" y="1276350"/>
          <p14:tracePt t="1401" x="4365625" y="1314450"/>
          <p14:tracePt t="1403" x="4391025" y="1363663"/>
          <p14:tracePt t="1408" x="4391025" y="1414463"/>
          <p14:tracePt t="1412" x="4391025" y="1463675"/>
          <p14:tracePt t="1417" x="4391025" y="1489075"/>
          <p14:tracePt t="1420" x="4391025" y="1527175"/>
          <p14:tracePt t="1424" x="4365625" y="1601788"/>
          <p14:tracePt t="1428" x="4327525" y="1676400"/>
          <p14:tracePt t="1432" x="4278313" y="1752600"/>
          <p14:tracePt t="1436" x="4227513" y="1827213"/>
          <p14:tracePt t="1440" x="4165600" y="1901825"/>
          <p14:tracePt t="1444" x="4103688" y="1978025"/>
          <p14:tracePt t="1448" x="4027488" y="2065338"/>
          <p14:tracePt t="1452" x="3952875" y="2127250"/>
          <p14:tracePt t="1457" x="3852863" y="2190750"/>
          <p14:tracePt t="1462" x="3752850" y="2239963"/>
          <p14:tracePt t="1465" x="3627438" y="2303463"/>
          <p14:tracePt t="1470" x="3489325" y="2352675"/>
          <p14:tracePt t="1474" x="3376613" y="2390775"/>
          <p14:tracePt t="1478" x="3240088" y="2414588"/>
          <p14:tracePt t="1482" x="3114675" y="2452688"/>
          <p14:tracePt t="1486" x="3001963" y="2465388"/>
          <p14:tracePt t="1490" x="2863850" y="2465388"/>
          <p14:tracePt t="1494" x="2727325" y="2465388"/>
          <p14:tracePt t="1498" x="2614613" y="2465388"/>
          <p14:tracePt t="1502" x="2514600" y="2439988"/>
          <p14:tracePt t="1506" x="2414588" y="2414588"/>
          <p14:tracePt t="1510" x="2301875" y="2378075"/>
          <p14:tracePt t="1515" x="2214563" y="2339975"/>
          <p14:tracePt t="1520" x="2151063" y="2303463"/>
          <p14:tracePt t="1524" x="2101850" y="2278063"/>
          <p14:tracePt t="1527" x="2051050" y="2239963"/>
          <p14:tracePt t="1532" x="2025650" y="2201863"/>
          <p14:tracePt t="1536" x="1989138" y="2152650"/>
          <p14:tracePt t="1540" x="1963738" y="2114550"/>
          <p14:tracePt t="1544" x="1938338" y="2052638"/>
          <p14:tracePt t="1549" x="1938338" y="2014538"/>
          <p14:tracePt t="1554" x="1925638" y="1965325"/>
          <p14:tracePt t="1556" x="1925638" y="1914525"/>
          <p14:tracePt t="1560" x="1925638" y="1839913"/>
          <p14:tracePt t="1565" x="1925638" y="1789113"/>
          <p14:tracePt t="1568" x="1925638" y="1727200"/>
          <p14:tracePt t="1572" x="1938338" y="1639888"/>
          <p14:tracePt t="1576" x="1963738" y="1576388"/>
          <p14:tracePt t="1583" x="1989138" y="1514475"/>
          <p14:tracePt t="1585" x="2025650" y="1463675"/>
          <p14:tracePt t="1590" x="2076450" y="1414463"/>
          <p14:tracePt t="1594" x="2114550" y="1376363"/>
          <p14:tracePt t="1601" x="2138363" y="1339850"/>
          <p14:tracePt t="1605" x="2163763" y="1314450"/>
          <p14:tracePt t="1606" x="2201863" y="1289050"/>
          <p14:tracePt t="1610" x="2276475" y="1276350"/>
          <p14:tracePt t="1615" x="2351088" y="1276350"/>
          <p14:tracePt t="1619" x="2439988" y="1263650"/>
          <p14:tracePt t="1621" x="2501900" y="1263650"/>
          <p14:tracePt t="1626" x="2589213" y="1263650"/>
          <p14:tracePt t="1631" x="2689225" y="1263650"/>
          <p14:tracePt t="1634" x="2789238" y="1276350"/>
          <p14:tracePt t="1637" x="2889250" y="1314450"/>
          <p14:tracePt t="1644" x="3014663" y="1350963"/>
          <p14:tracePt t="1648" x="3127375" y="1401763"/>
          <p14:tracePt t="1652" x="3227388" y="1450975"/>
          <p14:tracePt t="1656" x="3314700" y="1514475"/>
          <p14:tracePt t="1660" x="3389313" y="1563688"/>
          <p14:tracePt t="1666" x="3465513" y="1627188"/>
          <p14:tracePt t="1669" x="3552825" y="1701800"/>
          <p14:tracePt t="1672" x="3627438" y="1789113"/>
          <p14:tracePt t="1676" x="3702050" y="1889125"/>
          <p14:tracePt t="1681" x="3778250" y="1989138"/>
          <p14:tracePt t="1685" x="3840163" y="2101850"/>
          <p14:tracePt t="1688" x="3878263" y="2227263"/>
          <p14:tracePt t="1692" x="3890963" y="2352675"/>
          <p14:tracePt t="1696" x="3914775" y="2490788"/>
          <p14:tracePt t="1701" x="3914775" y="2627313"/>
          <p14:tracePt t="1706" x="3914775" y="2752725"/>
          <p14:tracePt t="1710" x="3914775" y="2903538"/>
          <p14:tracePt t="1715" x="3902075" y="3041650"/>
          <p14:tracePt t="1719" x="3878263" y="3178175"/>
          <p14:tracePt t="1722" x="3840163" y="3303588"/>
          <p14:tracePt t="1726" x="3802063" y="3367088"/>
          <p14:tracePt t="1731" x="3752850" y="3441700"/>
          <p14:tracePt t="1734" x="3702050" y="3503613"/>
          <p14:tracePt t="1738" x="3652838" y="3579813"/>
          <p14:tracePt t="1742" x="3602038" y="3641725"/>
          <p14:tracePt t="1747" x="3565525" y="3692525"/>
          <p14:tracePt t="1750" x="3514725" y="3716338"/>
          <p14:tracePt t="1753" x="3478213" y="3729038"/>
          <p14:tracePt t="1758" x="3440113" y="3741738"/>
          <p14:tracePt t="1762" x="3402013" y="3741738"/>
          <p14:tracePt t="1768" x="3365500" y="3741738"/>
          <p14:tracePt t="1772" x="3327400" y="3741738"/>
          <p14:tracePt t="1776" x="3289300" y="3741738"/>
          <p14:tracePt t="1782" x="3276600" y="3729038"/>
          <p14:tracePt t="1785" x="3265488" y="3729038"/>
          <p14:tracePt t="1788" x="3252788" y="3716338"/>
          <p14:tracePt t="1792" x="3240088" y="3692525"/>
          <p14:tracePt t="1797" x="3227388" y="3667125"/>
          <p14:tracePt t="1800" x="3227388" y="3641725"/>
          <p14:tracePt t="1803" x="3227388" y="3603625"/>
          <p14:tracePt t="1808" x="3227388" y="3579813"/>
          <p14:tracePt t="1812" x="3227388" y="3529013"/>
          <p14:tracePt t="1816" x="3227388" y="3454400"/>
          <p14:tracePt t="1819" x="3227388" y="3390900"/>
          <p14:tracePt t="1823" x="3227388" y="3303588"/>
          <p14:tracePt t="1831" x="3240088" y="3203575"/>
          <p14:tracePt t="1834" x="3265488" y="3103563"/>
          <p14:tracePt t="1838" x="3302000" y="2978150"/>
          <p14:tracePt t="1842" x="3352800" y="2865438"/>
          <p14:tracePt t="1847" x="3427413" y="2765425"/>
          <p14:tracePt t="1851" x="3478213" y="2678113"/>
          <p14:tracePt t="1854" x="3552825" y="2578100"/>
          <p14:tracePt t="1858" x="3627438" y="2503488"/>
          <p14:tracePt t="1861" x="3714750" y="2439988"/>
          <p14:tracePt t="1866" x="3802063" y="2390775"/>
          <p14:tracePt t="1869" x="3890963" y="2327275"/>
          <p14:tracePt t="1874" x="3965575" y="2278063"/>
          <p14:tracePt t="1878" x="4052888" y="2252663"/>
          <p14:tracePt t="1882" x="4140200" y="2239963"/>
          <p14:tracePt t="1886" x="4227513" y="2239963"/>
          <p14:tracePt t="1891" x="4327525" y="2239963"/>
          <p14:tracePt t="1896" x="4416425" y="2265363"/>
          <p14:tracePt t="1902" x="4503738" y="2290763"/>
          <p14:tracePt t="1904" x="4578350" y="2303463"/>
          <p14:tracePt t="1908" x="4652963" y="2339975"/>
          <p14:tracePt t="1912" x="4727575" y="2390775"/>
          <p14:tracePt t="1916" x="4803775" y="2439988"/>
          <p14:tracePt t="1920" x="4865688" y="2503488"/>
          <p14:tracePt t="1924" x="4903788" y="2565400"/>
          <p14:tracePt t="1928" x="4940300" y="2616200"/>
          <p14:tracePt t="1932" x="4965700" y="2665413"/>
          <p14:tracePt t="1936" x="4978400" y="2716213"/>
          <p14:tracePt t="1940" x="4991100" y="2790825"/>
          <p14:tracePt t="1944" x="4991100" y="2865438"/>
          <p14:tracePt t="1948" x="4991100" y="2928938"/>
          <p14:tracePt t="1955" x="4991100" y="3003550"/>
          <p14:tracePt t="1958" x="4965700" y="3065463"/>
          <p14:tracePt t="1962" x="4929188" y="3141663"/>
          <p14:tracePt t="1967" x="4878388" y="3203575"/>
          <p14:tracePt t="1970" x="4829175" y="3267075"/>
          <p14:tracePt t="1974" x="4765675" y="3316288"/>
          <p14:tracePt t="1978" x="4716463" y="3367088"/>
          <p14:tracePt t="1982" x="4652963" y="3390900"/>
          <p14:tracePt t="1986" x="4578350" y="3416300"/>
          <p14:tracePt t="1989" x="4516438" y="3429000"/>
          <p14:tracePt t="1994" x="4440238" y="3441700"/>
          <p14:tracePt t="1998" x="4352925" y="3441700"/>
          <p14:tracePt t="2003" x="4291013" y="3441700"/>
          <p14:tracePt t="2005" x="4203700" y="3441700"/>
          <p14:tracePt t="2010" x="4127500" y="3416300"/>
          <p14:tracePt t="2015" x="4040188" y="3378200"/>
          <p14:tracePt t="2020" x="3940175" y="3328988"/>
          <p14:tracePt t="2024" x="3827463" y="3290888"/>
          <p14:tracePt t="2028" x="3727450" y="3228975"/>
          <p14:tracePt t="2032" x="3627438" y="3178175"/>
          <p14:tracePt t="2035" x="3552825" y="3128963"/>
          <p14:tracePt t="2039" x="3478213" y="3078163"/>
          <p14:tracePt t="2044" x="3402013" y="3028950"/>
          <p14:tracePt t="2048" x="3340100" y="2965450"/>
          <p14:tracePt t="2053" x="3289300" y="2890838"/>
          <p14:tracePt t="2056" x="3240088" y="2816225"/>
          <p14:tracePt t="2060" x="3201988" y="2740025"/>
          <p14:tracePt t="2066" x="3189288" y="2690813"/>
          <p14:tracePt t="2069" x="3176588" y="2640013"/>
          <p14:tracePt t="2072" x="3165475" y="2565400"/>
          <p14:tracePt t="2078" x="3165475" y="2478088"/>
          <p14:tracePt t="2082" x="3165475" y="2403475"/>
          <p14:tracePt t="2085" x="3165475" y="2314575"/>
          <p14:tracePt t="2090" x="3165475" y="2239963"/>
          <p14:tracePt t="2094" x="3189288" y="2165350"/>
          <p14:tracePt t="2098" x="3227388" y="2101850"/>
          <p14:tracePt t="2103" x="3240088" y="2039938"/>
          <p14:tracePt t="2105" x="3276600" y="1978025"/>
          <p14:tracePt t="2110" x="3327400" y="1939925"/>
          <p14:tracePt t="2115" x="3365500" y="1889125"/>
          <p14:tracePt t="2118" x="3414713" y="1839913"/>
          <p14:tracePt t="2122" x="3478213" y="1814513"/>
          <p14:tracePt t="2126" x="3527425" y="1776413"/>
          <p14:tracePt t="2131" x="3602038" y="1752600"/>
          <p14:tracePt t="2136" x="3640138" y="1739900"/>
          <p14:tracePt t="2140" x="3702050" y="1727200"/>
          <p14:tracePt t="2144" x="3765550" y="1714500"/>
          <p14:tracePt t="2148" x="3814763" y="1714500"/>
          <p14:tracePt t="2152" x="3865563" y="1714500"/>
          <p14:tracePt t="2156" x="3927475" y="1714500"/>
          <p14:tracePt t="2160" x="3990975" y="1714500"/>
          <p14:tracePt t="2165" x="4040188" y="1714500"/>
          <p14:tracePt t="2168" x="4090988" y="1714500"/>
          <p14:tracePt t="2172" x="4127500" y="1714500"/>
          <p14:tracePt t="2176" x="4178300" y="1714500"/>
          <p14:tracePt t="2181" x="4227513" y="1739900"/>
          <p14:tracePt t="2184" x="4265613" y="1752600"/>
          <p14:tracePt t="2188" x="4303713" y="1765300"/>
          <p14:tracePt t="2200" x="4340225" y="1789113"/>
          <p14:tracePt t="2203" x="4365625" y="1814513"/>
          <p14:tracePt t="2210" x="4403725" y="1852613"/>
          <p14:tracePt t="2215" x="4416425" y="1889125"/>
          <p14:tracePt t="2218" x="4440238" y="1914525"/>
          <p14:tracePt t="2222" x="4465638" y="1952625"/>
          <p14:tracePt t="2225" x="4465638" y="1978025"/>
          <p14:tracePt t="2231" x="4465638" y="2014538"/>
          <p14:tracePt t="2235" x="4478338" y="2052638"/>
          <p14:tracePt t="2238" x="4491038" y="2089150"/>
          <p14:tracePt t="2242" x="4491038" y="2127250"/>
          <p14:tracePt t="2246" x="4491038" y="2165350"/>
          <p14:tracePt t="2251" x="4491038" y="2214563"/>
          <p14:tracePt t="2254" x="4491038" y="2278063"/>
          <p14:tracePt t="2258" x="4491038" y="2314575"/>
          <p14:tracePt t="2265" x="4491038" y="2339975"/>
          <p14:tracePt t="2269" x="4491038" y="2378075"/>
          <p14:tracePt t="2272" x="4491038" y="2414588"/>
          <p14:tracePt t="2276" x="4491038" y="2452688"/>
          <p14:tracePt t="2283" x="4491038" y="2490788"/>
          <p14:tracePt t="2285" x="4478338" y="2527300"/>
          <p14:tracePt t="2288" x="4478338" y="2552700"/>
          <p14:tracePt t="2292" x="4452938" y="2578100"/>
          <p14:tracePt t="2296" x="4427538" y="2603500"/>
          <p14:tracePt t="2299" x="4416425" y="2627313"/>
          <p14:tracePt t="2304" x="4391025" y="2652713"/>
          <p14:tracePt t="2308" x="4365625" y="2678113"/>
          <p14:tracePt t="2312" x="4340225" y="2690813"/>
          <p14:tracePt t="2315" x="4314825" y="2716213"/>
          <p14:tracePt t="2320" x="4278313" y="2728913"/>
          <p14:tracePt t="2326" x="4252913" y="2740025"/>
          <p14:tracePt t="2331" x="4214813" y="2740025"/>
          <p14:tracePt t="2335" x="4178300" y="2752725"/>
          <p14:tracePt t="2338" x="4152900" y="2752725"/>
          <p14:tracePt t="2342" x="4114800" y="2765425"/>
          <p14:tracePt t="2346" x="4078288" y="2765425"/>
          <p14:tracePt t="2351" x="4040188" y="2765425"/>
          <p14:tracePt t="2354" x="4002088" y="2765425"/>
          <p14:tracePt t="2358" x="3965575" y="2765425"/>
          <p14:tracePt t="2362" x="3927475" y="2765425"/>
          <p14:tracePt t="2368" x="3890963" y="2765425"/>
          <p14:tracePt t="2369" x="3878263" y="2765425"/>
          <p14:tracePt t="2374" x="3840163" y="2765425"/>
          <p14:tracePt t="2378" x="3802063" y="2765425"/>
          <p14:tracePt t="2383" x="3765550" y="2752725"/>
          <p14:tracePt t="2388" x="3740150" y="2740025"/>
          <p14:tracePt t="2392" x="3714750" y="2703513"/>
          <p14:tracePt t="2396" x="3689350" y="2690813"/>
          <p14:tracePt t="2400" x="3652838" y="2652713"/>
          <p14:tracePt t="2408" x="3627438" y="2627313"/>
          <p14:tracePt t="2412" x="3589338" y="2603500"/>
          <p14:tracePt t="2417" x="3578225" y="2578100"/>
          <p14:tracePt t="2424" x="3527425" y="2503488"/>
          <p14:tracePt t="2428" x="3502025" y="2478088"/>
          <p14:tracePt t="2432" x="3478213" y="2439988"/>
          <p14:tracePt t="2437" x="3465513" y="2414588"/>
          <p14:tracePt t="2440" x="3440113" y="2378075"/>
          <p14:tracePt t="2444" x="3414713" y="2365375"/>
          <p14:tracePt t="2451" x="3414713" y="2339975"/>
          <p14:tracePt t="2454" x="3402013" y="2327275"/>
          <p14:tracePt t="2458" x="3389313" y="2314575"/>
          <p14:tracePt t="2463" x="3376613" y="2303463"/>
          <p14:tracePt t="2474" x="3376613" y="2290763"/>
          <p14:tracePt t="2490" x="3376613" y="2278063"/>
          <p14:tracePt t="2726" x="3376613" y="2303463"/>
          <p14:tracePt t="2735" x="3376613" y="2314575"/>
          <p14:tracePt t="2739" x="3389313" y="2339975"/>
          <p14:tracePt t="2744" x="3402013" y="2365375"/>
          <p14:tracePt t="2749" x="3402013" y="2378075"/>
          <p14:tracePt t="2752" x="3427413" y="2414588"/>
          <p14:tracePt t="2756" x="3427413" y="2427288"/>
          <p14:tracePt t="2760" x="3427413" y="2452688"/>
          <p14:tracePt t="2767" x="3427413" y="2465388"/>
          <p14:tracePt t="2769" x="3440113" y="2490788"/>
          <p14:tracePt t="2772" x="3452813" y="2503488"/>
          <p14:tracePt t="2776" x="3452813" y="2516188"/>
          <p14:tracePt t="2782" x="3452813" y="2527300"/>
          <p14:tracePt t="2785" x="3452813" y="2540000"/>
          <p14:tracePt t="2788" x="3452813" y="2552700"/>
          <p14:tracePt t="2794" x="3452813" y="2565400"/>
          <p14:tracePt t="2799" x="3452813" y="2578100"/>
          <p14:tracePt t="2810" x="3452813" y="2590800"/>
          <p14:tracePt t="2815" x="3452813" y="2603500"/>
          <p14:tracePt t="2826" x="3452813" y="2616200"/>
          <p14:tracePt t="2834" x="3440113" y="2627313"/>
          <p14:tracePt t="2842" x="3427413" y="2627313"/>
          <p14:tracePt t="2846" x="3414713" y="2627313"/>
          <p14:tracePt t="3459" x="3402013" y="2627313"/>
          <p14:tracePt t="3468" x="3389313" y="2640013"/>
          <p14:tracePt t="3471" x="3376613" y="2640013"/>
          <p14:tracePt t="3486" x="3365500" y="2640013"/>
          <p14:tracePt t="3489" x="3340100" y="2665413"/>
          <p14:tracePt t="3497" x="3314700" y="2665413"/>
          <p14:tracePt t="3501" x="3302000" y="2665413"/>
          <p14:tracePt t="3503" x="3289300" y="2665413"/>
          <p14:tracePt t="3507" x="3276600" y="2665413"/>
          <p14:tracePt t="3512" x="3252788" y="2678113"/>
          <p14:tracePt t="3517" x="3240088" y="2678113"/>
          <p14:tracePt t="3522" x="3214688" y="2678113"/>
          <p14:tracePt t="3526" x="3201988" y="2678113"/>
          <p14:tracePt t="3531" x="3176588" y="2678113"/>
          <p14:tracePt t="3535" x="3140075" y="2678113"/>
          <p14:tracePt t="3538" x="3127375" y="2678113"/>
          <p14:tracePt t="3542" x="3114675" y="2678113"/>
          <p14:tracePt t="3547" x="3089275" y="2678113"/>
          <p14:tracePt t="3551" x="3076575" y="2678113"/>
          <p14:tracePt t="3554" x="3065463" y="2678113"/>
          <p14:tracePt t="3558" x="3040063" y="2665413"/>
          <p14:tracePt t="3562" x="3027363" y="2665413"/>
          <p14:tracePt t="3567" x="3014663" y="2665413"/>
          <p14:tracePt t="3569" x="3001963" y="2652713"/>
          <p14:tracePt t="3578" x="2976563" y="2652713"/>
          <p14:tracePt t="3584" x="2963863" y="2652713"/>
          <p14:tracePt t="3588" x="2963863" y="2640013"/>
          <p14:tracePt t="3592" x="2952750" y="2627313"/>
          <p14:tracePt t="3597" x="2940050" y="2627313"/>
          <p14:tracePt t="3601" x="2940050" y="2616200"/>
          <p14:tracePt t="3605" x="2927350" y="2616200"/>
          <p14:tracePt t="3608" x="2927350" y="2603500"/>
          <p14:tracePt t="3612" x="2927350" y="2578100"/>
          <p14:tracePt t="3616" x="2901950" y="2565400"/>
          <p14:tracePt t="3619" x="2901950" y="2540000"/>
          <p14:tracePt t="3624" x="2889250" y="2527300"/>
          <p14:tracePt t="3628" x="2863850" y="2490788"/>
          <p14:tracePt t="3631" x="2863850" y="2465388"/>
          <p14:tracePt t="3636" x="2840038" y="2427288"/>
          <p14:tracePt t="3639" x="2827338" y="2403475"/>
          <p14:tracePt t="3646" x="2827338" y="2378075"/>
          <p14:tracePt t="3651" x="2801938" y="2365375"/>
          <p14:tracePt t="3653" x="2789238" y="2327275"/>
          <p14:tracePt t="3658" x="2763838" y="2314575"/>
          <p14:tracePt t="3662" x="2752725" y="2303463"/>
          <p14:tracePt t="3668" x="2740025" y="2278063"/>
          <p14:tracePt t="3669" x="2740025" y="2265363"/>
          <p14:tracePt t="3674" x="2727325" y="2252663"/>
          <p14:tracePt t="3678" x="2727325" y="2239963"/>
          <p14:tracePt t="3686" x="2714625" y="2214563"/>
          <p14:tracePt t="3694" x="2714625" y="2201863"/>
          <p14:tracePt t="3702" x="2714625" y="2178050"/>
          <p14:tracePt t="3712" x="2714625" y="2165350"/>
          <p14:tracePt t="3717" x="2714625" y="2152650"/>
          <p14:tracePt t="3720" x="2714625" y="2139950"/>
          <p14:tracePt t="3723" x="2714625" y="2127250"/>
          <p14:tracePt t="3728" x="2714625" y="2101850"/>
          <p14:tracePt t="3731" x="2714625" y="2089150"/>
          <p14:tracePt t="3736" x="2714625" y="2065338"/>
          <p14:tracePt t="3740" x="2714625" y="2052638"/>
          <p14:tracePt t="3744" x="2714625" y="2027238"/>
          <p14:tracePt t="3748" x="2714625" y="2001838"/>
          <p14:tracePt t="3752" x="2714625" y="1978025"/>
          <p14:tracePt t="3755" x="2714625" y="1965325"/>
          <p14:tracePt t="3760" x="2714625" y="1952625"/>
          <p14:tracePt t="3765" x="2714625" y="1927225"/>
          <p14:tracePt t="3770" x="2714625" y="1901825"/>
          <p14:tracePt t="3778" x="2714625" y="1876425"/>
          <p14:tracePt t="3786" x="2714625" y="1852613"/>
          <p14:tracePt t="3790" x="2714625" y="1839913"/>
          <p14:tracePt t="3800" x="2714625" y="1801813"/>
          <p14:tracePt t="3802" x="2727325" y="1789113"/>
          <p14:tracePt t="3806" x="2727325" y="1776413"/>
          <p14:tracePt t="3809" x="2727325" y="1752600"/>
          <p14:tracePt t="3815" x="2727325" y="1739900"/>
          <p14:tracePt t="3818" x="2740025" y="1714500"/>
          <p14:tracePt t="3822" x="2752725" y="1714500"/>
          <p14:tracePt t="3825" x="2752725" y="1676400"/>
          <p14:tracePt t="3835" x="2763838" y="1652588"/>
          <p14:tracePt t="3840" x="2763838" y="1639888"/>
          <p14:tracePt t="3844" x="2776538" y="1639888"/>
          <p14:tracePt t="3852" x="2776538" y="1627188"/>
          <p14:tracePt t="3860" x="2776538" y="1614488"/>
          <p14:tracePt t="3868" x="2789238" y="1601788"/>
          <p14:tracePt t="4110" x="2789238" y="1589088"/>
          <p14:tracePt t="4128" x="2801938" y="1576388"/>
          <p14:tracePt t="4144" x="2814638" y="1563688"/>
          <p14:tracePt t="4268" x="2827338" y="1563688"/>
          <p14:tracePt t="4276" x="2840038" y="1563688"/>
          <p14:tracePt t="4285" x="2852738" y="1563688"/>
          <p14:tracePt t="4288" x="2863850" y="1563688"/>
          <p14:tracePt t="4300" x="2889250" y="1563688"/>
          <p14:tracePt t="4302" x="2901950" y="1563688"/>
          <p14:tracePt t="4305" x="2914650" y="1563688"/>
          <p14:tracePt t="4309" x="2940050" y="1563688"/>
          <p14:tracePt t="4315" x="2952750" y="1563688"/>
          <p14:tracePt t="4318" x="2976563" y="1563688"/>
          <p14:tracePt t="4322" x="3001963" y="1563688"/>
          <p14:tracePt t="4325" x="3014663" y="1563688"/>
          <p14:tracePt t="4330" x="3040063" y="1563688"/>
          <p14:tracePt t="4334" x="3076575" y="1563688"/>
          <p14:tracePt t="4338" x="3114675" y="1563688"/>
          <p14:tracePt t="4341" x="3152775" y="1563688"/>
          <p14:tracePt t="4346" x="3165475" y="1563688"/>
          <p14:tracePt t="4351" x="3201988" y="1563688"/>
          <p14:tracePt t="4356" x="3252788" y="1563688"/>
          <p14:tracePt t="4359" x="3276600" y="1563688"/>
          <p14:tracePt t="4364" x="3327400" y="1563688"/>
          <p14:tracePt t="4368" x="3376613" y="1563688"/>
          <p14:tracePt t="4372" x="3414713" y="1563688"/>
          <p14:tracePt t="4376" x="3465513" y="1563688"/>
          <p14:tracePt t="4380" x="3489325" y="1563688"/>
          <p14:tracePt t="4384" x="3540125" y="1563688"/>
          <p14:tracePt t="4387" x="3578225" y="1563688"/>
          <p14:tracePt t="4392" x="3602038" y="1563688"/>
          <p14:tracePt t="4396" x="3652838" y="1563688"/>
          <p14:tracePt t="4400" x="3689350" y="1563688"/>
          <p14:tracePt t="4404" x="3714750" y="1563688"/>
          <p14:tracePt t="4408" x="3752850" y="1563688"/>
          <p14:tracePt t="4412" x="3778250" y="1563688"/>
          <p14:tracePt t="4418" x="3814763" y="1563688"/>
          <p14:tracePt t="4423" x="3840163" y="1563688"/>
          <p14:tracePt t="4426" x="3865563" y="1563688"/>
          <p14:tracePt t="4430" x="3890963" y="1563688"/>
          <p14:tracePt t="4434" x="3927475" y="1563688"/>
          <p14:tracePt t="4438" x="3940175" y="1563688"/>
          <p14:tracePt t="4442" x="3978275" y="1563688"/>
          <p14:tracePt t="4446" x="4002088" y="1563688"/>
          <p14:tracePt t="4450" x="4027488" y="1563688"/>
          <p14:tracePt t="4454" x="4052888" y="1563688"/>
          <p14:tracePt t="4458" x="4065588" y="1563688"/>
          <p14:tracePt t="4462" x="4090988" y="1563688"/>
          <p14:tracePt t="4466" x="4127500" y="1563688"/>
          <p14:tracePt t="4470" x="4140200" y="1563688"/>
          <p14:tracePt t="4473" x="4152900" y="1563688"/>
          <p14:tracePt t="4480" x="4165600" y="1563688"/>
          <p14:tracePt t="4485" x="4191000" y="1563688"/>
          <p14:tracePt t="4487" x="4214813" y="1563688"/>
          <p14:tracePt t="4501" x="4240213" y="1563688"/>
          <p14:tracePt t="4504" x="4252913" y="1563688"/>
          <p14:tracePt t="4517" x="4278313" y="1563688"/>
          <p14:tracePt t="4524" x="4291013" y="1563688"/>
          <p14:tracePt t="4576" x="4303713" y="1563688"/>
          <p14:tracePt t="4591" x="4327525" y="1563688"/>
          <p14:tracePt t="4600" x="4340225" y="1563688"/>
          <p14:tracePt t="4616" x="4352925" y="1563688"/>
          <p14:tracePt t="4620" x="4365625" y="1563688"/>
          <p14:tracePt t="4628" x="4378325" y="1563688"/>
          <p14:tracePt t="4638" x="4391025" y="1563688"/>
          <p14:tracePt t="4646" x="4403725" y="1563688"/>
          <p14:tracePt t="4650" x="4416425" y="1563688"/>
          <p14:tracePt t="4654" x="4427538" y="1563688"/>
          <p14:tracePt t="4658" x="4452938" y="1563688"/>
          <p14:tracePt t="4662" x="4478338" y="1563688"/>
          <p14:tracePt t="4666" x="4503738" y="1563688"/>
          <p14:tracePt t="4669" x="4516438" y="1563688"/>
          <p14:tracePt t="4674" x="4540250" y="1563688"/>
          <p14:tracePt t="4678" x="4578350" y="1563688"/>
          <p14:tracePt t="4681" x="4616450" y="1563688"/>
          <p14:tracePt t="4686" x="4640263" y="1563688"/>
          <p14:tracePt t="4690" x="4678363" y="1563688"/>
          <p14:tracePt t="4694" x="4703763" y="1563688"/>
          <p14:tracePt t="4701" x="4727575" y="1563688"/>
          <p14:tracePt t="4704" x="4752975" y="1563688"/>
          <p14:tracePt t="4707" x="4778375" y="1563688"/>
          <p14:tracePt t="4712" x="4803775" y="1563688"/>
          <p14:tracePt t="4716" x="4829175" y="1563688"/>
          <p14:tracePt t="4720" x="4852988" y="1563688"/>
          <p14:tracePt t="4728" x="4878388" y="1563688"/>
          <p14:tracePt t="4731" x="4903788" y="1563688"/>
          <p14:tracePt t="4735" x="4929188" y="1563688"/>
          <p14:tracePt t="4740" x="4940300" y="1563688"/>
          <p14:tracePt t="4744" x="4953000" y="1563688"/>
          <p14:tracePt t="4749" x="4965700" y="1563688"/>
          <p14:tracePt t="4756" x="4978400" y="1563688"/>
          <p14:tracePt t="4881" x="4991100" y="1563688"/>
          <p14:tracePt t="4920" x="4991100" y="1589088"/>
          <p14:tracePt t="4924" x="4953000" y="1614488"/>
          <p14:tracePt t="4927" x="4929188" y="1627188"/>
          <p14:tracePt t="4932" x="4903788" y="1663700"/>
          <p14:tracePt t="4936" x="4852988" y="1689100"/>
          <p14:tracePt t="4940" x="4816475" y="1727200"/>
          <p14:tracePt t="4944" x="4791075" y="1739900"/>
          <p14:tracePt t="4949" x="4727575" y="1776413"/>
          <p14:tracePt t="4952" x="4678363" y="1814513"/>
          <p14:tracePt t="4958" x="4603750" y="1852613"/>
          <p14:tracePt t="4962" x="4527550" y="1889125"/>
          <p14:tracePt t="4967" x="4440238" y="1914525"/>
          <p14:tracePt t="4970" x="4352925" y="1952625"/>
          <p14:tracePt t="4974" x="4240213" y="1978025"/>
          <p14:tracePt t="4978" x="4140200" y="1989138"/>
          <p14:tracePt t="4982" x="4040188" y="2001838"/>
          <p14:tracePt t="4986" x="3927475" y="2014538"/>
          <p14:tracePt t="4990" x="3827463" y="2014538"/>
          <p14:tracePt t="4994" x="3740150" y="2014538"/>
          <p14:tracePt t="4998" x="3640138" y="2014538"/>
          <p14:tracePt t="5002" x="3552825" y="2014538"/>
          <p14:tracePt t="5006" x="3452813" y="2014538"/>
          <p14:tracePt t="5010" x="3352800" y="2014538"/>
          <p14:tracePt t="5015" x="3265488" y="2014538"/>
          <p14:tracePt t="5019" x="3189288" y="2014538"/>
          <p14:tracePt t="5024" x="3101975" y="2014538"/>
          <p14:tracePt t="5028" x="3040063" y="2014538"/>
          <p14:tracePt t="5033" x="2963863" y="2014538"/>
          <p14:tracePt t="5035" x="2914650" y="2014538"/>
          <p14:tracePt t="5040" x="2863850" y="2014538"/>
          <p14:tracePt t="5044" x="2827338" y="2014538"/>
          <p14:tracePt t="5049" x="2789238" y="2014538"/>
          <p14:tracePt t="5052" x="2752725" y="2014538"/>
          <p14:tracePt t="5056" x="2740025" y="2014538"/>
          <p14:tracePt t="5060" x="2714625" y="2014538"/>
          <p14:tracePt t="5066" x="2701925" y="2014538"/>
          <p14:tracePt t="5072" x="2689225" y="2014538"/>
          <p14:tracePt t="5202" x="2676525" y="2014538"/>
          <p14:tracePt t="5209" x="2676525" y="2001838"/>
          <p14:tracePt t="5218" x="2676525" y="1989138"/>
          <p14:tracePt t="5222" x="2676525" y="1978025"/>
          <p14:tracePt t="5231" x="2676525" y="1965325"/>
          <p14:tracePt t="5238" x="2714625" y="1939925"/>
          <p14:tracePt t="5242" x="2740025" y="1927225"/>
          <p14:tracePt t="5247" x="2776538" y="1914525"/>
          <p14:tracePt t="5251" x="2814638" y="1889125"/>
          <p14:tracePt t="5253" x="2852738" y="1889125"/>
          <p14:tracePt t="5260" x="2876550" y="1865313"/>
          <p14:tracePt t="5264" x="2901950" y="1852613"/>
          <p14:tracePt t="5268" x="2940050" y="1852613"/>
          <p14:tracePt t="5271" x="3001963" y="1852613"/>
          <p14:tracePt t="5276" x="3065463" y="1839913"/>
          <p14:tracePt t="5281" x="3152775" y="1827213"/>
          <p14:tracePt t="5284" x="3240088" y="1814513"/>
          <p14:tracePt t="5288" x="3327400" y="1801813"/>
          <p14:tracePt t="5292" x="3414713" y="1789113"/>
          <p14:tracePt t="5296" x="3489325" y="1789113"/>
          <p14:tracePt t="5300" x="3589338" y="1789113"/>
          <p14:tracePt t="5304" x="3678238" y="1789113"/>
          <p14:tracePt t="5308" x="3765550" y="1789113"/>
          <p14:tracePt t="5311" x="3852863" y="1789113"/>
          <p14:tracePt t="5318" x="3927475" y="1789113"/>
          <p14:tracePt t="5321" x="4014788" y="1789113"/>
          <p14:tracePt t="5326" x="4078288" y="1789113"/>
          <p14:tracePt t="5331" x="4152900" y="1789113"/>
          <p14:tracePt t="5334" x="4214813" y="1789113"/>
          <p14:tracePt t="5338" x="4291013" y="1789113"/>
          <p14:tracePt t="5342" x="4352925" y="1789113"/>
          <p14:tracePt t="5346" x="4427538" y="1789113"/>
          <p14:tracePt t="5350" x="4478338" y="1801813"/>
          <p14:tracePt t="5354" x="4527550" y="1801813"/>
          <p14:tracePt t="5359" x="4591050" y="1814513"/>
          <p14:tracePt t="5362" x="4640263" y="1827213"/>
          <p14:tracePt t="5367" x="4678363" y="1839913"/>
          <p14:tracePt t="5369" x="4716463" y="1852613"/>
          <p14:tracePt t="5375" x="4765675" y="1865313"/>
          <p14:tracePt t="5378" x="4803775" y="1876425"/>
          <p14:tracePt t="5384" x="4840288" y="1889125"/>
          <p14:tracePt t="5388" x="4852988" y="1901825"/>
          <p14:tracePt t="5392" x="4865688" y="1901825"/>
          <p14:tracePt t="5396" x="4903788" y="1901825"/>
          <p14:tracePt t="5404" x="4916488" y="1901825"/>
          <p14:tracePt t="5412" x="4940300" y="1901825"/>
          <p14:tracePt t="5417" x="4953000" y="1901825"/>
          <p14:tracePt t="5423" x="4965700" y="1901825"/>
          <p14:tracePt t="5427" x="4978400" y="1901825"/>
          <p14:tracePt t="5433" x="4991100" y="1901825"/>
          <p14:tracePt t="5440" x="5003800" y="1901825"/>
          <p14:tracePt t="5458" x="5029200" y="1927225"/>
          <p14:tracePt t="5462" x="5040313" y="1927225"/>
          <p14:tracePt t="5466" x="5053013" y="1927225"/>
          <p14:tracePt t="5474" x="5078413" y="1939925"/>
          <p14:tracePt t="5478" x="5091113" y="1939925"/>
          <p14:tracePt t="5484" x="5103813" y="1939925"/>
          <p14:tracePt t="5486" x="5129213" y="1952625"/>
          <p14:tracePt t="5489" x="5141913" y="1952625"/>
          <p14:tracePt t="5494" x="5153025" y="1952625"/>
          <p14:tracePt t="5499" x="5178425" y="1952625"/>
          <p14:tracePt t="5508" x="5203825" y="1952625"/>
          <p14:tracePt t="5512" x="5216525" y="1965325"/>
          <p14:tracePt t="5517" x="5241925" y="1965325"/>
          <p14:tracePt t="5524" x="5253038" y="1965325"/>
          <p14:tracePt t="5528" x="5265738" y="1965325"/>
          <p14:tracePt t="5532" x="5278438" y="1965325"/>
          <p14:tracePt t="5540" x="5291138" y="1965325"/>
          <p14:tracePt t="5550" x="5303838" y="1965325"/>
          <p14:tracePt t="5552" x="5316538" y="1965325"/>
          <p14:tracePt t="5555" x="5329238" y="1965325"/>
          <p14:tracePt t="5565" x="5341938" y="1965325"/>
          <p14:tracePt t="5574" x="5353050" y="1965325"/>
          <p14:tracePt t="5579" x="5365750" y="1965325"/>
          <p14:tracePt t="5582" x="5378450" y="1965325"/>
          <p14:tracePt t="5590" x="5403850" y="1965325"/>
          <p14:tracePt t="5595" x="5416550" y="1965325"/>
          <p14:tracePt t="5599" x="5429250" y="1965325"/>
          <p14:tracePt t="5602" x="5454650" y="1965325"/>
          <p14:tracePt t="5606" x="5465763" y="1965325"/>
          <p14:tracePt t="5610" x="5478463" y="1965325"/>
          <p14:tracePt t="5615" x="5491163" y="1965325"/>
          <p14:tracePt t="5618" x="5503863" y="1965325"/>
          <p14:tracePt t="5622" x="5529263" y="1965325"/>
          <p14:tracePt t="5626" x="5541963" y="1965325"/>
          <p14:tracePt t="5631" x="5554663" y="1965325"/>
          <p14:tracePt t="5636" x="5565775" y="1965325"/>
          <p14:tracePt t="5644" x="5578475" y="1965325"/>
          <p14:tracePt t="5648" x="5591175" y="1965325"/>
          <p14:tracePt t="5674" x="5603875" y="1965325"/>
          <p14:tracePt t="5746" x="5616575" y="1965325"/>
          <p14:tracePt t="5872" x="5591175" y="1965325"/>
          <p14:tracePt t="5875" x="5554663" y="1965325"/>
          <p14:tracePt t="5881" x="5516563" y="1978025"/>
          <p14:tracePt t="5885" x="5478463" y="1989138"/>
          <p14:tracePt t="5888" x="5429250" y="1989138"/>
          <p14:tracePt t="5891" x="5391150" y="1989138"/>
          <p14:tracePt t="5896" x="5353050" y="1989138"/>
          <p14:tracePt t="5900" x="5303838" y="1989138"/>
          <p14:tracePt t="5904" x="5241925" y="2001838"/>
          <p14:tracePt t="5908" x="5178425" y="2014538"/>
          <p14:tracePt t="5911" x="5116513" y="2014538"/>
          <p14:tracePt t="5916" x="5040313" y="2014538"/>
          <p14:tracePt t="5920" x="4978400" y="2027238"/>
          <p14:tracePt t="5924" x="4903788" y="2027238"/>
          <p14:tracePt t="5928" x="4829175" y="2027238"/>
          <p14:tracePt t="5934" x="4740275" y="2027238"/>
          <p14:tracePt t="5938" x="4652963" y="2027238"/>
          <p14:tracePt t="5942" x="4591050" y="2027238"/>
          <p14:tracePt t="5946" x="4516438" y="2027238"/>
          <p14:tracePt t="5951" x="4465638" y="2027238"/>
          <p14:tracePt t="5954" x="4416425" y="2027238"/>
          <p14:tracePt t="5958" x="4378325" y="2027238"/>
          <p14:tracePt t="5962" x="4340225" y="2027238"/>
          <p14:tracePt t="5965" x="4303713" y="2027238"/>
          <p14:tracePt t="5970" x="4265613" y="2027238"/>
          <p14:tracePt t="5974" x="4252913" y="2027238"/>
          <p14:tracePt t="5978" x="4227513" y="2027238"/>
          <p14:tracePt t="5982" x="4203700" y="2027238"/>
          <p14:tracePt t="5986" x="4191000" y="2027238"/>
          <p14:tracePt t="5990" x="4178300" y="2027238"/>
          <p14:tracePt t="5997" x="4165600" y="2027238"/>
          <p14:tracePt t="6000" x="4152900" y="2027238"/>
          <p14:tracePt t="6004" x="4140200" y="2027238"/>
          <p14:tracePt t="6026" x="4127500" y="2014538"/>
          <p14:tracePt t="6042" x="4114800" y="2014538"/>
          <p14:tracePt t="6051" x="4103688" y="2001838"/>
          <p14:tracePt t="6054" x="4090988" y="1989138"/>
          <p14:tracePt t="6058" x="4090988" y="1978025"/>
          <p14:tracePt t="6062" x="4078288" y="1978025"/>
          <p14:tracePt t="6068" x="4065588" y="1978025"/>
          <p14:tracePt t="6072" x="4052888" y="1965325"/>
          <p14:tracePt t="6084" x="4027488" y="1952625"/>
          <p14:tracePt t="6088" x="4014788" y="1952625"/>
          <p14:tracePt t="6092" x="4002088" y="1939925"/>
          <p14:tracePt t="6096" x="3990975" y="1939925"/>
          <p14:tracePt t="6101" x="3965575" y="1939925"/>
          <p14:tracePt t="6108" x="3952875" y="1939925"/>
          <p14:tracePt t="6112" x="3940175" y="1939925"/>
          <p14:tracePt t="6117" x="3927475" y="1927225"/>
          <p14:tracePt t="6120" x="3914775" y="1927225"/>
          <p14:tracePt t="6124" x="3902075" y="1914525"/>
          <p14:tracePt t="6131" x="3878263" y="1914525"/>
          <p14:tracePt t="6134" x="3865563" y="1914525"/>
          <p14:tracePt t="6137" x="3852863" y="1914525"/>
          <p14:tracePt t="6142" x="3840163" y="1901825"/>
          <p14:tracePt t="6146" x="3814763" y="1901825"/>
          <p14:tracePt t="6154" x="3790950" y="1889125"/>
          <p14:tracePt t="6158" x="3778250" y="1889125"/>
          <p14:tracePt t="6162" x="3765550" y="1889125"/>
          <p14:tracePt t="6167" x="3752850" y="1889125"/>
          <p14:tracePt t="6170" x="3740150" y="1889125"/>
          <p14:tracePt t="6174" x="3727450" y="1889125"/>
          <p14:tracePt t="6178" x="3714750" y="1876425"/>
          <p14:tracePt t="6182" x="3702050" y="1876425"/>
          <p14:tracePt t="6192" x="3689350" y="1876425"/>
          <p14:tracePt t="6196" x="3689350" y="1865313"/>
          <p14:tracePt t="6216" x="3665538" y="1865313"/>
          <p14:tracePt t="6321" x="3678238" y="1865313"/>
          <p14:tracePt t="6330" x="3702050" y="1865313"/>
          <p14:tracePt t="6335" x="3727450" y="1865313"/>
          <p14:tracePt t="6338" x="3765550" y="1876425"/>
          <p14:tracePt t="6342" x="3802063" y="1876425"/>
          <p14:tracePt t="6348" x="3852863" y="1876425"/>
          <p14:tracePt t="6351" x="3890963" y="1889125"/>
          <p14:tracePt t="6356" x="3940175" y="1889125"/>
          <p14:tracePt t="6359" x="3965575" y="1889125"/>
          <p14:tracePt t="6367" x="4002088" y="1889125"/>
          <p14:tracePt t="6368" x="4052888" y="1889125"/>
          <p14:tracePt t="6371" x="4103688" y="1889125"/>
          <p14:tracePt t="6375" x="4152900" y="1889125"/>
          <p14:tracePt t="6380" x="4191000" y="1889125"/>
          <p14:tracePt t="6384" x="4227513" y="1889125"/>
          <p14:tracePt t="6388" x="4278313" y="1889125"/>
          <p14:tracePt t="6392" x="4327525" y="1889125"/>
          <p14:tracePt t="6396" x="4378325" y="1889125"/>
          <p14:tracePt t="6400" x="4416425" y="1889125"/>
          <p14:tracePt t="6404" x="4452938" y="1889125"/>
          <p14:tracePt t="6409" x="4491038" y="1889125"/>
          <p14:tracePt t="6415" x="4527550" y="1889125"/>
          <p14:tracePt t="6418" x="4552950" y="1889125"/>
          <p14:tracePt t="6421" x="4565650" y="1889125"/>
          <p14:tracePt t="6426" x="4591050" y="1889125"/>
          <p14:tracePt t="6430" x="4603750" y="1889125"/>
          <p14:tracePt t="6434" x="4616450" y="1889125"/>
          <p14:tracePt t="6650" x="4627563" y="1901825"/>
          <p14:tracePt t="6658" x="4627563" y="1914525"/>
          <p14:tracePt t="6662" x="4627563" y="1927225"/>
          <p14:tracePt t="6666" x="4627563" y="1939925"/>
          <p14:tracePt t="6673" x="4627563" y="1952625"/>
          <p14:tracePt t="6676" x="4627563" y="1989138"/>
          <p14:tracePt t="6681" x="4627563" y="2014538"/>
          <p14:tracePt t="6685" x="4627563" y="2039938"/>
          <p14:tracePt t="6688" x="4627563" y="2065338"/>
          <p14:tracePt t="6691" x="4627563" y="2078038"/>
          <p14:tracePt t="6697" x="4616450" y="2127250"/>
          <p14:tracePt t="6700" x="4603750" y="2152650"/>
          <p14:tracePt t="6704" x="4591050" y="2152650"/>
          <p14:tracePt t="6708" x="4565650" y="2178050"/>
          <p14:tracePt t="6712" x="4552950" y="2190750"/>
          <p14:tracePt t="6716" x="4527550" y="2201863"/>
          <p14:tracePt t="6720" x="4491038" y="2214563"/>
          <p14:tracePt t="6723" x="4465638" y="2214563"/>
          <p14:tracePt t="6728" x="4452938" y="2239963"/>
          <p14:tracePt t="6734" x="4427538" y="2239963"/>
          <p14:tracePt t="6738" x="4403725" y="2265363"/>
          <p14:tracePt t="6742" x="4391025" y="2278063"/>
          <p14:tracePt t="6746" x="4365625" y="2278063"/>
          <p14:tracePt t="6752" x="4340225" y="2278063"/>
          <p14:tracePt t="6754" x="4340225" y="2290763"/>
          <p14:tracePt t="6758" x="4314825" y="2290763"/>
          <p14:tracePt t="6762" x="4278313" y="2303463"/>
          <p14:tracePt t="6767" x="4265613" y="2314575"/>
          <p14:tracePt t="6769" x="4252913" y="2327275"/>
          <p14:tracePt t="6773" x="4214813" y="2327275"/>
          <p14:tracePt t="6778" x="4178300" y="2339975"/>
          <p14:tracePt t="6783" x="4165600" y="2339975"/>
          <p14:tracePt t="6786" x="4127500" y="2352675"/>
          <p14:tracePt t="6790" x="4103688" y="2352675"/>
          <p14:tracePt t="6797" x="4078288" y="2365375"/>
          <p14:tracePt t="6800" x="4052888" y="2365375"/>
          <p14:tracePt t="6804" x="4014788" y="2365375"/>
          <p14:tracePt t="6808" x="4002088" y="2365375"/>
          <p14:tracePt t="6812" x="3978275" y="2365375"/>
          <p14:tracePt t="6816" x="3965575" y="2365375"/>
          <p14:tracePt t="6820" x="3940175" y="2365375"/>
          <p14:tracePt t="6824" x="3927475" y="2365375"/>
          <p14:tracePt t="6828" x="3902075" y="2365375"/>
          <p14:tracePt t="6831" x="3890963" y="2365375"/>
          <p14:tracePt t="6836" x="3878263" y="2365375"/>
          <p14:tracePt t="6840" x="3852863" y="2365375"/>
          <p14:tracePt t="6849" x="3827463" y="2365375"/>
          <p14:tracePt t="6852" x="3814763" y="2365375"/>
          <p14:tracePt t="6858" x="3790950" y="2365375"/>
          <p14:tracePt t="6862" x="3778250" y="2365375"/>
          <p14:tracePt t="6866" x="3752850" y="2352675"/>
          <p14:tracePt t="6874" x="3740150" y="2339975"/>
          <p14:tracePt t="6879" x="3714750" y="2327275"/>
          <p14:tracePt t="6883" x="3702050" y="2314575"/>
          <p14:tracePt t="6886" x="3689350" y="2314575"/>
          <p14:tracePt t="6890" x="3665538" y="2314575"/>
          <p14:tracePt t="6894" x="3652838" y="2290763"/>
          <p14:tracePt t="6898" x="3640138" y="2290763"/>
          <p14:tracePt t="6906" x="3627438" y="2290763"/>
          <p14:tracePt t="6910" x="3614738" y="2278063"/>
          <p14:tracePt t="6916" x="3602038" y="2278063"/>
          <p14:tracePt t="6924" x="3589338" y="2278063"/>
          <p14:tracePt t="6928" x="3589338" y="2265363"/>
          <p14:tracePt t="6932" x="3578225" y="2265363"/>
          <p14:tracePt t="6940" x="3552825" y="2265363"/>
          <p14:tracePt t="6948" x="3540125" y="2252663"/>
          <p14:tracePt t="6956" x="3527425" y="2239963"/>
          <p14:tracePt t="6960" x="3514725" y="2239963"/>
          <p14:tracePt t="6972" x="3502025" y="2227263"/>
          <p14:tracePt t="6981" x="3489325" y="2227263"/>
          <p14:tracePt t="6985" x="3478213" y="2227263"/>
          <p14:tracePt t="6994" x="3465513" y="2201863"/>
          <p14:tracePt t="7010" x="3452813" y="2190750"/>
          <p14:tracePt t="7042" x="3440113" y="2190750"/>
          <p14:tracePt t="7319" x="3452813" y="2190750"/>
          <p14:tracePt t="7324" x="3465513" y="2190750"/>
          <p14:tracePt t="7328" x="3489325" y="2190750"/>
          <p14:tracePt t="7335" x="3514725" y="2190750"/>
          <p14:tracePt t="7342" x="3540125" y="2190750"/>
          <p14:tracePt t="7347" x="3552825" y="2190750"/>
          <p14:tracePt t="7351" x="3589338" y="2190750"/>
          <p14:tracePt t="7353" x="3614738" y="2190750"/>
          <p14:tracePt t="7358" x="3640138" y="2190750"/>
          <p14:tracePt t="7361" x="3678238" y="2190750"/>
          <p14:tracePt t="7366" x="3702050" y="2190750"/>
          <p14:tracePt t="7370" x="3740150" y="2190750"/>
          <p14:tracePt t="7374" x="3778250" y="2190750"/>
          <p14:tracePt t="7378" x="3802063" y="2190750"/>
          <p14:tracePt t="7382" x="3840163" y="2190750"/>
          <p14:tracePt t="7386" x="3852863" y="2190750"/>
          <p14:tracePt t="7390" x="3890963" y="2190750"/>
          <p14:tracePt t="7393" x="3914775" y="2190750"/>
          <p14:tracePt t="7400" x="3952875" y="2190750"/>
          <p14:tracePt t="7404" x="3990975" y="2190750"/>
          <p14:tracePt t="7408" x="4002088" y="2190750"/>
          <p14:tracePt t="7412" x="4027488" y="2190750"/>
          <p14:tracePt t="7416" x="4052888" y="2190750"/>
          <p14:tracePt t="7420" x="4090988" y="2190750"/>
          <p14:tracePt t="7424" x="4114800" y="2190750"/>
          <p14:tracePt t="7428" x="4140200" y="2190750"/>
          <p14:tracePt t="7431" x="4165600" y="2190750"/>
          <p14:tracePt t="7436" x="4191000" y="2190750"/>
          <p14:tracePt t="7440" x="4203700" y="2190750"/>
          <p14:tracePt t="7444" x="4240213" y="2190750"/>
          <p14:tracePt t="7452" x="4265613" y="2190750"/>
          <p14:tracePt t="7456" x="4278313" y="2190750"/>
          <p14:tracePt t="7459" x="4291013" y="2190750"/>
          <p14:tracePt t="7466" x="4303713" y="2190750"/>
          <p14:tracePt t="7470" x="4314825" y="2190750"/>
          <p14:tracePt t="7474" x="4340225" y="2190750"/>
          <p14:tracePt t="7478" x="4352925" y="2190750"/>
          <p14:tracePt t="7481" x="4365625" y="2190750"/>
          <p14:tracePt t="7486" x="4378325" y="2190750"/>
          <p14:tracePt t="7490" x="4403725" y="2190750"/>
          <p14:tracePt t="7494" x="4416425" y="2190750"/>
          <p14:tracePt t="7498" x="4427538" y="2190750"/>
          <p14:tracePt t="7502" x="4440238" y="2190750"/>
          <p14:tracePt t="7510" x="4465638" y="2190750"/>
          <p14:tracePt t="7515" x="4491038" y="2190750"/>
          <p14:tracePt t="7522" x="4516438" y="2190750"/>
          <p14:tracePt t="7528" x="4540250" y="2190750"/>
          <p14:tracePt t="7532" x="4552950" y="2190750"/>
          <p14:tracePt t="7536" x="4578350" y="2190750"/>
          <p14:tracePt t="7540" x="4591050" y="2190750"/>
          <p14:tracePt t="7544" x="4603750" y="2190750"/>
          <p14:tracePt t="7549" x="4627563" y="2190750"/>
          <p14:tracePt t="7552" x="4640263" y="2190750"/>
          <p14:tracePt t="7560" x="4678363" y="2190750"/>
          <p14:tracePt t="7564" x="4691063" y="2190750"/>
          <p14:tracePt t="7571" x="4703763" y="2190750"/>
          <p14:tracePt t="7575" x="4716463" y="2190750"/>
          <p14:tracePt t="7581" x="4727575" y="2190750"/>
          <p14:tracePt t="7584" x="4740275" y="2190750"/>
          <p14:tracePt t="7594" x="4752975" y="2190750"/>
          <p14:tracePt t="7600" x="4765675" y="2190750"/>
          <p14:tracePt t="7602" x="4778375" y="2190750"/>
          <p14:tracePt t="7610" x="4791075" y="2190750"/>
          <p14:tracePt t="7615" x="4803775" y="2190750"/>
          <p14:tracePt t="7618" x="4816475" y="2190750"/>
          <p14:tracePt t="7621" x="4829175" y="2190750"/>
          <p14:tracePt t="7630" x="4840288" y="2190750"/>
          <p14:tracePt t="7638" x="4865688" y="2190750"/>
          <p14:tracePt t="7646" x="4878388" y="2190750"/>
          <p14:tracePt t="7652" x="4891088" y="2190750"/>
          <p14:tracePt t="7656" x="4903788" y="2190750"/>
          <p14:tracePt t="7664" x="4916488" y="2190750"/>
          <p14:tracePt t="7672" x="4929188" y="2190750"/>
          <p14:tracePt t="7676" x="4940300" y="2190750"/>
          <p14:tracePt t="7680" x="4953000" y="2190750"/>
          <p14:tracePt t="7684" x="4965700" y="2190750"/>
          <p14:tracePt t="7688" x="4978400" y="2190750"/>
          <p14:tracePt t="7691" x="4991100" y="2190750"/>
          <p14:tracePt t="7696" x="5016500" y="2190750"/>
          <p14:tracePt t="7700" x="5029200" y="2190750"/>
          <p14:tracePt t="7704" x="5040313" y="2190750"/>
          <p14:tracePt t="7708" x="5065713" y="2190750"/>
          <p14:tracePt t="7715" x="5078413" y="2190750"/>
          <p14:tracePt t="7718" x="5091113" y="2190750"/>
          <p14:tracePt t="7722" x="5103813" y="2190750"/>
          <p14:tracePt t="7726" x="5116513" y="2190750"/>
          <p14:tracePt t="7730" x="5141913" y="2190750"/>
          <p14:tracePt t="7735" x="5153025" y="2190750"/>
          <p14:tracePt t="7738" x="5165725" y="2190750"/>
          <p14:tracePt t="7746" x="5191125" y="2190750"/>
          <p14:tracePt t="7753" x="5203825" y="2190750"/>
          <p14:tracePt t="7758" x="5216525" y="2190750"/>
          <p14:tracePt t="7900" x="5229225" y="2190750"/>
          <p14:tracePt t="7917" x="5216525" y="2201863"/>
          <p14:tracePt t="7920" x="5203825" y="2201863"/>
          <p14:tracePt t="7923" x="5191125" y="2201863"/>
          <p14:tracePt t="7928" x="5165725" y="2227263"/>
          <p14:tracePt t="7932" x="5129213" y="2227263"/>
          <p14:tracePt t="7935" x="5103813" y="2239963"/>
          <p14:tracePt t="7940" x="5065713" y="2252663"/>
          <p14:tracePt t="7944" x="5003800" y="2278063"/>
          <p14:tracePt t="7948" x="4953000" y="2303463"/>
          <p14:tracePt t="7952" x="4878388" y="2314575"/>
          <p14:tracePt t="7956" x="4803775" y="2339975"/>
          <p14:tracePt t="7960" x="4727575" y="2365375"/>
          <p14:tracePt t="7965" x="4665663" y="2378075"/>
          <p14:tracePt t="7970" x="4603750" y="2390775"/>
          <p14:tracePt t="7974" x="4552950" y="2414588"/>
          <p14:tracePt t="7978" x="4478338" y="2427288"/>
          <p14:tracePt t="7981" x="4427538" y="2427288"/>
          <p14:tracePt t="7985" x="4391025" y="2439988"/>
          <p14:tracePt t="7989" x="4352925" y="2439988"/>
          <p14:tracePt t="7993" x="4303713" y="2439988"/>
          <p14:tracePt t="7999" x="4265613" y="2452688"/>
          <p14:tracePt t="8002" x="4227513" y="2452688"/>
          <p14:tracePt t="8006" x="4191000" y="2452688"/>
          <p14:tracePt t="8010" x="4152900" y="2452688"/>
          <p14:tracePt t="8014" x="4114800" y="2465388"/>
          <p14:tracePt t="8018" x="4078288" y="2465388"/>
          <p14:tracePt t="8022" x="4040188" y="2478088"/>
          <p14:tracePt t="8026" x="4002088" y="2478088"/>
          <p14:tracePt t="8031" x="3978275" y="2490788"/>
          <p14:tracePt t="8036" x="3940175" y="2503488"/>
          <p14:tracePt t="8039" x="3914775" y="2516188"/>
          <p14:tracePt t="8044" x="3890963" y="2516188"/>
          <p14:tracePt t="8048" x="3878263" y="2527300"/>
          <p14:tracePt t="8051" x="3852863" y="2527300"/>
          <p14:tracePt t="8056" x="3840163" y="2527300"/>
          <p14:tracePt t="8060" x="3827463" y="2552700"/>
          <p14:tracePt t="8065" x="3814763" y="2552700"/>
          <p14:tracePt t="8069" x="3802063" y="2552700"/>
          <p14:tracePt t="8071" x="3790950" y="2552700"/>
          <p14:tracePt t="8081" x="3765550" y="2552700"/>
          <p14:tracePt t="8084" x="3740150" y="2552700"/>
          <p14:tracePt t="8088" x="3714750" y="2552700"/>
          <p14:tracePt t="8099" x="3689350" y="2565400"/>
          <p14:tracePt t="8102" x="3678238" y="2565400"/>
          <p14:tracePt t="8105" x="3652838" y="2565400"/>
          <p14:tracePt t="8116" x="3627438" y="2565400"/>
          <p14:tracePt t="8121" x="3614738" y="2565400"/>
          <p14:tracePt t="8126" x="3602038" y="2565400"/>
          <p14:tracePt t="8131" x="3589338" y="2565400"/>
          <p14:tracePt t="8135" x="3578225" y="2565400"/>
          <p14:tracePt t="8138" x="3552825" y="2565400"/>
          <p14:tracePt t="8146" x="3540125" y="2565400"/>
          <p14:tracePt t="8150" x="3527425" y="2565400"/>
          <p14:tracePt t="8156" x="3502025" y="2578100"/>
          <p14:tracePt t="8160" x="3489325" y="2578100"/>
          <p14:tracePt t="8165" x="3478213" y="2578100"/>
          <p14:tracePt t="8172" x="3465513" y="2578100"/>
          <p14:tracePt t="8182" x="3452813" y="2578100"/>
          <p14:tracePt t="8185" x="3440113" y="2578100"/>
          <p14:tracePt t="8188" x="3427413" y="2590800"/>
          <p14:tracePt t="8196" x="3414713" y="2590800"/>
          <p14:tracePt t="8200" x="3402013" y="2590800"/>
          <p14:tracePt t="8212" x="3389313" y="2590800"/>
          <p14:tracePt t="8222" x="3376613" y="2590800"/>
          <p14:tracePt t="8231" x="3365500" y="2590800"/>
          <p14:tracePt t="8234" x="3352800" y="2603500"/>
          <p14:tracePt t="8244" x="3340100" y="2603500"/>
          <p14:tracePt t="8252" x="3327400" y="2603500"/>
          <p14:tracePt t="8260" x="3314700" y="2603500"/>
          <p14:tracePt t="8264" x="3302000" y="2603500"/>
          <p14:tracePt t="8268" x="3289300" y="2603500"/>
          <p14:tracePt t="8272" x="3276600" y="2603500"/>
          <p14:tracePt t="8286" x="3265488" y="2603500"/>
          <p14:tracePt t="8289" x="3252788" y="2603500"/>
          <p14:tracePt t="8299" x="3240088" y="2603500"/>
          <p14:tracePt t="8302" x="3227388" y="2603500"/>
          <p14:tracePt t="8318" x="3214688" y="2603500"/>
          <p14:tracePt t="8340" x="3201988" y="2603500"/>
          <p14:tracePt t="8622" x="3227388" y="2603500"/>
          <p14:tracePt t="8631" x="3240088" y="2603500"/>
          <p14:tracePt t="8635" x="3265488" y="2603500"/>
          <p14:tracePt t="8639" x="3276600" y="2603500"/>
          <p14:tracePt t="8641" x="3302000" y="2603500"/>
          <p14:tracePt t="8647" x="3327400" y="2603500"/>
          <p14:tracePt t="8649" x="3352800" y="2603500"/>
          <p14:tracePt t="8654" x="3376613" y="2603500"/>
          <p14:tracePt t="8657" x="3402013" y="2603500"/>
          <p14:tracePt t="8662" x="3427413" y="2603500"/>
          <p14:tracePt t="8667" x="3465513" y="2603500"/>
          <p14:tracePt t="8671" x="3502025" y="2603500"/>
          <p14:tracePt t="8674" x="3540125" y="2603500"/>
          <p14:tracePt t="8678" x="3578225" y="2603500"/>
          <p14:tracePt t="8684" x="3614738" y="2603500"/>
          <p14:tracePt t="8688" x="3652838" y="2603500"/>
          <p14:tracePt t="8692" x="3689350" y="2603500"/>
          <p14:tracePt t="8697" x="3727450" y="2603500"/>
          <p14:tracePt t="8700" x="3752850" y="2603500"/>
          <p14:tracePt t="8703" x="3790950" y="2603500"/>
          <p14:tracePt t="8708" x="3827463" y="2603500"/>
          <p14:tracePt t="8712" x="3852863" y="2603500"/>
          <p14:tracePt t="8717" x="3890963" y="2603500"/>
          <p14:tracePt t="8720" x="3914775" y="2603500"/>
          <p14:tracePt t="8723" x="3952875" y="2603500"/>
          <p14:tracePt t="8728" x="3978275" y="2603500"/>
          <p14:tracePt t="8732" x="4002088" y="2603500"/>
          <p14:tracePt t="8736" x="4040188" y="2603500"/>
          <p14:tracePt t="8740" x="4078288" y="2603500"/>
          <p14:tracePt t="8746" x="4103688" y="2603500"/>
          <p14:tracePt t="8750" x="4127500" y="2603500"/>
          <p14:tracePt t="8758" x="4165600" y="2603500"/>
          <p14:tracePt t="8762" x="4178300" y="2603500"/>
          <p14:tracePt t="8767" x="4203700" y="2603500"/>
          <p14:tracePt t="8770" x="4227513" y="2603500"/>
          <p14:tracePt t="8774" x="4252913" y="2603500"/>
          <p14:tracePt t="8778" x="4265613" y="2603500"/>
          <p14:tracePt t="8782" x="4278313" y="2603500"/>
          <p14:tracePt t="8786" x="4291013" y="2603500"/>
          <p14:tracePt t="8790" x="4314825" y="2603500"/>
          <p14:tracePt t="8794" x="4327525" y="2603500"/>
          <p14:tracePt t="8799" x="4340225" y="2603500"/>
          <p14:tracePt t="8802" x="4365625" y="2603500"/>
          <p14:tracePt t="8808" x="4378325" y="2603500"/>
          <p14:tracePt t="8812" x="4391025" y="2603500"/>
          <p14:tracePt t="8817" x="4427538" y="2603500"/>
          <p14:tracePt t="8820" x="4440238" y="2603500"/>
          <p14:tracePt t="8824" x="4452938" y="2603500"/>
          <p14:tracePt t="8829" x="4465638" y="2603500"/>
          <p14:tracePt t="8834" x="4491038" y="2603500"/>
          <p14:tracePt t="8836" x="4516438" y="2590800"/>
          <p14:tracePt t="8839" x="4527550" y="2590800"/>
          <p14:tracePt t="8844" x="4565650" y="2590800"/>
          <p14:tracePt t="8848" x="4578350" y="2590800"/>
          <p14:tracePt t="8852" x="4603750" y="2590800"/>
          <p14:tracePt t="8856" x="4627563" y="2590800"/>
          <p14:tracePt t="8861" x="4665663" y="2590800"/>
          <p14:tracePt t="8865" x="4678363" y="2590800"/>
          <p14:tracePt t="8870" x="4703763" y="2590800"/>
          <p14:tracePt t="8874" x="4740275" y="2590800"/>
          <p14:tracePt t="8878" x="4765675" y="2590800"/>
          <p14:tracePt t="8882" x="4765675" y="2578100"/>
          <p14:tracePt t="8886" x="4791075" y="2565400"/>
          <p14:tracePt t="8890" x="4829175" y="2565400"/>
          <p14:tracePt t="8893" x="4852988" y="2565400"/>
          <p14:tracePt t="8898" x="4878388" y="2565400"/>
          <p14:tracePt t="8901" x="4903788" y="2552700"/>
          <p14:tracePt t="8906" x="4916488" y="2540000"/>
          <p14:tracePt t="8910" x="4940300" y="2540000"/>
          <p14:tracePt t="8914" x="4978400" y="2540000"/>
          <p14:tracePt t="8918" x="5003800" y="2540000"/>
          <p14:tracePt t="8922" x="5016500" y="2540000"/>
          <p14:tracePt t="8926" x="5029200" y="2527300"/>
          <p14:tracePt t="8931" x="5065713" y="2527300"/>
          <p14:tracePt t="8936" x="5078413" y="2527300"/>
          <p14:tracePt t="8939" x="5091113" y="2527300"/>
          <p14:tracePt t="8944" x="5103813" y="2527300"/>
          <p14:tracePt t="8948" x="5116513" y="2516188"/>
          <p14:tracePt t="8951" x="5141913" y="2516188"/>
          <p14:tracePt t="8956" x="5165725" y="2516188"/>
          <p14:tracePt t="8959" x="5178425" y="2516188"/>
          <p14:tracePt t="8964" x="5191125" y="2516188"/>
          <p14:tracePt t="8968" x="5203825" y="2516188"/>
          <p14:tracePt t="8972" x="5229225" y="2516188"/>
          <p14:tracePt t="8976" x="5241925" y="2516188"/>
          <p14:tracePt t="8980" x="5253038" y="2516188"/>
          <p14:tracePt t="8984" x="5265738" y="2516188"/>
          <p14:tracePt t="8994" x="5278438" y="2516188"/>
          <p14:tracePt t="8998" x="5291138" y="2516188"/>
          <p14:tracePt t="9002" x="5303838" y="2516188"/>
          <p14:tracePt t="9006" x="5316538" y="2516188"/>
          <p14:tracePt t="9018" x="5329238" y="2503488"/>
          <p14:tracePt t="9038" x="5341938" y="2503488"/>
          <p14:tracePt t="9094" x="5353050" y="2503488"/>
          <p14:tracePt t="9205" x="5353050" y="2527300"/>
          <p14:tracePt t="9209" x="5341938" y="2527300"/>
          <p14:tracePt t="9218" x="5316538" y="2540000"/>
          <p14:tracePt t="9222" x="5303838" y="2552700"/>
          <p14:tracePt t="9225" x="5291138" y="2552700"/>
          <p14:tracePt t="9230" x="5265738" y="2578100"/>
          <p14:tracePt t="9235" x="5241925" y="2578100"/>
          <p14:tracePt t="9238" x="5203825" y="2603500"/>
          <p14:tracePt t="9241" x="5178425" y="2616200"/>
          <p14:tracePt t="9246" x="5165725" y="2616200"/>
          <p14:tracePt t="9251" x="5116513" y="2627313"/>
          <p14:tracePt t="9254" x="5091113" y="2640013"/>
          <p14:tracePt t="9258" x="5078413" y="2640013"/>
          <p14:tracePt t="9265" x="5053013" y="2640013"/>
          <p14:tracePt t="9269" x="5029200" y="2652713"/>
          <p14:tracePt t="9272" x="4991100" y="2665413"/>
          <p14:tracePt t="9275" x="4965700" y="2665413"/>
          <p14:tracePt t="9280" x="4953000" y="2665413"/>
          <p14:tracePt t="9285" x="4929188" y="2665413"/>
          <p14:tracePt t="9288" x="4903788" y="2690813"/>
          <p14:tracePt t="9291" x="4878388" y="2690813"/>
          <p14:tracePt t="9296" x="4865688" y="2690813"/>
          <p14:tracePt t="9301" x="4852988" y="2690813"/>
          <p14:tracePt t="9304" x="4840288" y="2690813"/>
          <p14:tracePt t="9308" x="4829175" y="2690813"/>
          <p14:tracePt t="9312" x="4816475" y="2690813"/>
          <p14:tracePt t="9319" x="4803775" y="2690813"/>
          <p14:tracePt t="9326" x="4791075" y="2690813"/>
          <p14:tracePt t="9330" x="4765675" y="2690813"/>
          <p14:tracePt t="9337" x="4740275" y="2690813"/>
          <p14:tracePt t="9342" x="4727575" y="2703513"/>
          <p14:tracePt t="9346" x="4716463" y="2703513"/>
          <p14:tracePt t="9350" x="4703763" y="2703513"/>
          <p14:tracePt t="9353" x="4691063" y="2703513"/>
          <p14:tracePt t="9358" x="4678363" y="2703513"/>
          <p14:tracePt t="9362" x="4665663" y="2703513"/>
          <p14:tracePt t="9366" x="4640263" y="2703513"/>
          <p14:tracePt t="9370" x="4627563" y="2703513"/>
          <p14:tracePt t="9374" x="4616450" y="2703513"/>
          <p14:tracePt t="9378" x="4591050" y="2703513"/>
          <p14:tracePt t="9381" x="4578350" y="2703513"/>
          <p14:tracePt t="9387" x="4565650" y="2703513"/>
          <p14:tracePt t="9391" x="4552950" y="2703513"/>
          <p14:tracePt t="9396" x="4516438" y="2703513"/>
          <p14:tracePt t="9400" x="4491038" y="2703513"/>
          <p14:tracePt t="9408" x="4478338" y="2703513"/>
          <p14:tracePt t="9412" x="4452938" y="2703513"/>
          <p14:tracePt t="9416" x="4440238" y="2703513"/>
          <p14:tracePt t="9419" x="4427538" y="2703513"/>
          <p14:tracePt t="9424" x="4416425" y="2703513"/>
          <p14:tracePt t="9428" x="4391025" y="2703513"/>
          <p14:tracePt t="9432" x="4365625" y="2703513"/>
          <p14:tracePt t="9436" x="4352925" y="2703513"/>
          <p14:tracePt t="9439" x="4327525" y="2703513"/>
          <p14:tracePt t="9444" x="4303713" y="2703513"/>
          <p14:tracePt t="9450" x="4278313" y="2703513"/>
          <p14:tracePt t="9454" x="4252913" y="2703513"/>
          <p14:tracePt t="9458" x="4227513" y="2703513"/>
          <p14:tracePt t="9462" x="4203700" y="2703513"/>
          <p14:tracePt t="9466" x="4165600" y="2703513"/>
          <p14:tracePt t="9470" x="4152900" y="2703513"/>
          <p14:tracePt t="9473" x="4114800" y="2703513"/>
          <p14:tracePt t="9477" x="4078288" y="2703513"/>
          <p14:tracePt t="9482" x="4040188" y="2703513"/>
          <p14:tracePt t="9486" x="4014788" y="2703513"/>
          <p14:tracePt t="9490" x="3990975" y="2703513"/>
          <p14:tracePt t="9493" x="3965575" y="2703513"/>
          <p14:tracePt t="9498" x="3927475" y="2703513"/>
          <p14:tracePt t="9502" x="3914775" y="2703513"/>
          <p14:tracePt t="9505" x="3890963" y="2703513"/>
          <p14:tracePt t="9512" x="3865563" y="2703513"/>
          <p14:tracePt t="9517" x="3840163" y="2703513"/>
          <p14:tracePt t="9520" x="3814763" y="2703513"/>
          <p14:tracePt t="9524" x="3802063" y="2703513"/>
          <p14:tracePt t="9527" x="3778250" y="2703513"/>
          <p14:tracePt t="9532" x="3752850" y="2703513"/>
          <p14:tracePt t="9535" x="3740150" y="2703513"/>
          <p14:tracePt t="9544" x="3714750" y="2703513"/>
          <p14:tracePt t="9549" x="3702050" y="2703513"/>
          <p14:tracePt t="9552" x="3689350" y="2703513"/>
          <p14:tracePt t="9556" x="3678238" y="2703513"/>
          <p14:tracePt t="9560" x="3665538" y="2690813"/>
          <p14:tracePt t="9565" x="3652838" y="2690813"/>
          <p14:tracePt t="9568" x="3640138" y="2690813"/>
          <p14:tracePt t="9578" x="3627438" y="2678113"/>
          <p14:tracePt t="9586" x="3614738" y="2678113"/>
          <p14:tracePt t="9590" x="3602038" y="2678113"/>
          <p14:tracePt t="9594" x="3602038" y="2665413"/>
          <p14:tracePt t="9602" x="3589338" y="2665413"/>
          <p14:tracePt t="9610" x="3578225" y="2665413"/>
          <p14:tracePt t="9630" x="3565525" y="2640013"/>
          <p14:tracePt t="9634" x="3552825" y="2640013"/>
          <p14:tracePt t="9653" x="3552825" y="2627313"/>
          <p14:tracePt t="9658" x="3540125" y="2616200"/>
          <p14:tracePt t="9664" x="3540125" y="2603500"/>
          <p14:tracePt t="9668" x="3540125" y="2590800"/>
          <p14:tracePt t="9681" x="3540125" y="2578100"/>
          <p14:tracePt t="9685" x="3540125" y="2565400"/>
          <p14:tracePt t="9688" x="3540125" y="2552700"/>
          <p14:tracePt t="9696" x="3540125" y="2540000"/>
          <p14:tracePt t="9701" x="3540125" y="2527300"/>
          <p14:tracePt t="9703" x="3540125" y="2516188"/>
          <p14:tracePt t="9711" x="3540125" y="2503488"/>
          <p14:tracePt t="9716" x="3540125" y="2490788"/>
          <p14:tracePt t="9720" x="3540125" y="2478088"/>
          <p14:tracePt t="9726" x="3540125" y="2465388"/>
          <p14:tracePt t="9730" x="3540125" y="2452688"/>
          <p14:tracePt t="9734" x="3565525" y="2439988"/>
          <p14:tracePt t="9738" x="3565525" y="2414588"/>
          <p14:tracePt t="9747" x="3589338" y="2390775"/>
          <p14:tracePt t="9751" x="3614738" y="2378075"/>
          <p14:tracePt t="9754" x="3627438" y="2365375"/>
          <p14:tracePt t="9758" x="3652838" y="2365375"/>
          <p14:tracePt t="9762" x="3665538" y="2352675"/>
          <p14:tracePt t="9767" x="3678238" y="2352675"/>
          <p14:tracePt t="9770" x="3714750" y="2339975"/>
          <p14:tracePt t="9774" x="3727450" y="2339975"/>
          <p14:tracePt t="9778" x="3752850" y="2327275"/>
          <p14:tracePt t="9782" x="3790950" y="2327275"/>
          <p14:tracePt t="9788" x="3814763" y="2314575"/>
          <p14:tracePt t="9791" x="3865563" y="2314575"/>
          <p14:tracePt t="9796" x="3902075" y="2314575"/>
          <p14:tracePt t="9801" x="3914775" y="2303463"/>
          <p14:tracePt t="9803" x="3940175" y="2290763"/>
          <p14:tracePt t="9808" x="3965575" y="2290763"/>
          <p14:tracePt t="9812" x="4002088" y="2290763"/>
          <p14:tracePt t="9816" x="4027488" y="2290763"/>
          <p14:tracePt t="9820" x="4052888" y="2290763"/>
          <p14:tracePt t="9824" x="4103688" y="2278063"/>
          <p14:tracePt t="9828" x="4152900" y="2278063"/>
          <p14:tracePt t="9833" x="4191000" y="2278063"/>
          <p14:tracePt t="9835" x="4214813" y="2278063"/>
          <p14:tracePt t="9840" x="4240213" y="2278063"/>
          <p14:tracePt t="9844" x="4278313" y="2278063"/>
          <p14:tracePt t="9850" x="4314825" y="2278063"/>
          <p14:tracePt t="9854" x="4352925" y="2278063"/>
          <p14:tracePt t="9858" x="4391025" y="2278063"/>
          <p14:tracePt t="9862" x="4427538" y="2278063"/>
          <p14:tracePt t="9866" x="4465638" y="2278063"/>
          <p14:tracePt t="9870" x="4503738" y="2278063"/>
          <p14:tracePt t="9873" x="4540250" y="2278063"/>
          <p14:tracePt t="9878" x="4578350" y="2278063"/>
          <p14:tracePt t="9882" x="4616450" y="2278063"/>
          <p14:tracePt t="9886" x="4627563" y="2278063"/>
          <p14:tracePt t="9889" x="4678363" y="2278063"/>
          <p14:tracePt t="9893" x="4716463" y="2278063"/>
          <p14:tracePt t="9898" x="4740275" y="2278063"/>
          <p14:tracePt t="9902" x="4778375" y="2278063"/>
          <p14:tracePt t="9906" x="4803775" y="2278063"/>
          <p14:tracePt t="9912" x="4852988" y="2278063"/>
          <p14:tracePt t="9916" x="4891088" y="2278063"/>
          <p14:tracePt t="9920" x="4903788" y="2278063"/>
          <p14:tracePt t="9923" x="4940300" y="2278063"/>
          <p14:tracePt t="9927" x="4978400" y="2278063"/>
          <p14:tracePt t="9932" x="4991100" y="2278063"/>
          <p14:tracePt t="9936" x="5016500" y="2278063"/>
          <p14:tracePt t="9940" x="5040313" y="2278063"/>
          <p14:tracePt t="9944" x="5065713" y="2278063"/>
          <p14:tracePt t="9948" x="5091113" y="2278063"/>
          <p14:tracePt t="9952" x="5103813" y="2278063"/>
          <p14:tracePt t="9955" x="5129213" y="2278063"/>
          <p14:tracePt t="9960" x="5165725" y="2278063"/>
          <p14:tracePt t="9968" x="5191125" y="2278063"/>
          <p14:tracePt t="9974" x="5203825" y="2278063"/>
          <p14:tracePt t="9977" x="5216525" y="2278063"/>
          <p14:tracePt t="9985" x="5229225" y="2278063"/>
          <p14:tracePt t="9990" x="5241925" y="2278063"/>
          <p14:tracePt t="9994" x="5253038" y="2278063"/>
          <p14:tracePt t="10006" x="5278438" y="2278063"/>
          <p14:tracePt t="10016" x="5291138" y="2278063"/>
          <p14:tracePt t="10018" x="5291138" y="2290763"/>
          <p14:tracePt t="10022" x="5291138" y="2303463"/>
          <p14:tracePt t="10034" x="5291138" y="2314575"/>
          <p14:tracePt t="10040" x="5291138" y="2339975"/>
          <p14:tracePt t="10049" x="5291138" y="2352675"/>
          <p14:tracePt t="10051" x="5303838" y="2365375"/>
          <p14:tracePt t="10056" x="5303838" y="2378075"/>
          <p14:tracePt t="10060" x="5303838" y="2390775"/>
          <p14:tracePt t="10066" x="5303838" y="2403475"/>
          <p14:tracePt t="10068" x="5303838" y="2427288"/>
          <p14:tracePt t="10071" x="5303838" y="2439988"/>
          <p14:tracePt t="10076" x="5303838" y="2465388"/>
          <p14:tracePt t="10084" x="5303838" y="2478088"/>
          <p14:tracePt t="10088" x="5303838" y="2503488"/>
          <p14:tracePt t="10092" x="5303838" y="2527300"/>
          <p14:tracePt t="10102" x="5303838" y="2540000"/>
          <p14:tracePt t="10106" x="5303838" y="2552700"/>
          <p14:tracePt t="10110" x="5303838" y="2565400"/>
          <p14:tracePt t="10114" x="5303838" y="2578100"/>
          <p14:tracePt t="10118" x="5303838" y="2590800"/>
          <p14:tracePt t="10122" x="5303838" y="2603500"/>
          <p14:tracePt t="10126" x="5291138" y="2627313"/>
          <p14:tracePt t="10129" x="5253038" y="2652713"/>
          <p14:tracePt t="10134" x="5253038" y="2665413"/>
          <p14:tracePt t="10138" x="5229225" y="2678113"/>
          <p14:tracePt t="10142" x="5216525" y="2690813"/>
          <p14:tracePt t="10146" x="5203825" y="2690813"/>
          <p14:tracePt t="10151" x="5191125" y="2703513"/>
          <p14:tracePt t="10154" x="5165725" y="2716213"/>
          <p14:tracePt t="10158" x="5141913" y="2716213"/>
          <p14:tracePt t="10164" x="5129213" y="2740025"/>
          <p14:tracePt t="10168" x="5091113" y="2752725"/>
          <p14:tracePt t="10173" x="5053013" y="2765425"/>
          <p14:tracePt t="10175" x="5029200" y="2778125"/>
          <p14:tracePt t="10180" x="4991100" y="2778125"/>
          <p14:tracePt t="10185" x="4965700" y="2790825"/>
          <p14:tracePt t="10188" x="4940300" y="2803525"/>
          <p14:tracePt t="10200" x="4829175" y="2816225"/>
          <p14:tracePt t="10204" x="4791075" y="2828925"/>
          <p14:tracePt t="10207" x="4765675" y="2840038"/>
          <p14:tracePt t="10212" x="4740275" y="2840038"/>
          <p14:tracePt t="10216" x="4716463" y="2852738"/>
          <p14:tracePt t="10220" x="4678363" y="2852738"/>
          <p14:tracePt t="10226" x="4640263" y="2852738"/>
          <p14:tracePt t="10230" x="4603750" y="2865438"/>
          <p14:tracePt t="10236" x="4565650" y="2878138"/>
          <p14:tracePt t="10238" x="4503738" y="2878138"/>
          <p14:tracePt t="10241" x="4465638" y="2878138"/>
          <p14:tracePt t="10246" x="4427538" y="2878138"/>
          <p14:tracePt t="10251" x="4391025" y="2878138"/>
          <p14:tracePt t="10253" x="4365625" y="2878138"/>
          <p14:tracePt t="10258" x="4327525" y="2878138"/>
          <p14:tracePt t="10262" x="4314825" y="2878138"/>
          <p14:tracePt t="10267" x="4278313" y="2878138"/>
          <p14:tracePt t="10270" x="4252913" y="2878138"/>
          <p14:tracePt t="10274" x="4227513" y="2878138"/>
          <p14:tracePt t="10278" x="4191000" y="2878138"/>
          <p14:tracePt t="10281" x="4178300" y="2878138"/>
          <p14:tracePt t="10288" x="4140200" y="2878138"/>
          <p14:tracePt t="10292" x="4103688" y="2878138"/>
          <p14:tracePt t="10297" x="4078288" y="2878138"/>
          <p14:tracePt t="10301" x="4040188" y="2865438"/>
          <p14:tracePt t="10304" x="4002088" y="2828925"/>
          <p14:tracePt t="10308" x="3978275" y="2816225"/>
          <p14:tracePt t="10312" x="3952875" y="2778125"/>
          <p14:tracePt t="10318" x="3927475" y="2765425"/>
          <p14:tracePt t="10319" x="3878263" y="2740025"/>
          <p14:tracePt t="10324" x="3840163" y="2716213"/>
          <p14:tracePt t="10328" x="3814763" y="2690813"/>
          <p14:tracePt t="10332" x="3778250" y="2665413"/>
          <p14:tracePt t="10336" x="3752850" y="2640013"/>
          <p14:tracePt t="10340" x="3727450" y="2616200"/>
          <p14:tracePt t="10344" x="3702050" y="2590800"/>
          <p14:tracePt t="10351" x="3678238" y="2578100"/>
          <p14:tracePt t="10353" x="3652838" y="2552700"/>
          <p14:tracePt t="10358" x="3627438" y="2527300"/>
          <p14:tracePt t="10362" x="3602038" y="2527300"/>
          <p14:tracePt t="10365" x="3578225" y="2490788"/>
          <p14:tracePt t="10370" x="3552825" y="2478088"/>
          <p14:tracePt t="10373" x="3527425" y="2465388"/>
          <p14:tracePt t="10378" x="3514725" y="2452688"/>
          <p14:tracePt t="10382" x="3502025" y="2439988"/>
          <p14:tracePt t="10386" x="3502025" y="2427288"/>
          <p14:tracePt t="10390" x="3489325" y="2414588"/>
          <p14:tracePt t="10394" x="3478213" y="2414588"/>
          <p14:tracePt t="10402" x="3465513" y="2403475"/>
          <p14:tracePt t="10411" x="3465513" y="2378075"/>
          <p14:tracePt t="10420" x="3465513" y="2352675"/>
          <p14:tracePt t="10424" x="3452813" y="2352675"/>
          <p14:tracePt t="10428" x="3452813" y="2339975"/>
          <p14:tracePt t="10433" x="3452813" y="2314575"/>
          <p14:tracePt t="10436" x="3452813" y="2303463"/>
          <p14:tracePt t="10440" x="3452813" y="2290763"/>
          <p14:tracePt t="10443" x="3452813" y="2278063"/>
          <p14:tracePt t="10448" x="3440113" y="2265363"/>
          <p14:tracePt t="10451" x="3440113" y="2252663"/>
          <p14:tracePt t="10465" x="3440113" y="2239963"/>
          <p14:tracePt t="10468" x="3440113" y="2227263"/>
          <p14:tracePt t="10474" x="3440113" y="2214563"/>
          <p14:tracePt t="10478" x="3452813" y="2201863"/>
          <p14:tracePt t="10486" x="3478213" y="2178050"/>
          <p14:tracePt t="10494" x="3489325" y="2178050"/>
          <p14:tracePt t="10498" x="3527425" y="2152650"/>
          <p14:tracePt t="10502" x="3552825" y="2152650"/>
          <p14:tracePt t="10506" x="3552825" y="2139950"/>
          <p14:tracePt t="10510" x="3578225" y="2127250"/>
          <p14:tracePt t="10514" x="3602038" y="2127250"/>
          <p14:tracePt t="10518" x="3640138" y="2101850"/>
          <p14:tracePt t="10521" x="3665538" y="2101850"/>
          <p14:tracePt t="10526" x="3689350" y="2089150"/>
          <p14:tracePt t="10530" x="3714750" y="2089150"/>
          <p14:tracePt t="10536" x="3752850" y="2089150"/>
          <p14:tracePt t="10540" x="3790950" y="2089150"/>
          <p14:tracePt t="10544" x="3840163" y="2089150"/>
          <p14:tracePt t="10550" x="3902075" y="2089150"/>
          <p14:tracePt t="10553" x="3940175" y="2089150"/>
          <p14:tracePt t="10556" x="3990975" y="2089150"/>
          <p14:tracePt t="10559" x="4014788" y="2089150"/>
          <p14:tracePt t="10564" x="4065588" y="2089150"/>
          <p14:tracePt t="10568" x="4140200" y="2089150"/>
          <p14:tracePt t="10572" x="4191000" y="2089150"/>
          <p14:tracePt t="10576" x="4240213" y="2089150"/>
          <p14:tracePt t="10581" x="4291013" y="2089150"/>
          <p14:tracePt t="10584" x="4327525" y="2089150"/>
          <p14:tracePt t="10588" x="4378325" y="2089150"/>
          <p14:tracePt t="10592" x="4416425" y="2089150"/>
          <p14:tracePt t="10599" x="4452938" y="2089150"/>
          <p14:tracePt t="10602" x="4491038" y="2089150"/>
          <p14:tracePt t="10606" x="4527550" y="2114550"/>
          <p14:tracePt t="10611" x="4552950" y="2114550"/>
          <p14:tracePt t="10615" x="4578350" y="2127250"/>
          <p14:tracePt t="10618" x="4591050" y="2139950"/>
          <p14:tracePt t="10622" x="4627563" y="2152650"/>
          <p14:tracePt t="10626" x="4640263" y="2165350"/>
          <p14:tracePt t="10630" x="4652963" y="2165350"/>
          <p14:tracePt t="10635" x="4665663" y="2178050"/>
          <p14:tracePt t="10642" x="4678363" y="2190750"/>
          <p14:tracePt t="10758" x="4678363" y="2201863"/>
          <p14:tracePt t="10767" x="4678363" y="2227263"/>
          <p14:tracePt t="10770" x="4678363" y="2239963"/>
          <p14:tracePt t="10774" x="4652963" y="2265363"/>
          <p14:tracePt t="10778" x="4640263" y="2290763"/>
          <p14:tracePt t="10782" x="4627563" y="2303463"/>
          <p14:tracePt t="10786" x="4603750" y="2327275"/>
          <p14:tracePt t="10790" x="4578350" y="2365375"/>
          <p14:tracePt t="10793" x="4565650" y="2390775"/>
          <p14:tracePt t="10802" x="4516438" y="2439988"/>
          <p14:tracePt t="10806" x="4478338" y="2478088"/>
          <p14:tracePt t="10810" x="4452938" y="2516188"/>
          <p14:tracePt t="10814" x="4427538" y="2552700"/>
          <p14:tracePt t="10820" x="4403725" y="2578100"/>
          <p14:tracePt t="10823" x="4365625" y="2603500"/>
          <p14:tracePt t="10828" x="4340225" y="2640013"/>
          <p14:tracePt t="10832" x="4314825" y="2665413"/>
          <p14:tracePt t="10836" x="4291013" y="2690813"/>
          <p14:tracePt t="10840" x="4265613" y="2728913"/>
          <p14:tracePt t="10844" x="4214813" y="2752725"/>
          <p14:tracePt t="10848" x="4203700" y="2778125"/>
          <p14:tracePt t="10852" x="4178300" y="2803525"/>
          <p14:tracePt t="10856" x="4140200" y="2828925"/>
          <p14:tracePt t="10860" x="4127500" y="2852738"/>
          <p14:tracePt t="10864" x="4103688" y="2878138"/>
          <p14:tracePt t="10869" x="4065588" y="2890838"/>
          <p14:tracePt t="10872" x="4065588" y="2903538"/>
          <p14:tracePt t="10876" x="4040188" y="2916238"/>
          <p14:tracePt t="10881" x="4027488" y="2916238"/>
          <p14:tracePt t="10885" x="3990975" y="2952750"/>
          <p14:tracePt t="10890" x="3978275" y="2952750"/>
          <p14:tracePt t="10894" x="3965575" y="2965450"/>
          <p14:tracePt t="10898" x="3952875" y="2965450"/>
          <p14:tracePt t="10901" x="3927475" y="2978150"/>
          <p14:tracePt t="10906" x="3914775" y="2990850"/>
          <p14:tracePt t="10910" x="3890963" y="2990850"/>
          <p14:tracePt t="10914" x="3878263" y="2990850"/>
          <p14:tracePt t="10918" x="3865563" y="2990850"/>
          <p14:tracePt t="10922" x="3852863" y="2990850"/>
          <p14:tracePt t="10926" x="3827463" y="2990850"/>
          <p14:tracePt t="10931" x="3814763" y="2990850"/>
          <p14:tracePt t="10934" x="3802063" y="2990850"/>
          <p14:tracePt t="10938" x="3778250" y="2990850"/>
          <p14:tracePt t="10944" x="3752850" y="3016250"/>
          <p14:tracePt t="10952" x="3727450" y="3016250"/>
          <p14:tracePt t="10956" x="3702050" y="3016250"/>
          <p14:tracePt t="10960" x="3678238" y="3016250"/>
          <p14:tracePt t="10964" x="3652838" y="3016250"/>
          <p14:tracePt t="10968" x="3614738" y="3016250"/>
          <p14:tracePt t="10972" x="3589338" y="3016250"/>
          <p14:tracePt t="10976" x="3565525" y="3028950"/>
          <p14:tracePt t="10981" x="3552825" y="3028950"/>
          <p14:tracePt t="10984" x="3514725" y="3028950"/>
          <p14:tracePt t="10988" x="3478213" y="3028950"/>
          <p14:tracePt t="10992" x="3452813" y="3028950"/>
          <p14:tracePt t="10996" x="3414713" y="3028950"/>
          <p14:tracePt t="11001" x="3389313" y="3028950"/>
          <p14:tracePt t="11006" x="3365500" y="3028950"/>
          <p14:tracePt t="11010" x="3340100" y="3028950"/>
          <p14:tracePt t="11015" x="3314700" y="3028950"/>
          <p14:tracePt t="11018" x="3289300" y="3028950"/>
          <p14:tracePt t="11022" x="3265488" y="3028950"/>
          <p14:tracePt t="11026" x="3240088" y="3028950"/>
          <p14:tracePt t="11031" x="3214688" y="3028950"/>
          <p14:tracePt t="11034" x="3189288" y="3028950"/>
          <p14:tracePt t="11038" x="3176588" y="3028950"/>
          <p14:tracePt t="11042" x="3152775" y="3028950"/>
          <p14:tracePt t="11048" x="3114675" y="3028950"/>
          <p14:tracePt t="11050" x="3101975" y="3028950"/>
          <p14:tracePt t="11054" x="3076575" y="3028950"/>
          <p14:tracePt t="11058" x="3065463" y="3028950"/>
          <p14:tracePt t="11062" x="3040063" y="3028950"/>
          <p14:tracePt t="11068" x="3001963" y="3028950"/>
          <p14:tracePt t="11072" x="2989263" y="3028950"/>
          <p14:tracePt t="11076" x="2963863" y="3028950"/>
          <p14:tracePt t="11081" x="2940050" y="3028950"/>
          <p14:tracePt t="11084" x="2927350" y="3028950"/>
          <p14:tracePt t="11088" x="2914650" y="3028950"/>
          <p14:tracePt t="11098" x="2889250" y="3028950"/>
          <p14:tracePt t="11104" x="2876550" y="3028950"/>
          <p14:tracePt t="11108" x="2863850" y="3028950"/>
          <p14:tracePt t="11116" x="2852738" y="3028950"/>
          <p14:tracePt t="11228" x="2863850" y="3028950"/>
          <p14:tracePt t="11233" x="2876550" y="3028950"/>
          <p14:tracePt t="11236" x="2901950" y="3028950"/>
          <p14:tracePt t="11240" x="2914650" y="3028950"/>
          <p14:tracePt t="11243" x="2940050" y="3028950"/>
          <p14:tracePt t="11248" x="2963863" y="3028950"/>
          <p14:tracePt t="11252" x="2989263" y="3028950"/>
          <p14:tracePt t="11255" x="3014663" y="3028950"/>
          <p14:tracePt t="11260" x="3052763" y="3028950"/>
          <p14:tracePt t="11264" x="3065463" y="3028950"/>
          <p14:tracePt t="11268" x="3101975" y="3028950"/>
          <p14:tracePt t="11272" x="3127375" y="3028950"/>
          <p14:tracePt t="11276" x="3140075" y="3028950"/>
          <p14:tracePt t="11282" x="3189288" y="3028950"/>
          <p14:tracePt t="11286" x="3227388" y="3028950"/>
          <p14:tracePt t="11290" x="3265488" y="3028950"/>
          <p14:tracePt t="11294" x="3289300" y="3028950"/>
          <p14:tracePt t="11299" x="3314700" y="3028950"/>
          <p14:tracePt t="11302" x="3352800" y="3028950"/>
          <p14:tracePt t="11306" x="3389313" y="3028950"/>
          <p14:tracePt t="11310" x="3427413" y="3028950"/>
          <p14:tracePt t="11315" x="3478213" y="3028950"/>
          <p14:tracePt t="11319" x="3514725" y="3028950"/>
          <p14:tracePt t="11322" x="3565525" y="3028950"/>
          <p14:tracePt t="11326" x="3627438" y="3028950"/>
          <p14:tracePt t="11335" x="3714750" y="3028950"/>
          <p14:tracePt t="11346" x="3802063" y="3028950"/>
          <p14:tracePt t="11349" x="3840163" y="3028950"/>
          <p14:tracePt t="11352" x="3865563" y="3028950"/>
          <p14:tracePt t="11356" x="3914775" y="3028950"/>
          <p14:tracePt t="11360" x="3940175" y="3028950"/>
          <p14:tracePt t="11364" x="3965575" y="3028950"/>
          <p14:tracePt t="11368" x="3990975" y="3028950"/>
          <p14:tracePt t="11372" x="4014788" y="3028950"/>
          <p14:tracePt t="11377" x="4027488" y="3028950"/>
          <p14:tracePt t="11380" x="4065588" y="3028950"/>
          <p14:tracePt t="11384" x="4078288" y="3028950"/>
          <p14:tracePt t="11388" x="4090988" y="3028950"/>
          <p14:tracePt t="11392" x="4103688" y="3028950"/>
          <p14:tracePt t="11396" x="4127500" y="3028950"/>
          <p14:tracePt t="11401" x="4140200" y="3028950"/>
          <p14:tracePt t="11406" x="4152900" y="3028950"/>
          <p14:tracePt t="11410" x="4165600" y="3028950"/>
          <p14:tracePt t="11422" x="4178300" y="3028950"/>
          <p14:tracePt t="11426" x="4191000" y="3028950"/>
          <p14:tracePt t="11430" x="4191000" y="3041650"/>
          <p14:tracePt t="11434" x="4203700" y="3041650"/>
          <p14:tracePt t="11442" x="4214813" y="3041650"/>
          <p14:tracePt t="11450" x="4227513" y="3041650"/>
          <p14:tracePt t="11454" x="4240213" y="3041650"/>
          <p14:tracePt t="11462" x="4252913" y="3041650"/>
          <p14:tracePt t="11472" x="4265613" y="3041650"/>
          <p14:tracePt t="11475" x="4278313" y="3041650"/>
          <p14:tracePt t="11480" x="4291013" y="3041650"/>
          <p14:tracePt t="11485" x="4303713" y="3041650"/>
          <p14:tracePt t="11488" x="4314825" y="3054350"/>
          <p14:tracePt t="11492" x="4327525" y="3065463"/>
          <p14:tracePt t="11496" x="4352925" y="3065463"/>
          <p14:tracePt t="11504" x="4378325" y="3065463"/>
          <p14:tracePt t="11508" x="4391025" y="3065463"/>
          <p14:tracePt t="11512" x="4403725" y="3065463"/>
          <p14:tracePt t="11516" x="4416425" y="3065463"/>
          <p14:tracePt t="11520" x="4440238" y="3065463"/>
          <p14:tracePt t="11530" x="4452938" y="3065463"/>
          <p14:tracePt t="11537" x="4452938" y="3078163"/>
          <p14:tracePt t="11547" x="4465638" y="3090863"/>
          <p14:tracePt t="11554" x="4478338" y="3090863"/>
          <p14:tracePt t="11562" x="4478338" y="3103563"/>
          <p14:tracePt t="11569" x="4478338" y="3116263"/>
          <p14:tracePt t="11574" x="4478338" y="3141663"/>
          <p14:tracePt t="11578" x="4478338" y="3154363"/>
          <p14:tracePt t="11582" x="4478338" y="3178175"/>
          <p14:tracePt t="11585" x="4478338" y="3190875"/>
          <p14:tracePt t="11592" x="4478338" y="3216275"/>
          <p14:tracePt t="11597" x="4478338" y="3254375"/>
          <p14:tracePt t="11604" x="4478338" y="3316288"/>
          <p14:tracePt t="11607" x="4478338" y="3354388"/>
          <p14:tracePt t="11612" x="4491038" y="3378200"/>
          <p14:tracePt t="11615" x="4491038" y="3403600"/>
          <p14:tracePt t="11620" x="4491038" y="3441700"/>
          <p14:tracePt t="11624" x="4491038" y="3479800"/>
          <p14:tracePt t="11627" x="4503738" y="3529013"/>
          <p14:tracePt t="11631" x="4503738" y="3567113"/>
          <p14:tracePt t="11635" x="4516438" y="3616325"/>
          <p14:tracePt t="11640" x="4516438" y="3667125"/>
          <p14:tracePt t="11644" x="4527550" y="3703638"/>
          <p14:tracePt t="11648" x="4527550" y="3741738"/>
          <p14:tracePt t="11654" x="4527550" y="3792538"/>
          <p14:tracePt t="11658" x="4540250" y="3816350"/>
          <p14:tracePt t="11662" x="4540250" y="3841750"/>
          <p14:tracePt t="11667" x="4540250" y="3879850"/>
          <p14:tracePt t="11669" x="4552950" y="3905250"/>
          <p14:tracePt t="11674" x="4552950" y="3941763"/>
          <p14:tracePt t="11678" x="4552950" y="3954463"/>
          <p14:tracePt t="11683" x="4552950" y="3992563"/>
          <p14:tracePt t="11685" x="4552950" y="4005263"/>
          <p14:tracePt t="11690" x="4552950" y="4041775"/>
          <p14:tracePt t="11693" x="4552950" y="4067175"/>
          <p14:tracePt t="11698" x="4552950" y="4079875"/>
          <p14:tracePt t="11701" x="4552950" y="4105275"/>
          <p14:tracePt t="11706" x="4552950" y="4117975"/>
          <p14:tracePt t="11710" x="4565650" y="4117975"/>
          <p14:tracePt t="11716" x="4565650" y="4129088"/>
          <p14:tracePt t="11728" x="4565650" y="4141788"/>
          <p14:tracePt t="11898" x="4578350" y="4154488"/>
          <p14:tracePt t="11906" x="4591050" y="4154488"/>
          <p14:tracePt t="11922" x="4603750" y="4154488"/>
          <p14:tracePt t="11926" x="4616450" y="4154488"/>
          <p14:tracePt t="11931" x="4616450" y="4141788"/>
          <p14:tracePt t="11934" x="4627563" y="4141788"/>
          <p14:tracePt t="11938" x="4652963" y="4129088"/>
          <p14:tracePt t="11944" x="4665663" y="4117975"/>
          <p14:tracePt t="11948" x="4678363" y="4105275"/>
          <p14:tracePt t="11951" x="4678363" y="4092575"/>
          <p14:tracePt t="11956" x="4691063" y="4079875"/>
          <p14:tracePt t="11960" x="4703763" y="4067175"/>
          <p14:tracePt t="11965" x="4703763" y="4054475"/>
          <p14:tracePt t="11969" x="4703763" y="4041775"/>
          <p14:tracePt t="11972" x="4740275" y="4005263"/>
          <p14:tracePt t="11981" x="4740275" y="3992563"/>
          <p14:tracePt t="11984" x="4752975" y="3967163"/>
          <p14:tracePt t="11991" x="4765675" y="3954463"/>
          <p14:tracePt t="11997" x="4765675" y="3929063"/>
          <p14:tracePt t="12000" x="4778375" y="3916363"/>
          <p14:tracePt t="12006" x="4778375" y="3905250"/>
          <p14:tracePt t="12010" x="4803775" y="3879850"/>
          <p14:tracePt t="12015" x="4816475" y="3867150"/>
          <p14:tracePt t="12018" x="4816475" y="3841750"/>
          <p14:tracePt t="12022" x="4816475" y="3829050"/>
          <p14:tracePt t="12026" x="4840288" y="3803650"/>
          <p14:tracePt t="12031" x="4840288" y="3792538"/>
          <p14:tracePt t="12034" x="4852988" y="3779838"/>
          <p14:tracePt t="12038" x="4852988" y="3767138"/>
          <p14:tracePt t="12042" x="4865688" y="3754438"/>
          <p14:tracePt t="12046" x="4878388" y="3741738"/>
          <p14:tracePt t="12051" x="4891088" y="3729038"/>
          <p14:tracePt t="12053" x="4903788" y="3703638"/>
          <p14:tracePt t="12062" x="4903788" y="3692525"/>
          <p14:tracePt t="12071" x="4903788" y="3679825"/>
          <p14:tracePt t="12076" x="4916488" y="3667125"/>
          <p14:tracePt t="12081" x="4929188" y="3654425"/>
          <p14:tracePt t="12084" x="4940300" y="3654425"/>
          <p14:tracePt t="12088" x="4940300" y="3641725"/>
          <p14:tracePt t="12098" x="4940300" y="3629025"/>
          <p14:tracePt t="12104" x="4940300" y="3616325"/>
          <p14:tracePt t="12120" x="4940300" y="3603625"/>
          <p14:tracePt t="12138" x="4940300" y="3579813"/>
          <p14:tracePt t="12147" x="4940300" y="3567113"/>
          <p14:tracePt t="12150" x="4940300" y="3554413"/>
          <p14:tracePt t="12154" x="4940300" y="3541713"/>
          <p14:tracePt t="12167" x="4940300" y="3529013"/>
          <p14:tracePt t="12170" x="4940300" y="3516313"/>
          <p14:tracePt t="12186" x="4940300" y="3503613"/>
          <p14:tracePt t="12194" x="4940300" y="3490913"/>
          <p14:tracePt t="12214" x="4940300" y="3479800"/>
          <p14:tracePt t="12226" x="4940300" y="3467100"/>
          <p14:tracePt t="12251" x="4940300" y="3454400"/>
          <p14:tracePt t="12274" x="4940300" y="3441700"/>
          <p14:tracePt t="12290" x="4929188" y="3441700"/>
          <p14:tracePt t="12338" x="4929188" y="3429000"/>
          <p14:tracePt t="12378" x="4929188" y="3416300"/>
          <p14:tracePt t="12386" x="4916488" y="3416300"/>
          <p14:tracePt t="12402" x="4916488" y="3403600"/>
          <p14:tracePt t="12410" x="4916488" y="3390900"/>
          <p14:tracePt t="12490" x="4903788" y="3378200"/>
          <p14:tracePt t="12578" x="4891088" y="3367088"/>
          <p14:tracePt t="12610" x="4891088" y="3354388"/>
          <p14:tracePt t="12642" x="4891088" y="3341688"/>
          <p14:tracePt t="12666" x="4878388" y="3328988"/>
          <p14:tracePt t="12698" x="4878388" y="3316288"/>
          <p14:tracePt t="12706" x="4865688" y="3303588"/>
          <p14:tracePt t="12709" x="4852988" y="3290888"/>
          <p14:tracePt t="12738" x="4852988" y="3278188"/>
          <p14:tracePt t="12762" x="4852988" y="3267075"/>
          <p14:tracePt t="12794" x="4852988" y="3254375"/>
          <p14:tracePt t="12825" x="4852988" y="3241675"/>
          <p14:tracePt t="12858" x="4852988" y="3228975"/>
          <p14:tracePt t="12862" x="4878388" y="3228975"/>
          <p14:tracePt t="12866" x="4878388" y="3216275"/>
          <p14:tracePt t="12874" x="4891088" y="3216275"/>
          <p14:tracePt t="12878" x="4903788" y="3203575"/>
          <p14:tracePt t="12882" x="4916488" y="3203575"/>
          <p14:tracePt t="12886" x="4929188" y="3203575"/>
          <p14:tracePt t="12890" x="4940300" y="3190875"/>
          <p14:tracePt t="12894" x="4953000" y="3190875"/>
          <p14:tracePt t="12908" x="5003800" y="3190875"/>
          <p14:tracePt t="12912" x="5029200" y="3190875"/>
          <p14:tracePt t="12916" x="5053013" y="3190875"/>
          <p14:tracePt t="12920" x="5065713" y="3190875"/>
          <p14:tracePt t="12924" x="5091113" y="3190875"/>
          <p14:tracePt t="12927" x="5116513" y="3190875"/>
          <p14:tracePt t="12936" x="5141913" y="3178175"/>
          <p14:tracePt t="12940" x="5165725" y="3165475"/>
          <p14:tracePt t="12944" x="5191125" y="3154363"/>
          <p14:tracePt t="12948" x="5216525" y="3116263"/>
          <p14:tracePt t="12951" x="5229225" y="3116263"/>
          <p14:tracePt t="13226" x="5241925" y="3103563"/>
          <p14:tracePt t="13243" x="5253038" y="3090863"/>
          <p14:tracePt t="13248" x="5265738" y="3090863"/>
          <p14:tracePt t="13252" x="5291138" y="3090863"/>
          <p14:tracePt t="13255" x="5329238" y="3090863"/>
          <p14:tracePt t="13259" x="5353050" y="3090863"/>
          <p14:tracePt t="13262" x="5391150" y="3103563"/>
          <p14:tracePt t="13268" x="5403850" y="3103563"/>
          <p14:tracePt t="13270" x="5441950" y="3116263"/>
          <p14:tracePt t="13273" x="5491163" y="3116263"/>
          <p14:tracePt t="13278" x="5554663" y="3141663"/>
          <p14:tracePt t="13285" x="5578475" y="3141663"/>
          <p14:tracePt t="13288" x="5603875" y="3154363"/>
          <p14:tracePt t="13292" x="5654675" y="3178175"/>
          <p14:tracePt t="13298" x="5691188" y="3190875"/>
          <p14:tracePt t="13302" x="5741988" y="3216275"/>
          <p14:tracePt t="13304" x="5778500" y="3216275"/>
          <p14:tracePt t="13307" x="5791200" y="3241675"/>
          <p14:tracePt t="13312" x="5803900" y="3241675"/>
          <p14:tracePt t="13317" x="5803900" y="3267075"/>
          <p14:tracePt t="13320" x="5829300" y="3278188"/>
          <p14:tracePt t="13324" x="5829300" y="3290888"/>
          <p14:tracePt t="13328" x="5842000" y="3316288"/>
          <p14:tracePt t="13333" x="5842000" y="3341688"/>
          <p14:tracePt t="13336" x="5842000" y="3378200"/>
          <p14:tracePt t="13340" x="5842000" y="3416300"/>
          <p14:tracePt t="13346" x="5842000" y="3441700"/>
          <p14:tracePt t="13350" x="5816600" y="3490913"/>
          <p14:tracePt t="13354" x="5778500" y="3554413"/>
          <p14:tracePt t="13358" x="5741988" y="3590925"/>
          <p14:tracePt t="13362" x="5716588" y="3629025"/>
          <p14:tracePt t="13366" x="5654675" y="3679825"/>
          <p14:tracePt t="13370" x="5578475" y="3741738"/>
          <p14:tracePt t="13374" x="5503863" y="3792538"/>
          <p14:tracePt t="13378" x="5416550" y="3854450"/>
          <p14:tracePt t="13382" x="5316538" y="3916363"/>
          <p14:tracePt t="13387" x="5229225" y="3979863"/>
          <p14:tracePt t="13390" x="5129213" y="4041775"/>
          <p14:tracePt t="13394" x="5016500" y="4092575"/>
          <p14:tracePt t="13399" x="4916488" y="4129088"/>
          <p14:tracePt t="13402" x="4778375" y="4192588"/>
          <p14:tracePt t="13407" x="4640263" y="4241800"/>
          <p14:tracePt t="13412" x="4503738" y="4279900"/>
          <p14:tracePt t="13418" x="4365625" y="4330700"/>
          <p14:tracePt t="13420" x="4240213" y="4367213"/>
          <p14:tracePt t="13424" x="4103688" y="4392613"/>
          <p14:tracePt t="13428" x="3952875" y="4418013"/>
          <p14:tracePt t="13432" x="3790950" y="4430713"/>
          <p14:tracePt t="13436" x="3627438" y="4443413"/>
          <p14:tracePt t="13439" x="3465513" y="4479925"/>
          <p14:tracePt t="13444" x="3314700" y="4492625"/>
          <p14:tracePt t="13448" x="3189288" y="4492625"/>
          <p14:tracePt t="13453" x="3052763" y="4492625"/>
          <p14:tracePt t="13456" x="2940050" y="4492625"/>
          <p14:tracePt t="13459" x="2814638" y="4492625"/>
          <p14:tracePt t="13465" x="2701925" y="4492625"/>
          <p14:tracePt t="13470" x="2601913" y="4492625"/>
          <p14:tracePt t="13473" x="2501900" y="4492625"/>
          <p14:tracePt t="13477" x="2414588" y="4492625"/>
          <p14:tracePt t="13481" x="2363788" y="4479925"/>
          <p14:tracePt t="13486" x="2301875" y="4454525"/>
          <p14:tracePt t="13489" x="2263775" y="4430713"/>
          <p14:tracePt t="13494" x="2238375" y="4418013"/>
          <p14:tracePt t="13498" x="2214563" y="4392613"/>
          <p14:tracePt t="13503" x="2214563" y="4379913"/>
          <p14:tracePt t="13505" x="2214563" y="4367213"/>
          <p14:tracePt t="13510" x="2214563" y="4341813"/>
          <p14:tracePt t="13514" x="2214563" y="4318000"/>
          <p14:tracePt t="13519" x="2214563" y="4292600"/>
          <p14:tracePt t="13522" x="2214563" y="4267200"/>
          <p14:tracePt t="13526" x="2238375" y="4217988"/>
          <p14:tracePt t="13533" x="2263775" y="4179888"/>
          <p14:tracePt t="13535" x="2301875" y="4141788"/>
          <p14:tracePt t="13540" x="2363788" y="4092575"/>
          <p14:tracePt t="13544" x="2451100" y="4029075"/>
          <p14:tracePt t="13549" x="2563813" y="3967163"/>
          <p14:tracePt t="13553" x="2676525" y="3892550"/>
          <p14:tracePt t="13556" x="2840038" y="3829050"/>
          <p14:tracePt t="13559" x="2989263" y="3754438"/>
          <p14:tracePt t="13565" x="3165475" y="3679825"/>
          <p14:tracePt t="13569" x="3365500" y="3579813"/>
          <p14:tracePt t="13572" x="3589338" y="3479800"/>
          <p14:tracePt t="13576" x="3827463" y="3390900"/>
          <p14:tracePt t="13581" x="4040188" y="3303588"/>
          <p14:tracePt t="13585" x="4291013" y="3241675"/>
          <p14:tracePt t="13587" x="4491038" y="3178175"/>
          <p14:tracePt t="13594" x="4691063" y="3128963"/>
          <p14:tracePt t="13598" x="4865688" y="3090863"/>
          <p14:tracePt t="13604" x="5040313" y="3028950"/>
          <p14:tracePt t="13606" x="5191125" y="2990850"/>
          <p14:tracePt t="13610" x="5303838" y="2952750"/>
          <p14:tracePt t="13616" x="5429250" y="2941638"/>
          <p14:tracePt t="13620" x="5541963" y="2928938"/>
          <p14:tracePt t="13623" x="5654675" y="2890838"/>
          <p14:tracePt t="13626" x="5741988" y="2878138"/>
          <p14:tracePt t="13631" x="5791200" y="2878138"/>
          <p14:tracePt t="13635" x="5854700" y="2878138"/>
          <p14:tracePt t="13638" x="5903913" y="2878138"/>
          <p14:tracePt t="13642" x="5967413" y="2878138"/>
          <p14:tracePt t="13648" x="6003925" y="2903538"/>
          <p14:tracePt t="13651" x="6029325" y="2916238"/>
          <p14:tracePt t="13656" x="6054725" y="2952750"/>
          <p14:tracePt t="13660" x="6091238" y="2978150"/>
          <p14:tracePt t="13664" x="6103938" y="3003550"/>
          <p14:tracePt t="13668" x="6116638" y="3041650"/>
          <p14:tracePt t="13672" x="6142038" y="3078163"/>
          <p14:tracePt t="13676" x="6142038" y="3128963"/>
          <p14:tracePt t="13681" x="6142038" y="3178175"/>
          <p14:tracePt t="13685" x="6142038" y="3254375"/>
          <p14:tracePt t="13688" x="6142038" y="3316288"/>
          <p14:tracePt t="13692" x="6142038" y="3378200"/>
          <p14:tracePt t="13696" x="6142038" y="3441700"/>
          <p14:tracePt t="13701" x="6129338" y="3490913"/>
          <p14:tracePt t="13704" x="6091238" y="3554413"/>
          <p14:tracePt t="13708" x="6042025" y="3629025"/>
          <p14:tracePt t="13712" x="5991225" y="3692525"/>
          <p14:tracePt t="13718" x="5942013" y="3729038"/>
          <p14:tracePt t="13722" x="5867400" y="3803650"/>
          <p14:tracePt t="13726" x="5791200" y="3854450"/>
          <p14:tracePt t="13731" x="5703888" y="3916363"/>
          <p14:tracePt t="13736" x="5591175" y="3967163"/>
          <p14:tracePt t="13739" x="5503863" y="4017963"/>
          <p14:tracePt t="13742" x="5403850" y="4054475"/>
          <p14:tracePt t="13748" x="5278438" y="4105275"/>
          <p14:tracePt t="13751" x="5141913" y="4141788"/>
          <p14:tracePt t="13753" x="4991100" y="4167188"/>
          <p14:tracePt t="13758" x="4852988" y="4192588"/>
          <p14:tracePt t="13762" x="4703763" y="4217988"/>
          <p14:tracePt t="13766" x="4565650" y="4254500"/>
          <p14:tracePt t="13771" x="4452938" y="4267200"/>
          <p14:tracePt t="13774" x="4314825" y="4279900"/>
          <p14:tracePt t="13781" x="4178300" y="4292600"/>
          <p14:tracePt t="13785" x="4065588" y="4305300"/>
          <p14:tracePt t="13788" x="3965575" y="4318000"/>
          <p14:tracePt t="13792" x="3840163" y="4318000"/>
          <p14:tracePt t="13798" x="3727450" y="4330700"/>
          <p14:tracePt t="13803" x="3527425" y="4330700"/>
          <p14:tracePt t="13807" x="3440113" y="4330700"/>
          <p14:tracePt t="13812" x="3352800" y="4330700"/>
          <p14:tracePt t="13817" x="3276600" y="4330700"/>
          <p14:tracePt t="13819" x="3189288" y="4330700"/>
          <p14:tracePt t="13824" x="3101975" y="4330700"/>
          <p14:tracePt t="13828" x="3001963" y="4305300"/>
          <p14:tracePt t="13832" x="2927350" y="4279900"/>
          <p14:tracePt t="13837" x="2852738" y="4254500"/>
          <p14:tracePt t="13842" x="2801938" y="4230688"/>
          <p14:tracePt t="13848" x="2740025" y="4205288"/>
          <p14:tracePt t="13851" x="2701925" y="4192588"/>
          <p14:tracePt t="13854" x="2651125" y="4154488"/>
          <p14:tracePt t="13858" x="2601913" y="4117975"/>
          <p14:tracePt t="13862" x="2551113" y="4092575"/>
          <p14:tracePt t="13866" x="2514600" y="4067175"/>
          <p14:tracePt t="13871" x="2489200" y="4041775"/>
          <p14:tracePt t="13874" x="2451100" y="4005263"/>
          <p14:tracePt t="13878" x="2451100" y="3992563"/>
          <p14:tracePt t="13882" x="2414588" y="3954463"/>
          <p14:tracePt t="13886" x="2414588" y="3929063"/>
          <p14:tracePt t="13890" x="2401888" y="3892550"/>
          <p14:tracePt t="13894" x="2389188" y="3879850"/>
          <p14:tracePt t="13898" x="2376488" y="3841750"/>
          <p14:tracePt t="13903" x="2376488" y="3829050"/>
          <p14:tracePt t="13907" x="2376488" y="3803650"/>
          <p14:tracePt t="13912" x="2363788" y="3779838"/>
          <p14:tracePt t="13918" x="2363788" y="3754438"/>
          <p14:tracePt t="13920" x="2363788" y="3729038"/>
          <p14:tracePt t="13928" x="2363788" y="3679825"/>
          <p14:tracePt t="13932" x="2363788" y="3667125"/>
          <p14:tracePt t="13936" x="2363788" y="3641725"/>
          <p14:tracePt t="13940" x="2363788" y="3603625"/>
          <p14:tracePt t="13943" x="2363788" y="3590925"/>
          <p14:tracePt t="13948" x="2363788" y="3579813"/>
          <p14:tracePt t="13952" x="2363788" y="3554413"/>
          <p14:tracePt t="13956" x="2363788" y="3529013"/>
          <p14:tracePt t="13960" x="2363788" y="3503613"/>
          <p14:tracePt t="13967" x="2363788" y="3490913"/>
          <p14:tracePt t="13970" x="2363788" y="3467100"/>
          <p14:tracePt t="13974" x="2363788" y="3454400"/>
          <p14:tracePt t="13977" x="2363788" y="3416300"/>
          <p14:tracePt t="13982" x="2363788" y="3390900"/>
          <p14:tracePt t="13986" x="2363788" y="3367088"/>
          <p14:tracePt t="13990" x="2363788" y="3354388"/>
          <p14:tracePt t="13994" x="2376488" y="3316288"/>
          <p14:tracePt t="13999" x="2389188" y="3267075"/>
          <p14:tracePt t="14002" x="2414588" y="3228975"/>
          <p14:tracePt t="14005" x="2451100" y="3178175"/>
          <p14:tracePt t="14009" x="2476500" y="3128963"/>
          <p14:tracePt t="14014" x="2514600" y="3065463"/>
          <p14:tracePt t="14019" x="2527300" y="3041650"/>
          <p14:tracePt t="14022" x="2551113" y="3003550"/>
          <p14:tracePt t="14027" x="2589213" y="2952750"/>
          <p14:tracePt t="14031" x="2640013" y="2903538"/>
          <p14:tracePt t="14036" x="2689225" y="2840038"/>
          <p14:tracePt t="14039" x="2727325" y="2778125"/>
          <p14:tracePt t="14043" x="2776538" y="2716213"/>
          <p14:tracePt t="14048" x="2827338" y="2652713"/>
          <p14:tracePt t="14053" x="2863850" y="2616200"/>
          <p14:tracePt t="14056" x="2901950" y="2565400"/>
          <p14:tracePt t="14059" x="2952750" y="2527300"/>
          <p14:tracePt t="14064" x="3014663" y="2478088"/>
          <p14:tracePt t="14069" x="3076575" y="2427288"/>
          <p14:tracePt t="14071" x="3114675" y="2390775"/>
          <p14:tracePt t="14075" x="3176588" y="2378075"/>
          <p14:tracePt t="14081" x="3227388" y="2352675"/>
          <p14:tracePt t="14086" x="3302000" y="2339975"/>
          <p14:tracePt t="14090" x="3365500" y="2327275"/>
          <p14:tracePt t="14094" x="3452813" y="2314575"/>
          <p14:tracePt t="14098" x="3540125" y="2303463"/>
          <p14:tracePt t="14102" x="3627438" y="2303463"/>
          <p14:tracePt t="14106" x="3714750" y="2303463"/>
          <p14:tracePt t="14110" x="3814763" y="2303463"/>
          <p14:tracePt t="14114" x="3914775" y="2303463"/>
          <p14:tracePt t="14118" x="3978275" y="2303463"/>
          <p14:tracePt t="14121" x="4078288" y="2314575"/>
          <p14:tracePt t="14126" x="4191000" y="2352675"/>
          <p14:tracePt t="14130" x="4278313" y="2378075"/>
          <p14:tracePt t="14135" x="4378325" y="2414588"/>
          <p14:tracePt t="14138" x="4491038" y="2478088"/>
          <p14:tracePt t="14142" x="4578350" y="2527300"/>
          <p14:tracePt t="14147" x="4652963" y="2578100"/>
          <p14:tracePt t="14152" x="4740275" y="2627313"/>
          <p14:tracePt t="14156" x="4829175" y="2678113"/>
          <p14:tracePt t="14160" x="4903788" y="2740025"/>
          <p14:tracePt t="14164" x="4991100" y="2803525"/>
          <p14:tracePt t="14168" x="5053013" y="2865438"/>
          <p14:tracePt t="14172" x="5103813" y="2928938"/>
          <p14:tracePt t="14176" x="5178425" y="3003550"/>
          <p14:tracePt t="14180" x="5229225" y="3065463"/>
          <p14:tracePt t="14184" x="5291138" y="3128963"/>
          <p14:tracePt t="14187" x="5341938" y="3203575"/>
          <p14:tracePt t="14192" x="5378450" y="3267075"/>
          <p14:tracePt t="14198" x="5403850" y="3316288"/>
          <p14:tracePt t="14201" x="5429250" y="3378200"/>
          <p14:tracePt t="14204" x="5441950" y="3441700"/>
          <p14:tracePt t="14207" x="5454650" y="3516313"/>
          <p14:tracePt t="14214" x="5465763" y="3590925"/>
          <p14:tracePt t="14218" x="5465763" y="3641725"/>
          <p14:tracePt t="14222" x="5465763" y="3703638"/>
          <p14:tracePt t="14226" x="5465763" y="3754438"/>
          <p14:tracePt t="14230" x="5465763" y="3816350"/>
          <p14:tracePt t="14235" x="5465763" y="3867150"/>
          <p14:tracePt t="14238" x="5465763" y="3916363"/>
          <p14:tracePt t="14242" x="5465763" y="3967163"/>
          <p14:tracePt t="14246" x="5465763" y="4005263"/>
          <p14:tracePt t="14251" x="5465763" y="4041775"/>
          <p14:tracePt t="14254" x="5465763" y="4079875"/>
          <p14:tracePt t="14257" x="5454650" y="4105275"/>
          <p14:tracePt t="14262" x="5429250" y="4117975"/>
          <p14:tracePt t="14267" x="5416550" y="4141788"/>
          <p14:tracePt t="14270" x="5378450" y="4167188"/>
          <p14:tracePt t="14275" x="5365750" y="4179888"/>
          <p14:tracePt t="14280" x="5329238" y="4205288"/>
          <p14:tracePt t="14285" x="5291138" y="4205288"/>
          <p14:tracePt t="14288" x="5253038" y="4217988"/>
          <p14:tracePt t="14292" x="5216525" y="4217988"/>
          <p14:tracePt t="14296" x="5153025" y="4217988"/>
          <p14:tracePt t="14302" x="5129213" y="4217988"/>
          <p14:tracePt t="14304" x="5078413" y="4217988"/>
          <p14:tracePt t="14308" x="5029200" y="4217988"/>
          <p14:tracePt t="14312" x="4953000" y="4217988"/>
          <p14:tracePt t="14317" x="4865688" y="4217988"/>
          <p14:tracePt t="14319" x="4778375" y="4205288"/>
          <p14:tracePt t="14324" x="4691063" y="4179888"/>
          <p14:tracePt t="14327" x="4578350" y="4154488"/>
          <p14:tracePt t="14331" x="4516438" y="4141788"/>
          <p14:tracePt t="14338" x="4440238" y="4117975"/>
          <p14:tracePt t="14342" x="4365625" y="4092575"/>
          <p14:tracePt t="14346" x="4278313" y="4054475"/>
          <p14:tracePt t="14352" x="4203700" y="4017963"/>
          <p14:tracePt t="14353" x="4127500" y="3992563"/>
          <p14:tracePt t="14358" x="4052888" y="3941763"/>
          <p14:tracePt t="14362" x="4002088" y="3892550"/>
          <p14:tracePt t="14367" x="3940175" y="3841750"/>
          <p14:tracePt t="14370" x="3878263" y="3792538"/>
          <p14:tracePt t="14374" x="3814763" y="3741738"/>
          <p14:tracePt t="14378" x="3778250" y="3703638"/>
          <p14:tracePt t="14383" x="3727450" y="3654425"/>
          <p14:tracePt t="14385" x="3678238" y="3603625"/>
          <p14:tracePt t="14390" x="3627438" y="3541713"/>
          <p14:tracePt t="14394" x="3602038" y="3503613"/>
          <p14:tracePt t="14401" x="3565525" y="3441700"/>
          <p14:tracePt t="14404" x="3527425" y="3390900"/>
          <p14:tracePt t="14408" x="3514725" y="3316288"/>
          <p14:tracePt t="14412" x="3502025" y="3267075"/>
          <p14:tracePt t="14417" x="3489325" y="3190875"/>
          <p14:tracePt t="14420" x="3478213" y="3116263"/>
          <p14:tracePt t="14424" x="3478213" y="3054350"/>
          <p14:tracePt t="14428" x="3478213" y="2978150"/>
          <p14:tracePt t="14431" x="3478213" y="2903538"/>
          <p14:tracePt t="14436" x="3478213" y="2828925"/>
          <p14:tracePt t="14440" x="3478213" y="2740025"/>
          <p14:tracePt t="14444" x="3478213" y="2678113"/>
          <p14:tracePt t="14448" x="3502025" y="2590800"/>
          <p14:tracePt t="14451" x="3527425" y="2503488"/>
          <p14:tracePt t="14456" x="3565525" y="2427288"/>
          <p14:tracePt t="14463" x="3614738" y="2339975"/>
          <p14:tracePt t="14466" x="3640138" y="2278063"/>
          <p14:tracePt t="14470" x="3689350" y="2201863"/>
          <p14:tracePt t="14474" x="3740150" y="2139950"/>
          <p14:tracePt t="14478" x="3802063" y="2078038"/>
          <p14:tracePt t="14482" x="3865563" y="2014538"/>
          <p14:tracePt t="14486" x="3927475" y="1978025"/>
          <p14:tracePt t="14490" x="3990975" y="1927225"/>
          <p14:tracePt t="14494" x="4065588" y="1876425"/>
          <p14:tracePt t="14497" x="4140200" y="1827213"/>
          <p14:tracePt t="14501" x="4214813" y="1776413"/>
          <p14:tracePt t="14506" x="4291013" y="1739900"/>
          <p14:tracePt t="14510" x="4352925" y="1714500"/>
          <p14:tracePt t="14514" x="4440238" y="1689100"/>
          <p14:tracePt t="14519" x="4516438" y="1663700"/>
          <p14:tracePt t="14524" x="4591050" y="1652588"/>
          <p14:tracePt t="14528" x="4678363" y="1639888"/>
          <p14:tracePt t="14532" x="4752975" y="1639888"/>
          <p14:tracePt t="14535" x="4803775" y="1639888"/>
          <p14:tracePt t="14540" x="4878388" y="1639888"/>
          <p14:tracePt t="14544" x="4965700" y="1639888"/>
          <p14:tracePt t="14548" x="5040313" y="1639888"/>
          <p14:tracePt t="14552" x="5116513" y="1639888"/>
          <p14:tracePt t="14555" x="5178425" y="1639888"/>
          <p14:tracePt t="14560" x="5265738" y="1639888"/>
          <p14:tracePt t="14564" x="5341938" y="1663700"/>
          <p14:tracePt t="14568" x="5429250" y="1701800"/>
          <p14:tracePt t="14572" x="5516563" y="1739900"/>
          <p14:tracePt t="14576" x="5591175" y="1776413"/>
          <p14:tracePt t="14580" x="5665788" y="1814513"/>
          <p14:tracePt t="14586" x="5741988" y="1852613"/>
          <p14:tracePt t="14590" x="5816600" y="1901825"/>
          <p14:tracePt t="14593" x="5878513" y="1952625"/>
          <p14:tracePt t="14598" x="5929313" y="2001838"/>
          <p14:tracePt t="14603" x="5978525" y="2027238"/>
          <p14:tracePt t="14606" x="6029325" y="2078038"/>
          <p14:tracePt t="14610" x="6067425" y="2114550"/>
          <p14:tracePt t="14614" x="6116638" y="2178050"/>
          <p14:tracePt t="14618" x="6167438" y="2252663"/>
          <p14:tracePt t="14622" x="6216650" y="2314575"/>
          <p14:tracePt t="14626" x="6242050" y="2390775"/>
          <p14:tracePt t="14631" x="6267450" y="2465388"/>
          <p14:tracePt t="14634" x="6280150" y="2527300"/>
          <p14:tracePt t="14638" x="6291263" y="2603500"/>
          <p14:tracePt t="14642" x="6291263" y="2665413"/>
          <p14:tracePt t="14647" x="6291263" y="2752725"/>
          <p14:tracePt t="14652" x="6291263" y="2828925"/>
          <p14:tracePt t="14656" x="6291263" y="2890838"/>
          <p14:tracePt t="14660" x="6291263" y="2952750"/>
          <p14:tracePt t="14664" x="6291263" y="3028950"/>
          <p14:tracePt t="14668" x="6267450" y="3090863"/>
          <p14:tracePt t="14672" x="6242050" y="3141663"/>
          <p14:tracePt t="14676" x="6203950" y="3203575"/>
          <p14:tracePt t="14680" x="6167438" y="3267075"/>
          <p14:tracePt t="14685" x="6116638" y="3316288"/>
          <p14:tracePt t="14688" x="6078538" y="3378200"/>
          <p14:tracePt t="14692" x="6016625" y="3441700"/>
          <p14:tracePt t="14696" x="5942013" y="3490913"/>
          <p14:tracePt t="14701" x="5867400" y="3541713"/>
          <p14:tracePt t="14703" x="5767388" y="3590925"/>
          <p14:tracePt t="14710" x="5665788" y="3667125"/>
          <p14:tracePt t="14714" x="5529263" y="3716338"/>
          <p14:tracePt t="14719" x="5378450" y="3754438"/>
          <p14:tracePt t="14722" x="5216525" y="3803650"/>
          <p14:tracePt t="14726" x="5091113" y="3829050"/>
          <p14:tracePt t="14731" x="4929188" y="3854450"/>
          <p14:tracePt t="14736" x="4778375" y="3879850"/>
          <p14:tracePt t="14738" x="4603750" y="3892550"/>
          <p14:tracePt t="14742" x="4452938" y="3905250"/>
          <p14:tracePt t="14747" x="4278313" y="3929063"/>
          <p14:tracePt t="14750" x="4114800" y="3941763"/>
          <p14:tracePt t="14753" x="3952875" y="3941763"/>
          <p14:tracePt t="14758" x="3790950" y="3941763"/>
          <p14:tracePt t="14762" x="3614738" y="3941763"/>
          <p14:tracePt t="14768" x="3465513" y="3941763"/>
          <p14:tracePt t="14771" x="3314700" y="3916363"/>
          <p14:tracePt t="14776" x="3189288" y="3905250"/>
          <p14:tracePt t="14781" x="3040063" y="3892550"/>
          <p14:tracePt t="14784" x="2914650" y="3879850"/>
          <p14:tracePt t="14788" x="2763838" y="3867150"/>
          <p14:tracePt t="14792" x="2627313" y="3841750"/>
          <p14:tracePt t="14796" x="2514600" y="3816350"/>
          <p14:tracePt t="14801" x="2401888" y="3792538"/>
          <p14:tracePt t="14804" x="2314575" y="3767138"/>
          <p14:tracePt t="14808" x="2263775" y="3741738"/>
          <p14:tracePt t="14812" x="2201863" y="3716338"/>
          <p14:tracePt t="14817" x="2151063" y="3692525"/>
          <p14:tracePt t="14820" x="2114550" y="3679825"/>
          <p14:tracePt t="14824" x="2089150" y="3667125"/>
          <p14:tracePt t="14827" x="2076450" y="3654425"/>
          <p14:tracePt t="14833" x="2051050" y="3629025"/>
          <p14:tracePt t="14842" x="2051050" y="3616325"/>
          <p14:tracePt t="14846" x="2051050" y="3590925"/>
          <p14:tracePt t="14850" x="2051050" y="3579813"/>
          <p14:tracePt t="14854" x="2038350" y="3554413"/>
          <p14:tracePt t="14858" x="2025650" y="3516313"/>
          <p14:tracePt t="14862" x="2025650" y="3467100"/>
          <p14:tracePt t="14867" x="2025650" y="3441700"/>
          <p14:tracePt t="14870" x="2025650" y="3390900"/>
          <p14:tracePt t="14874" x="2025650" y="3354388"/>
          <p14:tracePt t="14878" x="2025650" y="3290888"/>
          <p14:tracePt t="14882" x="2025650" y="3228975"/>
          <p14:tracePt t="14886" x="2025650" y="3141663"/>
          <p14:tracePt t="14889" x="2025650" y="3054350"/>
          <p14:tracePt t="14896" x="2025650" y="2952750"/>
          <p14:tracePt t="14900" x="2025650" y="2865438"/>
          <p14:tracePt t="14903" x="2051050" y="2778125"/>
          <p14:tracePt t="14908" x="2063750" y="2690813"/>
          <p14:tracePt t="14912" x="2089150" y="2603500"/>
          <p14:tracePt t="14917" x="2114550" y="2516188"/>
          <p14:tracePt t="14920" x="2151063" y="2439988"/>
          <p14:tracePt t="14924" x="2201863" y="2365375"/>
          <p14:tracePt t="14928" x="2251075" y="2290763"/>
          <p14:tracePt t="14932" x="2301875" y="2214563"/>
          <p14:tracePt t="14936" x="2363788" y="2165350"/>
          <p14:tracePt t="14940" x="2427288" y="2101850"/>
          <p14:tracePt t="14944" x="2514600" y="2039938"/>
          <p14:tracePt t="14948" x="2614613" y="1989138"/>
          <p14:tracePt t="14952" x="2701925" y="1939925"/>
          <p14:tracePt t="14958" x="2789238" y="1889125"/>
          <p14:tracePt t="14962" x="2876550" y="1852613"/>
          <p14:tracePt t="14967" x="2989263" y="1814513"/>
          <p14:tracePt t="14970" x="3076575" y="1801813"/>
          <p14:tracePt t="14974" x="3165475" y="1776413"/>
          <p14:tracePt t="14978" x="3265488" y="1765300"/>
          <p14:tracePt t="14983" x="3365500" y="1752600"/>
          <p14:tracePt t="14987" x="3465513" y="1752600"/>
          <p14:tracePt t="14990" x="3565525" y="1739900"/>
          <p14:tracePt t="14994" x="3665538" y="1739900"/>
          <p14:tracePt t="14997" x="3765550" y="1727200"/>
          <p14:tracePt t="15002" x="3852863" y="1727200"/>
          <p14:tracePt t="15006" x="3914775" y="1727200"/>
          <p14:tracePt t="15010" x="3990975" y="1727200"/>
          <p14:tracePt t="15014" x="4052888" y="1727200"/>
          <p14:tracePt t="15020" x="4127500" y="1727200"/>
          <p14:tracePt t="15024" x="4178300" y="1727200"/>
          <p14:tracePt t="15028" x="4227513" y="1727200"/>
          <p14:tracePt t="15033" x="4265613" y="1727200"/>
          <p14:tracePt t="15036" x="4303713" y="1727200"/>
          <p14:tracePt t="15040" x="4340225" y="1752600"/>
          <p14:tracePt t="15044" x="4378325" y="1765300"/>
          <p14:tracePt t="15048" x="4416425" y="1765300"/>
          <p14:tracePt t="15052" x="4440238" y="1776413"/>
          <p14:tracePt t="15056" x="4465638" y="1776413"/>
          <p14:tracePt t="15060" x="4478338" y="1789113"/>
          <p14:tracePt t="15065" x="4516438" y="1789113"/>
          <p14:tracePt t="15068" x="4552950" y="1789113"/>
          <p14:tracePt t="15071" x="4591050" y="1814513"/>
          <p14:tracePt t="15075" x="4627563" y="1814513"/>
          <p14:tracePt t="15083" x="4665663" y="1827213"/>
          <p14:tracePt t="15086" x="4703763" y="1852613"/>
          <p14:tracePt t="15090" x="4740275" y="1852613"/>
          <p14:tracePt t="15094" x="4778375" y="1876425"/>
          <p14:tracePt t="15097" x="4829175" y="1889125"/>
          <p14:tracePt t="15102" x="4878388" y="1914525"/>
          <p14:tracePt t="15106" x="4940300" y="1927225"/>
          <p14:tracePt t="15110" x="4978400" y="1965325"/>
          <p14:tracePt t="15114" x="5003800" y="1978025"/>
          <p14:tracePt t="15118" x="5040313" y="1978025"/>
          <p14:tracePt t="15122" x="5103813" y="1989138"/>
          <p14:tracePt t="15126" x="5153025" y="2014538"/>
          <p14:tracePt t="15131" x="5241925" y="2039938"/>
          <p14:tracePt t="15134" x="5329238" y="2065338"/>
          <p14:tracePt t="15138" x="5416550" y="2101850"/>
          <p14:tracePt t="15144" x="5529263" y="2139950"/>
          <p14:tracePt t="15148" x="5616575" y="2178050"/>
          <p14:tracePt t="15151" x="5716588" y="2227263"/>
          <p14:tracePt t="15155" x="5854700" y="2265363"/>
          <p14:tracePt t="15160" x="6003925" y="2303463"/>
          <p14:tracePt t="15164" x="6180138" y="2352675"/>
          <p14:tracePt t="15167" x="6329363" y="2390775"/>
          <p14:tracePt t="15172" x="6467475" y="2414588"/>
          <p14:tracePt t="15175" x="6616700" y="2452688"/>
          <p14:tracePt t="15181" x="6754813" y="2503488"/>
          <p14:tracePt t="15185" x="6892925" y="2527300"/>
          <p14:tracePt t="15199" x="7267575" y="2616200"/>
          <p14:tracePt t="15203" x="7367588" y="2627313"/>
          <p14:tracePt t="15206" x="7467600" y="2652713"/>
          <p14:tracePt t="15210" x="7593013" y="2690813"/>
          <p14:tracePt t="15214" x="7680325" y="2703513"/>
          <p14:tracePt t="15219" x="7780338" y="2740025"/>
          <p14:tracePt t="15222" x="7867650" y="2765425"/>
          <p14:tracePt t="15225" x="7954963" y="2790825"/>
          <p14:tracePt t="15231" x="8043863" y="2816225"/>
          <p14:tracePt t="15236" x="8131175" y="2840038"/>
          <p14:tracePt t="15238" x="8205788" y="2865438"/>
          <p14:tracePt t="15242" x="8280400" y="2890838"/>
          <p14:tracePt t="15247" x="8331200" y="2903538"/>
          <p14:tracePt t="15252" x="8393113" y="2928938"/>
          <p14:tracePt t="15253" x="8443913" y="2952750"/>
          <p14:tracePt t="15258" x="8518525" y="2990850"/>
          <p14:tracePt t="15262" x="8580438" y="3028950"/>
          <p14:tracePt t="15268" x="8643938" y="3065463"/>
          <p14:tracePt t="15271" x="8705850" y="3078163"/>
          <p14:tracePt t="15276" x="8769350" y="3103563"/>
          <p14:tracePt t="15281" x="8831263" y="3128963"/>
          <p14:tracePt t="15285" x="8882063" y="3154363"/>
          <p14:tracePt t="15288" x="8943975" y="3178175"/>
          <p14:tracePt t="15292" x="8993188" y="3216275"/>
          <p14:tracePt t="15299" x="9056688" y="3228975"/>
          <p14:tracePt t="15302" x="9131300" y="3267075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Basisdata</a:t>
            </a:r>
            <a:r>
              <a:rPr lang="en-US" dirty="0"/>
              <a:t> / Basis </a:t>
            </a:r>
            <a:r>
              <a:rPr lang="en-US" dirty="0" err="1"/>
              <a:t>Informasi</a:t>
            </a:r>
            <a:endParaRPr lang="en-US" dirty="0"/>
          </a:p>
        </p:txBody>
      </p:sp>
      <p:graphicFrame>
        <p:nvGraphicFramePr>
          <p:cNvPr id="2662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85800" y="1676400"/>
          <a:ext cx="4495800" cy="4138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VISIO" r:id="rId5" imgW="3036960" imgH="2796120" progId="Visio.Drawing.11">
                  <p:embed/>
                </p:oleObj>
              </mc:Choice>
              <mc:Fallback>
                <p:oleObj name="VISIO" r:id="rId5" imgW="3036960" imgH="27961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4495800" cy="4138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5029200" y="2514600"/>
          <a:ext cx="3813087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VISIO" r:id="rId7" imgW="2579760" imgH="979560" progId="Visio.Drawing.11">
                  <p:embed/>
                </p:oleObj>
              </mc:Choice>
              <mc:Fallback>
                <p:oleObj name="VISIO" r:id="rId7" imgW="2579760" imgH="97956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514600"/>
                        <a:ext cx="3813087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43E5073C-AEC5-4834-B562-6BD002062AA6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413720" y="1139040"/>
              <a:ext cx="3177720" cy="25531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43E5073C-AEC5-4834-B562-6BD002062AA6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404360" y="1129680"/>
                <a:ext cx="3196440" cy="257184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159197B2-B338-4F46-8E31-6FBB26C2F7B2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52301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505" x="8993188" y="3941763"/>
          <p14:tracePt t="1509" x="8905875" y="3979863"/>
          <p14:tracePt t="1513" x="8793163" y="4017963"/>
          <p14:tracePt t="1516" x="8680450" y="4054475"/>
          <p14:tracePt t="1521" x="8556625" y="4092575"/>
          <p14:tracePt t="1525" x="8431213" y="4129088"/>
          <p14:tracePt t="1529" x="8318500" y="4154488"/>
          <p14:tracePt t="1534" x="8193088" y="4179888"/>
          <p14:tracePt t="1539" x="8093075" y="4205288"/>
          <p14:tracePt t="1543" x="7993063" y="4230688"/>
          <p14:tracePt t="1547" x="7867650" y="4254500"/>
          <p14:tracePt t="1552" x="7754938" y="4267200"/>
          <p14:tracePt t="1556" x="7631113" y="4279900"/>
          <p14:tracePt t="1559" x="7518400" y="4279900"/>
          <p14:tracePt t="1563" x="7392988" y="4305300"/>
          <p14:tracePt t="1566" x="7280275" y="4318000"/>
          <p14:tracePt t="1571" x="7180263" y="4330700"/>
          <p14:tracePt t="1575" x="7067550" y="4330700"/>
          <p14:tracePt t="1579" x="6942138" y="4341813"/>
          <p14:tracePt t="1583" x="6829425" y="4341813"/>
          <p14:tracePt t="1588" x="6729413" y="4341813"/>
          <p14:tracePt t="1591" x="6629400" y="4354513"/>
          <p14:tracePt t="1595" x="6503988" y="4354513"/>
          <p14:tracePt t="1602" x="6403975" y="4354513"/>
          <p14:tracePt t="1605" x="6303963" y="4354513"/>
          <p14:tracePt t="1609" x="6191250" y="4354513"/>
          <p14:tracePt t="1613" x="6103938" y="4354513"/>
          <p14:tracePt t="1618" x="6042025" y="4354513"/>
          <p14:tracePt t="1621" x="5967413" y="4354513"/>
          <p14:tracePt t="1625" x="5903913" y="4354513"/>
          <p14:tracePt t="1629" x="5829300" y="4354513"/>
          <p14:tracePt t="1633" x="5778500" y="4354513"/>
          <p14:tracePt t="1637" x="5729288" y="4354513"/>
          <p14:tracePt t="1641" x="5678488" y="4354513"/>
          <p14:tracePt t="1645" x="5641975" y="4354513"/>
          <p14:tracePt t="1649" x="5603875" y="4354513"/>
          <p14:tracePt t="1653" x="5565775" y="4354513"/>
          <p14:tracePt t="1657" x="5554663" y="4354513"/>
          <p14:tracePt t="1663" x="5541963" y="4354513"/>
          <p14:tracePt t="1669" x="5516563" y="4354513"/>
          <p14:tracePt t="1671" x="5503863" y="4354513"/>
          <p14:tracePt t="1676" x="5491163" y="4354513"/>
          <p14:tracePt t="1683" x="5465763" y="4341813"/>
          <p14:tracePt t="1687" x="5454650" y="4330700"/>
          <p14:tracePt t="1695" x="5454650" y="4318000"/>
          <p14:tracePt t="1727" x="5454650" y="4305300"/>
          <p14:tracePt t="1745" x="5454650" y="4292600"/>
          <p14:tracePt t="1754" x="5454650" y="4267200"/>
          <p14:tracePt t="1761" x="5454650" y="4254500"/>
          <p14:tracePt t="1767" x="5454650" y="4241800"/>
          <p14:tracePt t="1770" x="5454650" y="4230688"/>
          <p14:tracePt t="1773" x="5454650" y="4217988"/>
          <p14:tracePt t="1777" x="5454650" y="4205288"/>
          <p14:tracePt t="1781" x="5454650" y="4192588"/>
          <p14:tracePt t="1785" x="5454650" y="4167188"/>
          <p14:tracePt t="1793" x="5454650" y="4154488"/>
          <p14:tracePt t="1797" x="5454650" y="4129088"/>
          <p14:tracePt t="1803" x="5454650" y="4117975"/>
          <p14:tracePt t="1807" x="5454650" y="4105275"/>
          <p14:tracePt t="1817" x="5454650" y="4092575"/>
          <p14:tracePt t="1820" x="5454650" y="4079875"/>
          <p14:tracePt t="1827" x="5454650" y="4067175"/>
          <p14:tracePt t="1831" x="5454650" y="4054475"/>
          <p14:tracePt t="2231" x="5441950" y="4041775"/>
          <p14:tracePt t="2440" x="5429250" y="4041775"/>
          <p14:tracePt t="2538" x="5429250" y="4054475"/>
          <p14:tracePt t="3851" x="5491163" y="4067175"/>
          <p14:tracePt t="3855" x="5541963" y="4067175"/>
          <p14:tracePt t="3859" x="5603875" y="4079875"/>
          <p14:tracePt t="3863" x="5678488" y="4092575"/>
          <p14:tracePt t="3867" x="5754688" y="4105275"/>
          <p14:tracePt t="3871" x="5816600" y="4117975"/>
          <p14:tracePt t="3875" x="5891213" y="4117975"/>
          <p14:tracePt t="3879" x="5954713" y="4129088"/>
          <p14:tracePt t="3886" x="6029325" y="4129088"/>
          <p14:tracePt t="3889" x="6078538" y="4129088"/>
          <p14:tracePt t="3891" x="6129338" y="4129088"/>
          <p14:tracePt t="3897" x="6167438" y="4129088"/>
          <p14:tracePt t="3901" x="6203950" y="4129088"/>
          <p14:tracePt t="3905" x="6216650" y="4129088"/>
          <p14:tracePt t="3909" x="6242050" y="4129088"/>
          <p14:tracePt t="3913" x="6267450" y="4117975"/>
          <p14:tracePt t="3917" x="6280150" y="4105275"/>
          <p14:tracePt t="3921" x="6303963" y="4092575"/>
          <p14:tracePt t="3925" x="6316663" y="4067175"/>
          <p14:tracePt t="3929" x="6329363" y="4067175"/>
          <p14:tracePt t="3934" x="6329363" y="4054475"/>
          <p14:tracePt t="3937" x="6354763" y="4029075"/>
          <p14:tracePt t="3941" x="6367463" y="4017963"/>
          <p14:tracePt t="3945" x="6380163" y="4005263"/>
          <p14:tracePt t="3953" x="6391275" y="3979863"/>
          <p14:tracePt t="3959" x="6391275" y="3967163"/>
          <p14:tracePt t="3971" x="6403975" y="3941763"/>
          <p14:tracePt t="4043" x="6403975" y="3967163"/>
          <p14:tracePt t="4047" x="6391275" y="3967163"/>
          <p14:tracePt t="4053" x="6380163" y="3967163"/>
          <p14:tracePt t="4055" x="6380163" y="3979863"/>
          <p14:tracePt t="4087" x="6391275" y="3979863"/>
          <p14:tracePt t="4095" x="6403975" y="3979863"/>
          <p14:tracePt t="4107" x="6429375" y="3979863"/>
          <p14:tracePt t="4113" x="6467475" y="3979863"/>
          <p14:tracePt t="4117" x="6480175" y="3979863"/>
          <p14:tracePt t="4121" x="6503988" y="3979863"/>
          <p14:tracePt t="4125" x="6516688" y="3979863"/>
          <p14:tracePt t="4129" x="6542088" y="3979863"/>
          <p14:tracePt t="4283" x="6516688" y="3979863"/>
          <p14:tracePt t="4287" x="6516688" y="3941763"/>
          <p14:tracePt t="4291" x="6503988" y="3905250"/>
          <p14:tracePt t="4295" x="6492875" y="3879850"/>
          <p14:tracePt t="4300" x="6492875" y="3867150"/>
          <p14:tracePt t="4303" x="6442075" y="3816350"/>
          <p14:tracePt t="4307" x="6416675" y="3803650"/>
          <p14:tracePt t="4311" x="6391275" y="3779838"/>
          <p14:tracePt t="4316" x="6391275" y="3754438"/>
          <p14:tracePt t="4319" x="6354763" y="3729038"/>
          <p14:tracePt t="4325" x="6342063" y="3703638"/>
          <p14:tracePt t="4329" x="6303963" y="3667125"/>
          <p14:tracePt t="4333" x="6267450" y="3654425"/>
          <p14:tracePt t="4337" x="6216650" y="3603625"/>
          <p14:tracePt t="4341" x="6154738" y="3541713"/>
          <p14:tracePt t="4345" x="6091238" y="3490913"/>
          <p14:tracePt t="4350" x="6029325" y="3454400"/>
          <p14:tracePt t="4354" x="5991225" y="3403600"/>
          <p14:tracePt t="4357" x="5967413" y="3378200"/>
          <p14:tracePt t="4361" x="5916613" y="3341688"/>
          <p14:tracePt t="4367" x="5854700" y="3303588"/>
          <p14:tracePt t="4370" x="5803900" y="3254375"/>
          <p14:tracePt t="4372" x="5741988" y="3203575"/>
          <p14:tracePt t="4377" x="5691188" y="3178175"/>
          <p14:tracePt t="4382" x="5654675" y="3141663"/>
          <p14:tracePt t="4388" x="5603875" y="3116263"/>
          <p14:tracePt t="4391" x="5578475" y="3078163"/>
          <p14:tracePt t="4395" x="5554663" y="3054350"/>
          <p14:tracePt t="4400" x="5516563" y="3028950"/>
          <p14:tracePt t="4403" x="5491163" y="2990850"/>
          <p14:tracePt t="4411" x="5465763" y="2965450"/>
          <p14:tracePt t="4417" x="5454650" y="2941638"/>
          <p14:tracePt t="4420" x="5429250" y="2928938"/>
          <p14:tracePt t="4423" x="5429250" y="2916238"/>
          <p14:tracePt t="4427" x="5403850" y="2903538"/>
          <p14:tracePt t="4431" x="5391150" y="2890838"/>
          <p14:tracePt t="4436" x="5378450" y="2878138"/>
          <p14:tracePt t="4439" x="5365750" y="2865438"/>
          <p14:tracePt t="4443" x="5365750" y="2852738"/>
          <p14:tracePt t="4450" x="5341938" y="2840038"/>
          <p14:tracePt t="4454" x="5329238" y="2840038"/>
          <p14:tracePt t="4457" x="5316538" y="2828925"/>
          <p14:tracePt t="4461" x="5303838" y="2828925"/>
          <p14:tracePt t="4467" x="5291138" y="2816225"/>
          <p14:tracePt t="4469" x="5278438" y="2816225"/>
          <p14:tracePt t="4473" x="5265738" y="2816225"/>
          <p14:tracePt t="4477" x="5265738" y="2803525"/>
          <p14:tracePt t="4481" x="5253038" y="2790825"/>
          <p14:tracePt t="4486" x="5241925" y="2790825"/>
          <p14:tracePt t="4489" x="5216525" y="2790825"/>
          <p14:tracePt t="4497" x="5203825" y="2790825"/>
          <p14:tracePt t="4502" x="5178425" y="2778125"/>
          <p14:tracePt t="4511" x="5165725" y="2778125"/>
          <p14:tracePt t="4520" x="5141913" y="2778125"/>
          <p14:tracePt t="4523" x="5116513" y="2778125"/>
          <p14:tracePt t="4533" x="5103813" y="2778125"/>
          <p14:tracePt t="4535" x="5078413" y="2778125"/>
          <p14:tracePt t="4543" x="5053013" y="2778125"/>
          <p14:tracePt t="4547" x="5029200" y="2778125"/>
          <p14:tracePt t="4552" x="4991100" y="2778125"/>
          <p14:tracePt t="4555" x="4978400" y="2778125"/>
          <p14:tracePt t="4559" x="4940300" y="2803525"/>
          <p14:tracePt t="4563" x="4929188" y="2803525"/>
          <p14:tracePt t="4567" x="4891088" y="2803525"/>
          <p14:tracePt t="4573" x="4852988" y="2803525"/>
          <p14:tracePt t="4577" x="4816475" y="2816225"/>
          <p14:tracePt t="4581" x="4765675" y="2816225"/>
          <p14:tracePt t="4586" x="4740275" y="2828925"/>
          <p14:tracePt t="4589" x="4691063" y="2840038"/>
          <p14:tracePt t="4593" x="4665663" y="2840038"/>
          <p14:tracePt t="4597" x="4640263" y="2840038"/>
          <p14:tracePt t="4602" x="4603750" y="2840038"/>
          <p14:tracePt t="4605" x="4578350" y="2840038"/>
          <p14:tracePt t="4609" x="4552950" y="2840038"/>
          <p14:tracePt t="4613" x="4540250" y="2840038"/>
          <p14:tracePt t="4617" x="4527550" y="2840038"/>
          <p14:tracePt t="4621" x="4503738" y="2840038"/>
          <p14:tracePt t="4625" x="4478338" y="2840038"/>
          <p14:tracePt t="4636" x="4465638" y="2840038"/>
          <p14:tracePt t="4639" x="4452938" y="2840038"/>
          <p14:tracePt t="4643" x="4440238" y="2840038"/>
          <p14:tracePt t="4647" x="4416425" y="2840038"/>
          <p14:tracePt t="4652" x="4403725" y="2840038"/>
          <p14:tracePt t="4655" x="4378325" y="2840038"/>
          <p14:tracePt t="4663" x="4352925" y="2840038"/>
          <p14:tracePt t="4672" x="4340225" y="2840038"/>
          <p14:tracePt t="4675" x="4327525" y="2840038"/>
          <p14:tracePt t="4679" x="4314825" y="2840038"/>
          <p14:tracePt t="4683" x="4303713" y="2840038"/>
          <p14:tracePt t="4691" x="4291013" y="2840038"/>
          <p14:tracePt t="4697" x="4278313" y="2840038"/>
          <p14:tracePt t="4701" x="4265613" y="2840038"/>
          <p14:tracePt t="4705" x="4240213" y="2828925"/>
          <p14:tracePt t="4716" x="4240213" y="2816225"/>
          <p14:tracePt t="4721" x="4227513" y="2803525"/>
          <p14:tracePt t="4725" x="4227513" y="2790825"/>
          <p14:tracePt t="4729" x="4214813" y="2765425"/>
          <p14:tracePt t="4733" x="4203700" y="2752725"/>
          <p14:tracePt t="4737" x="4178300" y="2716213"/>
          <p14:tracePt t="4741" x="4178300" y="2703513"/>
          <p14:tracePt t="4745" x="4165600" y="2690813"/>
          <p14:tracePt t="4750" x="4152900" y="2652713"/>
          <p14:tracePt t="4753" x="4140200" y="2640013"/>
          <p14:tracePt t="4759" x="4127500" y="2603500"/>
          <p14:tracePt t="4763" x="4127500" y="2578100"/>
          <p14:tracePt t="4767" x="4090988" y="2540000"/>
          <p14:tracePt t="4771" x="4090988" y="2527300"/>
          <p14:tracePt t="4775" x="4065588" y="2478088"/>
          <p14:tracePt t="4779" x="4052888" y="2439988"/>
          <p14:tracePt t="4783" x="4027488" y="2403475"/>
          <p14:tracePt t="4787" x="4027488" y="2390775"/>
          <p14:tracePt t="4791" x="4014788" y="2339975"/>
          <p14:tracePt t="4795" x="4002088" y="2314575"/>
          <p14:tracePt t="4799" x="3990975" y="2278063"/>
          <p14:tracePt t="4803" x="3990975" y="2252663"/>
          <p14:tracePt t="4807" x="3978275" y="2227263"/>
          <p14:tracePt t="4811" x="3978275" y="2214563"/>
          <p14:tracePt t="4815" x="3952875" y="2152650"/>
          <p14:tracePt t="4821" x="3952875" y="2139950"/>
          <p14:tracePt t="4825" x="3952875" y="2101850"/>
          <p14:tracePt t="4829" x="3952875" y="2065338"/>
          <p14:tracePt t="4834" x="3952875" y="2039938"/>
          <p14:tracePt t="4837" x="3952875" y="2014538"/>
          <p14:tracePt t="4841" x="3952875" y="1978025"/>
          <p14:tracePt t="4845" x="3952875" y="1965325"/>
          <p14:tracePt t="4850" x="3952875" y="1927225"/>
          <p14:tracePt t="4853" x="3952875" y="1889125"/>
          <p14:tracePt t="4857" x="3965575" y="1865313"/>
          <p14:tracePt t="4861" x="3965575" y="1839913"/>
          <p14:tracePt t="4867" x="3965575" y="1814513"/>
          <p14:tracePt t="4870" x="3990975" y="1789113"/>
          <p14:tracePt t="4873" x="3990975" y="1765300"/>
          <p14:tracePt t="4877" x="4002088" y="1739900"/>
          <p14:tracePt t="4886" x="4002088" y="1714500"/>
          <p14:tracePt t="4888" x="4014788" y="1701800"/>
          <p14:tracePt t="4891" x="4014788" y="1689100"/>
          <p14:tracePt t="4895" x="4040188" y="1676400"/>
          <p14:tracePt t="4900" x="4052888" y="1652588"/>
          <p14:tracePt t="4907" x="4065588" y="1639888"/>
          <p14:tracePt t="4916" x="4090988" y="1627188"/>
          <p14:tracePt t="4920" x="4114800" y="1601788"/>
          <p14:tracePt t="4927" x="4140200" y="1601788"/>
          <p14:tracePt t="4931" x="4165600" y="1589088"/>
          <p14:tracePt t="4936" x="4178300" y="1576388"/>
          <p14:tracePt t="4939" x="4203700" y="1576388"/>
          <p14:tracePt t="4945" x="4227513" y="1563688"/>
          <p14:tracePt t="4950" x="4265613" y="1563688"/>
          <p14:tracePt t="4953" x="4291013" y="1552575"/>
          <p14:tracePt t="4957" x="4314825" y="1552575"/>
          <p14:tracePt t="4961" x="4340225" y="1539875"/>
          <p14:tracePt t="4965" x="4378325" y="1539875"/>
          <p14:tracePt t="4970" x="4391025" y="1539875"/>
          <p14:tracePt t="4973" x="4427538" y="1539875"/>
          <p14:tracePt t="4977" x="4465638" y="1527175"/>
          <p14:tracePt t="4981" x="4491038" y="1527175"/>
          <p14:tracePt t="4987" x="4516438" y="1527175"/>
          <p14:tracePt t="4989" x="4552950" y="1514475"/>
          <p14:tracePt t="4993" x="4565650" y="1514475"/>
          <p14:tracePt t="4997" x="4591050" y="1514475"/>
          <p14:tracePt t="5003" x="4627563" y="1514475"/>
          <p14:tracePt t="5007" x="4652963" y="1514475"/>
          <p14:tracePt t="5011" x="4691063" y="1514475"/>
          <p14:tracePt t="5015" x="4716463" y="1514475"/>
          <p14:tracePt t="5020" x="4752975" y="1514475"/>
          <p14:tracePt t="5023" x="4778375" y="1514475"/>
          <p14:tracePt t="5027" x="4816475" y="1514475"/>
          <p14:tracePt t="5031" x="4852988" y="1514475"/>
          <p14:tracePt t="5036" x="4891088" y="1514475"/>
          <p14:tracePt t="5039" x="4929188" y="1514475"/>
          <p14:tracePt t="5043" x="4965700" y="1514475"/>
          <p14:tracePt t="5047" x="5003800" y="1514475"/>
          <p14:tracePt t="5052" x="5040313" y="1539875"/>
          <p14:tracePt t="5055" x="5078413" y="1539875"/>
          <p14:tracePt t="5059" x="5141913" y="1552575"/>
          <p14:tracePt t="5063" x="5178425" y="1563688"/>
          <p14:tracePt t="5069" x="5229225" y="1576388"/>
          <p14:tracePt t="5073" x="5265738" y="1601788"/>
          <p14:tracePt t="5077" x="5303838" y="1601788"/>
          <p14:tracePt t="5082" x="5341938" y="1614488"/>
          <p14:tracePt t="5086" x="5378450" y="1627188"/>
          <p14:tracePt t="5089" x="5403850" y="1627188"/>
          <p14:tracePt t="5093" x="5429250" y="1652588"/>
          <p14:tracePt t="5097" x="5441950" y="1652588"/>
          <p14:tracePt t="5101" x="5478463" y="1663700"/>
          <p14:tracePt t="5105" x="5503863" y="1676400"/>
          <p14:tracePt t="5114" x="5529263" y="1676400"/>
          <p14:tracePt t="5117" x="5554663" y="1689100"/>
          <p14:tracePt t="5121" x="5554663" y="1701800"/>
          <p14:tracePt t="5125" x="5578475" y="1714500"/>
          <p14:tracePt t="5136" x="5591175" y="1727200"/>
          <p14:tracePt t="5139" x="5603875" y="1727200"/>
          <p14:tracePt t="5143" x="5616575" y="1739900"/>
          <p14:tracePt t="5147" x="5616575" y="1752600"/>
          <p14:tracePt t="5152" x="5629275" y="1752600"/>
          <p14:tracePt t="5159" x="5641975" y="1776413"/>
          <p14:tracePt t="5163" x="5654675" y="1776413"/>
          <p14:tracePt t="5167" x="5654675" y="1789113"/>
          <p14:tracePt t="5175" x="5678488" y="1814513"/>
          <p14:tracePt t="5179" x="5678488" y="1827213"/>
          <p14:tracePt t="5183" x="5678488" y="1839913"/>
          <p14:tracePt t="5187" x="5678488" y="1865313"/>
          <p14:tracePt t="5193" x="5678488" y="1889125"/>
          <p14:tracePt t="5197" x="5678488" y="1914525"/>
          <p14:tracePt t="5202" x="5678488" y="1927225"/>
          <p14:tracePt t="5205" x="5678488" y="1952625"/>
          <p14:tracePt t="5209" x="5678488" y="1978025"/>
          <p14:tracePt t="5213" x="5678488" y="2001838"/>
          <p14:tracePt t="5217" x="5678488" y="2039938"/>
          <p14:tracePt t="5221" x="5678488" y="2065338"/>
          <p14:tracePt t="5224" x="5678488" y="2078038"/>
          <p14:tracePt t="5229" x="5678488" y="2101850"/>
          <p14:tracePt t="5234" x="5678488" y="2127250"/>
          <p14:tracePt t="5237" x="5678488" y="2165350"/>
          <p14:tracePt t="5242" x="5665788" y="2201863"/>
          <p14:tracePt t="5245" x="5654675" y="2227263"/>
          <p14:tracePt t="5250" x="5641975" y="2265363"/>
          <p14:tracePt t="5255" x="5629275" y="2290763"/>
          <p14:tracePt t="5260" x="5603875" y="2314575"/>
          <p14:tracePt t="5263" x="5591175" y="2365375"/>
          <p14:tracePt t="5267" x="5565775" y="2378075"/>
          <p14:tracePt t="5271" x="5565775" y="2414588"/>
          <p14:tracePt t="5275" x="5529263" y="2439988"/>
          <p14:tracePt t="5279" x="5516563" y="2478088"/>
          <p14:tracePt t="5283" x="5503863" y="2503488"/>
          <p14:tracePt t="5287" x="5491163" y="2527300"/>
          <p14:tracePt t="5291" x="5465763" y="2552700"/>
          <p14:tracePt t="5295" x="5441950" y="2590800"/>
          <p14:tracePt t="5299" x="5403850" y="2616200"/>
          <p14:tracePt t="5303" x="5391150" y="2640013"/>
          <p14:tracePt t="5307" x="5365750" y="2678113"/>
          <p14:tracePt t="5311" x="5329238" y="2703513"/>
          <p14:tracePt t="5317" x="5303838" y="2728913"/>
          <p14:tracePt t="5321" x="5278438" y="2765425"/>
          <p14:tracePt t="5325" x="5241925" y="2778125"/>
          <p14:tracePt t="5329" x="5203825" y="2828925"/>
          <p14:tracePt t="5334" x="5178425" y="2828925"/>
          <p14:tracePt t="5337" x="5141913" y="2852738"/>
          <p14:tracePt t="5341" x="5091113" y="2878138"/>
          <p14:tracePt t="5345" x="5053013" y="2890838"/>
          <p14:tracePt t="5349" x="5016500" y="2916238"/>
          <p14:tracePt t="5353" x="4978400" y="2916238"/>
          <p14:tracePt t="5357" x="4953000" y="2928938"/>
          <p14:tracePt t="5361" x="4903788" y="2928938"/>
          <p14:tracePt t="5366" x="4852988" y="2928938"/>
          <p14:tracePt t="5369" x="4816475" y="2941638"/>
          <p14:tracePt t="5372" x="4765675" y="2952750"/>
          <p14:tracePt t="5379" x="4716463" y="2952750"/>
          <p14:tracePt t="5384" x="4665663" y="2952750"/>
          <p14:tracePt t="5387" x="4616450" y="2952750"/>
          <p14:tracePt t="5391" x="4552950" y="2952750"/>
          <p14:tracePt t="5395" x="4540250" y="2952750"/>
          <p14:tracePt t="5399" x="4516438" y="2952750"/>
          <p14:tracePt t="5403" x="4491038" y="2952750"/>
          <p14:tracePt t="5407" x="4452938" y="2952750"/>
          <p14:tracePt t="5411" x="4427538" y="2952750"/>
          <p14:tracePt t="5415" x="4416425" y="2916238"/>
          <p14:tracePt t="5419" x="4403725" y="2916238"/>
          <p14:tracePt t="5423" x="4378325" y="2890838"/>
          <p14:tracePt t="5431" x="4340225" y="2865438"/>
          <p14:tracePt t="5436" x="4314825" y="2852738"/>
          <p14:tracePt t="5441" x="4291013" y="2816225"/>
          <p14:tracePt t="5445" x="4265613" y="2778125"/>
          <p14:tracePt t="5450" x="4240213" y="2740025"/>
          <p14:tracePt t="5453" x="4214813" y="2716213"/>
          <p14:tracePt t="5457" x="4191000" y="2665413"/>
          <p14:tracePt t="5461" x="4165600" y="2627313"/>
          <p14:tracePt t="5465" x="4152900" y="2578100"/>
          <p14:tracePt t="5470" x="4127500" y="2516188"/>
          <p14:tracePt t="5473" x="4103688" y="2478088"/>
          <p14:tracePt t="5477" x="4078288" y="2414588"/>
          <p14:tracePt t="5481" x="4065588" y="2378075"/>
          <p14:tracePt t="5485" x="4052888" y="2339975"/>
          <p14:tracePt t="5489" x="4052888" y="2303463"/>
          <p14:tracePt t="5493" x="4040188" y="2278063"/>
          <p14:tracePt t="5497" x="4040188" y="2227263"/>
          <p14:tracePt t="5503" x="4040188" y="2190750"/>
          <p14:tracePt t="5507" x="4040188" y="2165350"/>
          <p14:tracePt t="5511" x="4040188" y="2127250"/>
          <p14:tracePt t="5516" x="4040188" y="2089150"/>
          <p14:tracePt t="5519" x="4040188" y="2052638"/>
          <p14:tracePt t="5523" x="4052888" y="2014538"/>
          <p14:tracePt t="5527" x="4065588" y="1978025"/>
          <p14:tracePt t="5531" x="4090988" y="1952625"/>
          <p14:tracePt t="5536" x="4114800" y="1901825"/>
          <p14:tracePt t="5539" x="4140200" y="1876425"/>
          <p14:tracePt t="5542" x="4178300" y="1839913"/>
          <p14:tracePt t="5547" x="4227513" y="1789113"/>
          <p14:tracePt t="5552" x="4252913" y="1765300"/>
          <p14:tracePt t="5555" x="4303713" y="1727200"/>
          <p14:tracePt t="5559" x="4340225" y="1714500"/>
          <p14:tracePt t="5565" x="4378325" y="1689100"/>
          <p14:tracePt t="5570" x="4440238" y="1663700"/>
          <p14:tracePt t="5573" x="4478338" y="1639888"/>
          <p14:tracePt t="5577" x="4540250" y="1614488"/>
          <p14:tracePt t="5581" x="4578350" y="1601788"/>
          <p14:tracePt t="5585" x="4627563" y="1589088"/>
          <p14:tracePt t="5588" x="4678363" y="1576388"/>
          <p14:tracePt t="5593" x="4740275" y="1563688"/>
          <p14:tracePt t="5597" x="4791075" y="1563688"/>
          <p14:tracePt t="5601" x="4816475" y="1563688"/>
          <p14:tracePt t="5605" x="4852988" y="1563688"/>
          <p14:tracePt t="5609" x="4891088" y="1563688"/>
          <p14:tracePt t="5613" x="4940300" y="1563688"/>
          <p14:tracePt t="5616" x="5003800" y="1563688"/>
          <p14:tracePt t="5621" x="5078413" y="1563688"/>
          <p14:tracePt t="5627" x="5116513" y="1563688"/>
          <p14:tracePt t="5631" x="5178425" y="1563688"/>
          <p14:tracePt t="5635" x="5265738" y="1563688"/>
          <p14:tracePt t="5639" x="5353050" y="1563688"/>
          <p14:tracePt t="5643" x="5416550" y="1576388"/>
          <p14:tracePt t="5647" x="5491163" y="1589088"/>
          <p14:tracePt t="5652" x="5541963" y="1601788"/>
          <p14:tracePt t="5655" x="5603875" y="1627188"/>
          <p14:tracePt t="5659" x="5641975" y="1639888"/>
          <p14:tracePt t="5663" x="5691188" y="1663700"/>
          <p14:tracePt t="5667" x="5741988" y="1676400"/>
          <p14:tracePt t="5672" x="5778500" y="1689100"/>
          <p14:tracePt t="5676" x="5816600" y="1714500"/>
          <p14:tracePt t="5679" x="5867400" y="1739900"/>
          <p14:tracePt t="5683" x="5903913" y="1776413"/>
          <p14:tracePt t="5689" x="5942013" y="1814513"/>
          <p14:tracePt t="5693" x="5978525" y="1839913"/>
          <p14:tracePt t="5697" x="5991225" y="1852613"/>
          <p14:tracePt t="5701" x="6016625" y="1876425"/>
          <p14:tracePt t="5705" x="6029325" y="1914525"/>
          <p14:tracePt t="5709" x="6054725" y="1939925"/>
          <p14:tracePt t="5713" x="6054725" y="1965325"/>
          <p14:tracePt t="5717" x="6078538" y="2014538"/>
          <p14:tracePt t="5720" x="6091238" y="2039938"/>
          <p14:tracePt t="5725" x="6103938" y="2089150"/>
          <p14:tracePt t="5729" x="6103938" y="2114550"/>
          <p14:tracePt t="5733" x="6103938" y="2152650"/>
          <p14:tracePt t="5738" x="6116638" y="2190750"/>
          <p14:tracePt t="5741" x="6116638" y="2227263"/>
          <p14:tracePt t="5745" x="6116638" y="2252663"/>
          <p14:tracePt t="5752" x="6116638" y="2290763"/>
          <p14:tracePt t="5755" x="6116638" y="2327275"/>
          <p14:tracePt t="5759" x="6116638" y="2352675"/>
          <p14:tracePt t="5763" x="6116638" y="2390775"/>
          <p14:tracePt t="5768" x="6116638" y="2414588"/>
          <p14:tracePt t="5771" x="6116638" y="2439988"/>
          <p14:tracePt t="5775" x="6116638" y="2465388"/>
          <p14:tracePt t="5779" x="6091238" y="2490788"/>
          <p14:tracePt t="5783" x="6067425" y="2527300"/>
          <p14:tracePt t="5787" x="6042025" y="2540000"/>
          <p14:tracePt t="5791" x="6029325" y="2578100"/>
          <p14:tracePt t="5795" x="5978525" y="2603500"/>
          <p14:tracePt t="5799" x="5954713" y="2616200"/>
          <p14:tracePt t="5803" x="5916613" y="2627313"/>
          <p14:tracePt t="5807" x="5867400" y="2652713"/>
          <p14:tracePt t="5813" x="5803900" y="2678113"/>
          <p14:tracePt t="5817" x="5754688" y="2703513"/>
          <p14:tracePt t="5822" x="5691188" y="2740025"/>
          <p14:tracePt t="5825" x="5641975" y="2740025"/>
          <p14:tracePt t="5829" x="5578475" y="2752725"/>
          <p14:tracePt t="5833" x="5541963" y="2778125"/>
          <p14:tracePt t="5837" x="5503863" y="2803525"/>
          <p14:tracePt t="5841" x="5441950" y="2803525"/>
          <p14:tracePt t="5845" x="5416550" y="2803525"/>
          <p14:tracePt t="5849" x="5365750" y="2803525"/>
          <p14:tracePt t="5853" x="5316538" y="2803525"/>
          <p14:tracePt t="5857" x="5265738" y="2816225"/>
          <p14:tracePt t="5861" x="5216525" y="2816225"/>
          <p14:tracePt t="5866" x="5165725" y="2816225"/>
          <p14:tracePt t="5869" x="5116513" y="2816225"/>
          <p14:tracePt t="5875" x="5040313" y="2816225"/>
          <p14:tracePt t="5879" x="4991100" y="2816225"/>
          <p14:tracePt t="5884" x="4953000" y="2816225"/>
          <p14:tracePt t="5887" x="4903788" y="2816225"/>
          <p14:tracePt t="5902" x="4791075" y="2778125"/>
          <p14:tracePt t="5904" x="4765675" y="2752725"/>
          <p14:tracePt t="5907" x="4740275" y="2740025"/>
          <p14:tracePt t="5911" x="4716463" y="2716213"/>
          <p14:tracePt t="5915" x="4678363" y="2703513"/>
          <p14:tracePt t="5920" x="4652963" y="2665413"/>
          <p14:tracePt t="5923" x="4627563" y="2652713"/>
          <p14:tracePt t="5927" x="4591050" y="2616200"/>
          <p14:tracePt t="5932" x="4565650" y="2590800"/>
          <p14:tracePt t="5941" x="4565650" y="2578100"/>
          <p14:tracePt t="5945" x="4527550" y="2540000"/>
          <p14:tracePt t="5949" x="4516438" y="2527300"/>
          <p14:tracePt t="5953" x="4491038" y="2490788"/>
          <p14:tracePt t="5957" x="4478338" y="2452688"/>
          <p14:tracePt t="5961" x="4465638" y="2427288"/>
          <p14:tracePt t="5965" x="4452938" y="2403475"/>
          <p14:tracePt t="5970" x="4440238" y="2378075"/>
          <p14:tracePt t="5973" x="4416425" y="2327275"/>
          <p14:tracePt t="5977" x="4403725" y="2290763"/>
          <p14:tracePt t="5981" x="4378325" y="2252663"/>
          <p14:tracePt t="5988" x="4352925" y="2178050"/>
          <p14:tracePt t="5992" x="4352925" y="2139950"/>
          <p14:tracePt t="5999" x="4340225" y="2101850"/>
          <p14:tracePt t="6003" x="4314825" y="2039938"/>
          <p14:tracePt t="6007" x="4314825" y="2001838"/>
          <p14:tracePt t="6011" x="4314825" y="1965325"/>
          <p14:tracePt t="6015" x="4314825" y="1927225"/>
          <p14:tracePt t="6020" x="4303713" y="1901825"/>
          <p14:tracePt t="6023" x="4303713" y="1876425"/>
          <p14:tracePt t="6027" x="4303713" y="1852613"/>
          <p14:tracePt t="6031" x="4303713" y="1839913"/>
          <p14:tracePt t="6036" x="4303713" y="1814513"/>
          <p14:tracePt t="6039" x="4303713" y="1801813"/>
          <p14:tracePt t="6043" x="4303713" y="1776413"/>
          <p14:tracePt t="6052" x="4303713" y="1752600"/>
          <p14:tracePt t="6055" x="4314825" y="1739900"/>
          <p14:tracePt t="6061" x="4327525" y="1714500"/>
          <p14:tracePt t="6065" x="4340225" y="1701800"/>
          <p14:tracePt t="6070" x="4352925" y="1676400"/>
          <p14:tracePt t="6073" x="4378325" y="1652588"/>
          <p14:tracePt t="6077" x="4391025" y="1639888"/>
          <p14:tracePt t="6081" x="4427538" y="1614488"/>
          <p14:tracePt t="6086" x="4465638" y="1614488"/>
          <p14:tracePt t="6089" x="4503738" y="1589088"/>
          <p14:tracePt t="6093" x="4540250" y="1589088"/>
          <p14:tracePt t="6097" x="4578350" y="1589088"/>
          <p14:tracePt t="6102" x="4616450" y="1589088"/>
          <p14:tracePt t="6105" x="4665663" y="1563688"/>
          <p14:tracePt t="6109" x="4691063" y="1563688"/>
          <p14:tracePt t="6113" x="4727575" y="1552575"/>
          <p14:tracePt t="6117" x="4765675" y="1552575"/>
          <p14:tracePt t="6123" x="4803775" y="1539875"/>
          <p14:tracePt t="6127" x="4852988" y="1539875"/>
          <p14:tracePt t="6132" x="4903788" y="1539875"/>
          <p14:tracePt t="6136" x="4965700" y="1539875"/>
          <p14:tracePt t="6139" x="5016500" y="1539875"/>
          <p14:tracePt t="6143" x="5065713" y="1539875"/>
          <p14:tracePt t="6147" x="5103813" y="1539875"/>
          <p14:tracePt t="6152" x="5153025" y="1539875"/>
          <p14:tracePt t="6155" x="5191125" y="1539875"/>
          <p14:tracePt t="6159" x="5229225" y="1539875"/>
          <p14:tracePt t="6163" x="5265738" y="1539875"/>
          <p14:tracePt t="6167" x="5303838" y="1563688"/>
          <p14:tracePt t="6171" x="5329238" y="1576388"/>
          <p14:tracePt t="6175" x="5378450" y="1589088"/>
          <p14:tracePt t="6179" x="5403850" y="1614488"/>
          <p14:tracePt t="6185" x="5429250" y="1627188"/>
          <p14:tracePt t="6189" x="5441950" y="1639888"/>
          <p14:tracePt t="6193" x="5478463" y="1652588"/>
          <p14:tracePt t="6197" x="5478463" y="1676400"/>
          <p14:tracePt t="6202" x="5503863" y="1689100"/>
          <p14:tracePt t="6205" x="5516563" y="1714500"/>
          <p14:tracePt t="6209" x="5529263" y="1739900"/>
          <p14:tracePt t="6213" x="5554663" y="1765300"/>
          <p14:tracePt t="6217" x="5565775" y="1776413"/>
          <p14:tracePt t="6221" x="5578475" y="1814513"/>
          <p14:tracePt t="6225" x="5591175" y="1852613"/>
          <p14:tracePt t="6229" x="5603875" y="1876425"/>
          <p14:tracePt t="6233" x="5603875" y="1901825"/>
          <p14:tracePt t="6237" x="5603875" y="1927225"/>
          <p14:tracePt t="6241" x="5616575" y="1965325"/>
          <p14:tracePt t="6247" x="5616575" y="2001838"/>
          <p14:tracePt t="6253" x="5616575" y="2039938"/>
          <p14:tracePt t="6255" x="5616575" y="2078038"/>
          <p14:tracePt t="6259" x="5616575" y="2114550"/>
          <p14:tracePt t="6263" x="5616575" y="2152650"/>
          <p14:tracePt t="6267" x="5616575" y="2190750"/>
          <p14:tracePt t="6271" x="5616575" y="2214563"/>
          <p14:tracePt t="6275" x="5616575" y="2252663"/>
          <p14:tracePt t="6279" x="5616575" y="2290763"/>
          <p14:tracePt t="6283" x="5616575" y="2314575"/>
          <p14:tracePt t="6287" x="5603875" y="2339975"/>
          <p14:tracePt t="6291" x="5578475" y="2378075"/>
          <p14:tracePt t="6295" x="5554663" y="2414588"/>
          <p14:tracePt t="6300" x="5541963" y="2439988"/>
          <p14:tracePt t="6303" x="5516563" y="2452688"/>
          <p14:tracePt t="6309" x="5491163" y="2490788"/>
          <p14:tracePt t="6313" x="5465763" y="2516188"/>
          <p14:tracePt t="6316" x="5416550" y="2540000"/>
          <p14:tracePt t="6321" x="5378450" y="2552700"/>
          <p14:tracePt t="6325" x="5329238" y="2565400"/>
          <p14:tracePt t="6329" x="5303838" y="2578100"/>
          <p14:tracePt t="6333" x="5253038" y="2590800"/>
          <p14:tracePt t="6338" x="5191125" y="2603500"/>
          <p14:tracePt t="6341" x="5116513" y="2627313"/>
          <p14:tracePt t="6345" x="5053013" y="2627313"/>
          <p14:tracePt t="6350" x="4978400" y="2627313"/>
          <p14:tracePt t="6353" x="4929188" y="2627313"/>
          <p14:tracePt t="6357" x="4865688" y="2627313"/>
          <p14:tracePt t="6361" x="4816475" y="2627313"/>
          <p14:tracePt t="6367" x="4740275" y="2627313"/>
          <p14:tracePt t="6371" x="4691063" y="2627313"/>
          <p14:tracePt t="6375" x="4640263" y="2627313"/>
          <p14:tracePt t="6379" x="4591050" y="2627313"/>
          <p14:tracePt t="6383" x="4527550" y="2627313"/>
          <p14:tracePt t="6387" x="4478338" y="2616200"/>
          <p14:tracePt t="6391" x="4440238" y="2603500"/>
          <p14:tracePt t="6395" x="4403725" y="2590800"/>
          <p14:tracePt t="6399" x="4352925" y="2565400"/>
          <p14:tracePt t="6403" x="4314825" y="2552700"/>
          <p14:tracePt t="6407" x="4278313" y="2527300"/>
          <p14:tracePt t="6411" x="4240213" y="2516188"/>
          <p14:tracePt t="6416" x="4203700" y="2503488"/>
          <p14:tracePt t="6419" x="4191000" y="2503488"/>
          <p14:tracePt t="6423" x="4165600" y="2478088"/>
          <p14:tracePt t="6427" x="4152900" y="2465388"/>
          <p14:tracePt t="6433" x="4127500" y="2452688"/>
          <p14:tracePt t="6437" x="4103688" y="2414588"/>
          <p14:tracePt t="6441" x="4090988" y="2414588"/>
          <p14:tracePt t="6445" x="4078288" y="2403475"/>
          <p14:tracePt t="6449" x="4078288" y="2390775"/>
          <p14:tracePt t="6453" x="4052888" y="2378075"/>
          <p14:tracePt t="6457" x="4052888" y="2365375"/>
          <p14:tracePt t="6461" x="4052888" y="2339975"/>
          <p14:tracePt t="6465" x="4040188" y="2339975"/>
          <p14:tracePt t="6470" x="4027488" y="2314575"/>
          <p14:tracePt t="6477" x="4027488" y="2303463"/>
          <p14:tracePt t="6481" x="4027488" y="2278063"/>
          <p14:tracePt t="6485" x="4027488" y="2265363"/>
          <p14:tracePt t="6489" x="4027488" y="2252663"/>
          <p14:tracePt t="6495" x="4027488" y="2239963"/>
          <p14:tracePt t="6499" x="4027488" y="2214563"/>
          <p14:tracePt t="6503" x="4027488" y="2190750"/>
          <p14:tracePt t="6507" x="4027488" y="2178050"/>
          <p14:tracePt t="6511" x="4027488" y="2152650"/>
          <p14:tracePt t="6515" x="4027488" y="2139950"/>
          <p14:tracePt t="6520" x="4027488" y="2127250"/>
          <p14:tracePt t="6523" x="4027488" y="2114550"/>
          <p14:tracePt t="6527" x="4027488" y="2078038"/>
          <p14:tracePt t="6531" x="4027488" y="2052638"/>
          <p14:tracePt t="6536" x="4040188" y="2052638"/>
          <p14:tracePt t="6539" x="4052888" y="2027238"/>
          <p14:tracePt t="6543" x="4065588" y="2001838"/>
          <p14:tracePt t="6547" x="4078288" y="1978025"/>
          <p14:tracePt t="6553" x="4090988" y="1965325"/>
          <p14:tracePt t="6557" x="4103688" y="1939925"/>
          <p14:tracePt t="6561" x="4127500" y="1927225"/>
          <p14:tracePt t="6565" x="4140200" y="1901825"/>
          <p14:tracePt t="6570" x="4152900" y="1901825"/>
          <p14:tracePt t="6573" x="4178300" y="1876425"/>
          <p14:tracePt t="6581" x="4203700" y="1865313"/>
          <p14:tracePt t="6588" x="4227513" y="1852613"/>
          <p14:tracePt t="6589" x="4240213" y="1852613"/>
          <p14:tracePt t="6593" x="4265613" y="1814513"/>
          <p14:tracePt t="6597" x="4291013" y="1814513"/>
          <p14:tracePt t="6603" x="4303713" y="1814513"/>
          <p14:tracePt t="6605" x="4327525" y="1789113"/>
          <p14:tracePt t="6609" x="4352925" y="1789113"/>
          <p14:tracePt t="6613" x="4365625" y="1789113"/>
          <p14:tracePt t="6620" x="4403725" y="1789113"/>
          <p14:tracePt t="6627" x="4440238" y="1765300"/>
          <p14:tracePt t="6632" x="4465638" y="1765300"/>
          <p14:tracePt t="6636" x="4491038" y="1765300"/>
          <p14:tracePt t="6639" x="4516438" y="1765300"/>
          <p14:tracePt t="6647" x="4540250" y="1765300"/>
          <p14:tracePt t="6652" x="4578350" y="1752600"/>
          <p14:tracePt t="6655" x="4603750" y="1752600"/>
          <p14:tracePt t="6659" x="4627563" y="1752600"/>
          <p14:tracePt t="6663" x="4665663" y="1752600"/>
          <p14:tracePt t="6669" x="4691063" y="1752600"/>
          <p14:tracePt t="6670" x="4716463" y="1752600"/>
          <p14:tracePt t="6675" x="4727575" y="1752600"/>
          <p14:tracePt t="6682" x="4752975" y="1752600"/>
          <p14:tracePt t="6686" x="4791075" y="1752600"/>
          <p14:tracePt t="6689" x="4803775" y="1752600"/>
          <p14:tracePt t="6693" x="4840288" y="1752600"/>
          <p14:tracePt t="6697" x="4865688" y="1752600"/>
          <p14:tracePt t="6702" x="4903788" y="1752600"/>
          <p14:tracePt t="6705" x="4916488" y="1752600"/>
          <p14:tracePt t="6709" x="4940300" y="1752600"/>
          <p14:tracePt t="6713" x="4978400" y="1752600"/>
          <p14:tracePt t="6716" x="5003800" y="1765300"/>
          <p14:tracePt t="6721" x="5029200" y="1765300"/>
          <p14:tracePt t="6725" x="5065713" y="1776413"/>
          <p14:tracePt t="6729" x="5103813" y="1776413"/>
          <p14:tracePt t="6734" x="5129213" y="1776413"/>
          <p14:tracePt t="6737" x="5153025" y="1789113"/>
          <p14:tracePt t="6744" x="5191125" y="1801813"/>
          <p14:tracePt t="6747" x="5229225" y="1801813"/>
          <p14:tracePt t="6751" x="5253038" y="1814513"/>
          <p14:tracePt t="6755" x="5291138" y="1827213"/>
          <p14:tracePt t="6759" x="5316538" y="1852613"/>
          <p14:tracePt t="6763" x="5341938" y="1852613"/>
          <p14:tracePt t="6767" x="5365750" y="1889125"/>
          <p14:tracePt t="6771" x="5391150" y="1889125"/>
          <p14:tracePt t="6775" x="5429250" y="1901825"/>
          <p14:tracePt t="6779" x="5454650" y="1914525"/>
          <p14:tracePt t="6783" x="5478463" y="1939925"/>
          <p14:tracePt t="6787" x="5491163" y="1952625"/>
          <p14:tracePt t="6791" x="5516563" y="1965325"/>
          <p14:tracePt t="6795" x="5516563" y="1978025"/>
          <p14:tracePt t="6799" x="5541963" y="1989138"/>
          <p14:tracePt t="6806" x="5554663" y="2001838"/>
          <p14:tracePt t="6809" x="5565775" y="2014538"/>
          <p14:tracePt t="6813" x="5578475" y="2027238"/>
          <p14:tracePt t="6821" x="5591175" y="2039938"/>
          <p14:tracePt t="6825" x="5603875" y="2052638"/>
          <p14:tracePt t="6829" x="5629275" y="2065338"/>
          <p14:tracePt t="6834" x="5629275" y="2078038"/>
          <p14:tracePt t="6837" x="5641975" y="2089150"/>
          <p14:tracePt t="6850" x="5641975" y="2101850"/>
          <p14:tracePt t="6853" x="5654675" y="2101850"/>
          <p14:tracePt t="6861" x="5654675" y="2114550"/>
          <p14:tracePt t="6871" x="5665788" y="2127250"/>
          <p14:tracePt t="6875" x="5665788" y="2139950"/>
          <p14:tracePt t="6885" x="5665788" y="2152650"/>
          <p14:tracePt t="6900" x="5665788" y="2190750"/>
          <p14:tracePt t="6903" x="5665788" y="2201863"/>
          <p14:tracePt t="6911" x="5665788" y="2227263"/>
          <p14:tracePt t="6920" x="5665788" y="2239963"/>
          <p14:tracePt t="6923" x="5665788" y="2265363"/>
          <p14:tracePt t="6933" x="5665788" y="2278063"/>
          <p14:tracePt t="6937" x="5665788" y="2290763"/>
          <p14:tracePt t="6941" x="5665788" y="2303463"/>
          <p14:tracePt t="6945" x="5665788" y="2314575"/>
          <p14:tracePt t="6950" x="5665788" y="2327275"/>
          <p14:tracePt t="6953" x="5665788" y="2339975"/>
          <p14:tracePt t="6957" x="5665788" y="2352675"/>
          <p14:tracePt t="6961" x="5665788" y="2365375"/>
          <p14:tracePt t="6965" x="5665788" y="2378075"/>
          <p14:tracePt t="6969" x="5654675" y="2378075"/>
          <p14:tracePt t="6973" x="5654675" y="2390775"/>
          <p14:tracePt t="6985" x="5641975" y="2414588"/>
          <p14:tracePt t="6999" x="5641975" y="2427288"/>
          <p14:tracePt t="7007" x="5641975" y="2439988"/>
          <p14:tracePt t="7011" x="5629275" y="2452688"/>
          <p14:tracePt t="7023" x="5629275" y="2465388"/>
          <p14:tracePt t="7026" x="5616575" y="2465388"/>
          <p14:tracePt t="7031" x="5616575" y="2478088"/>
          <p14:tracePt t="7047" x="5603875" y="2490788"/>
          <p14:tracePt t="7057" x="5603875" y="2503488"/>
          <p14:tracePt t="7065" x="5603875" y="2516188"/>
          <p14:tracePt t="7073" x="5591175" y="2516188"/>
          <p14:tracePt t="7077" x="5591175" y="2527300"/>
          <p14:tracePt t="7111" x="5591175" y="2540000"/>
          <p14:tracePt t="7856" x="5578475" y="2552700"/>
          <p14:tracePt t="7891" x="5578475" y="2565400"/>
          <p14:tracePt t="7907" x="5565775" y="2578100"/>
          <p14:tracePt t="7937" x="5565775" y="2590800"/>
          <p14:tracePt t="8400" x="5554663" y="2590800"/>
          <p14:tracePt t="8404" x="5541963" y="2590800"/>
          <p14:tracePt t="8419" x="5529263" y="2578100"/>
          <p14:tracePt t="8427" x="5516563" y="2578100"/>
          <p14:tracePt t="8449" x="5503863" y="2552700"/>
          <p14:tracePt t="8466" x="5491163" y="2552700"/>
          <p14:tracePt t="8505" x="5478463" y="2540000"/>
          <p14:tracePt t="8856" x="5478463" y="2527300"/>
          <p14:tracePt t="8885" x="5478463" y="2516188"/>
          <p14:tracePt t="8906" x="5465763" y="2503488"/>
          <p14:tracePt t="8945" x="5465763" y="2490788"/>
          <p14:tracePt t="8949" x="5465763" y="2478088"/>
          <p14:tracePt t="9017" x="5465763" y="2465388"/>
          <p14:tracePt t="9057" x="5465763" y="2452688"/>
          <p14:tracePt t="9762" x="5454650" y="2452688"/>
          <p14:tracePt t="9767" x="5441950" y="2452688"/>
          <p14:tracePt t="9771" x="5429250" y="2452688"/>
          <p14:tracePt t="9774" x="5403850" y="2452688"/>
          <p14:tracePt t="9778" x="5391150" y="2452688"/>
          <p14:tracePt t="9783" x="5378450" y="2465388"/>
          <p14:tracePt t="9788" x="5353050" y="2478088"/>
          <p14:tracePt t="9791" x="5341938" y="2478088"/>
          <p14:tracePt t="9795" x="5316538" y="2503488"/>
          <p14:tracePt t="9800" x="5303838" y="2503488"/>
          <p14:tracePt t="9805" x="5278438" y="2527300"/>
          <p14:tracePt t="9809" x="5253038" y="2527300"/>
          <p14:tracePt t="9813" x="5241925" y="2552700"/>
          <p14:tracePt t="9818" x="5203825" y="2565400"/>
          <p14:tracePt t="9821" x="5178425" y="2590800"/>
          <p14:tracePt t="9825" x="5165725" y="2603500"/>
          <p14:tracePt t="9829" x="5141913" y="2616200"/>
          <p14:tracePt t="9833" x="5103813" y="2640013"/>
          <p14:tracePt t="9838" x="5065713" y="2652713"/>
          <p14:tracePt t="9841" x="5016500" y="2678113"/>
          <p14:tracePt t="9845" x="4978400" y="2690813"/>
          <p14:tracePt t="9850" x="4940300" y="2728913"/>
          <p14:tracePt t="9855" x="4878388" y="2765425"/>
          <p14:tracePt t="9857" x="4840288" y="2778125"/>
          <p14:tracePt t="9861" x="4816475" y="2790825"/>
          <p14:tracePt t="9867" x="4765675" y="2816225"/>
          <p14:tracePt t="9872" x="4716463" y="2828925"/>
          <p14:tracePt t="9875" x="4652963" y="2852738"/>
          <p14:tracePt t="9879" x="4591050" y="2878138"/>
          <p14:tracePt t="9884" x="4503738" y="2903538"/>
          <p14:tracePt t="9888" x="4403725" y="2928938"/>
          <p14:tracePt t="9891" x="4314825" y="2952750"/>
          <p14:tracePt t="9895" x="4214813" y="2965450"/>
          <p14:tracePt t="9899" x="4103688" y="2978150"/>
          <p14:tracePt t="9903" x="4040188" y="2990850"/>
          <p14:tracePt t="9907" x="3952875" y="3003550"/>
          <p14:tracePt t="9911" x="3878263" y="3016250"/>
          <p14:tracePt t="9916" x="3790950" y="3028950"/>
          <p14:tracePt t="9921" x="3689350" y="3028950"/>
          <p14:tracePt t="9923" x="3627438" y="3028950"/>
          <p14:tracePt t="9927" x="3540125" y="3028950"/>
          <p14:tracePt t="9933" x="3440113" y="3028950"/>
          <p14:tracePt t="9937" x="3340100" y="3028950"/>
          <p14:tracePt t="9941" x="3240088" y="3041650"/>
          <p14:tracePt t="9946" x="3127375" y="3041650"/>
          <p14:tracePt t="9954" x="2927350" y="3041650"/>
          <p14:tracePt t="9957" x="2801938" y="3041650"/>
          <p14:tracePt t="9961" x="2701925" y="3041650"/>
          <p14:tracePt t="9967" x="2601913" y="3041650"/>
          <p14:tracePt t="9969" x="2501900" y="3041650"/>
          <p14:tracePt t="9973" x="2439988" y="3041650"/>
          <p14:tracePt t="9978" x="2351088" y="3041650"/>
          <p14:tracePt t="9983" x="2263775" y="3041650"/>
          <p14:tracePt t="9986" x="2189163" y="3041650"/>
          <p14:tracePt t="9989" x="2101850" y="3041650"/>
          <p14:tracePt t="9995" x="2014538" y="3041650"/>
          <p14:tracePt t="9999" x="1938338" y="3041650"/>
          <p14:tracePt t="10003" x="1851025" y="3041650"/>
          <p14:tracePt t="10007" x="1776413" y="3041650"/>
          <p14:tracePt t="10011" x="1714500" y="3041650"/>
          <p14:tracePt t="10016" x="1651000" y="3041650"/>
          <p14:tracePt t="10019" x="1576388" y="3041650"/>
          <p14:tracePt t="10023" x="1525588" y="3041650"/>
          <p14:tracePt t="10027" x="1476375" y="3041650"/>
          <p14:tracePt t="10032" x="1425575" y="3041650"/>
          <p14:tracePt t="10035" x="1376363" y="3041650"/>
          <p14:tracePt t="10039" x="1325563" y="3041650"/>
          <p14:tracePt t="10043" x="1300163" y="3041650"/>
          <p14:tracePt t="10047" x="1263650" y="3041650"/>
          <p14:tracePt t="10052" x="1238250" y="3028950"/>
          <p14:tracePt t="10061" x="1212850" y="3016250"/>
          <p14:tracePt t="10066" x="1189038" y="3016250"/>
          <p14:tracePt t="10069" x="1189038" y="3003550"/>
          <p14:tracePt t="10073" x="1163638" y="2990850"/>
          <p14:tracePt t="10077" x="1163638" y="2965450"/>
          <p14:tracePt t="10083" x="1150938" y="2965450"/>
          <p14:tracePt t="10086" x="1138238" y="2952750"/>
          <p14:tracePt t="10089" x="1138238" y="2928938"/>
          <p14:tracePt t="10093" x="1112838" y="2903538"/>
          <p14:tracePt t="10097" x="1112838" y="2890838"/>
          <p14:tracePt t="10101" x="1089025" y="2865438"/>
          <p14:tracePt t="10105" x="1063625" y="2828925"/>
          <p14:tracePt t="10113" x="1050925" y="2803525"/>
          <p14:tracePt t="10119" x="1038225" y="2778125"/>
          <p14:tracePt t="10123" x="1025525" y="2752725"/>
          <p14:tracePt t="10127" x="1012825" y="2728913"/>
          <p14:tracePt t="10133" x="1000125" y="2703513"/>
          <p14:tracePt t="10137" x="976313" y="2665413"/>
          <p14:tracePt t="10139" x="976313" y="2640013"/>
          <p14:tracePt t="10143" x="950913" y="2603500"/>
          <p14:tracePt t="10147" x="938213" y="2590800"/>
          <p14:tracePt t="10152" x="912813" y="2540000"/>
          <p14:tracePt t="10155" x="887413" y="2516188"/>
          <p14:tracePt t="10159" x="876300" y="2490788"/>
          <p14:tracePt t="10163" x="850900" y="2478088"/>
          <p14:tracePt t="10166" x="838200" y="2452688"/>
          <p14:tracePt t="10172" x="812800" y="2427288"/>
          <p14:tracePt t="10175" x="776288" y="2390775"/>
          <p14:tracePt t="10182" x="763588" y="2378075"/>
          <p14:tracePt t="10186" x="738188" y="2365375"/>
          <p14:tracePt t="10189" x="712788" y="2339975"/>
          <p14:tracePt t="10193" x="687388" y="2327275"/>
          <p14:tracePt t="10197" x="663575" y="2303463"/>
          <p14:tracePt t="10201" x="638175" y="2290763"/>
          <p14:tracePt t="10205" x="600075" y="2265363"/>
          <p14:tracePt t="10209" x="574675" y="2252663"/>
          <p14:tracePt t="10213" x="550863" y="2239963"/>
          <p14:tracePt t="10216" x="512763" y="2214563"/>
          <p14:tracePt t="10221" x="487363" y="2214563"/>
          <p14:tracePt t="10225" x="463550" y="2214563"/>
          <p14:tracePt t="10229" x="438150" y="2178050"/>
          <p14:tracePt t="10233" x="412750" y="2178050"/>
          <p14:tracePt t="10237" x="387350" y="2178050"/>
          <p14:tracePt t="10243" x="363538" y="2152650"/>
          <p14:tracePt t="10247" x="338138" y="2152650"/>
          <p14:tracePt t="10252" x="312738" y="2152650"/>
          <p14:tracePt t="10255" x="300038" y="2152650"/>
          <p14:tracePt t="10263" x="274638" y="2152650"/>
          <p14:tracePt t="10268" x="261938" y="2152650"/>
          <p14:tracePt t="10275" x="250825" y="2139950"/>
          <p14:tracePt t="10299" x="250825" y="2127250"/>
          <p14:tracePt t="10316" x="250825" y="2114550"/>
          <p14:tracePt t="10325" x="250825" y="2101850"/>
          <p14:tracePt t="10334" x="250825" y="2089150"/>
          <p14:tracePt t="10337" x="250825" y="2078038"/>
          <p14:tracePt t="10348" x="261938" y="2027238"/>
          <p14:tracePt t="10353" x="274638" y="2001838"/>
          <p14:tracePt t="10357" x="274638" y="1978025"/>
          <p14:tracePt t="10361" x="300038" y="1952625"/>
          <p14:tracePt t="10365" x="312738" y="1927225"/>
          <p14:tracePt t="10370" x="338138" y="1876425"/>
          <p14:tracePt t="10373" x="363538" y="1852613"/>
          <p14:tracePt t="10377" x="387350" y="1827213"/>
          <p14:tracePt t="10383" x="412750" y="1789113"/>
          <p14:tracePt t="10387" x="438150" y="1739900"/>
          <p14:tracePt t="10391" x="487363" y="1701800"/>
          <p14:tracePt t="10395" x="525463" y="1652588"/>
          <p14:tracePt t="10399" x="574675" y="1601788"/>
          <p14:tracePt t="10403" x="612775" y="1563688"/>
          <p14:tracePt t="10407" x="663575" y="1514475"/>
          <p14:tracePt t="10411" x="687388" y="1489075"/>
          <p14:tracePt t="10415" x="738188" y="1450975"/>
          <p14:tracePt t="10419" x="776288" y="1427163"/>
          <p14:tracePt t="10423" x="825500" y="1389063"/>
          <p14:tracePt t="10427" x="863600" y="1350963"/>
          <p14:tracePt t="10431" x="912813" y="1339850"/>
          <p14:tracePt t="10436" x="938213" y="1339850"/>
          <p14:tracePt t="10439" x="963613" y="1327150"/>
          <p14:tracePt t="10445" x="987425" y="1314450"/>
          <p14:tracePt t="10450" x="1025525" y="1301750"/>
          <p14:tracePt t="10454" x="1050925" y="1301750"/>
          <p14:tracePt t="10457" x="1076325" y="1301750"/>
          <p14:tracePt t="10461" x="1100138" y="1301750"/>
          <p14:tracePt t="10467" x="1125538" y="1301750"/>
          <p14:tracePt t="10470" x="1150938" y="1301750"/>
          <p14:tracePt t="10473" x="1163638" y="1301750"/>
          <p14:tracePt t="10477" x="1189038" y="1301750"/>
          <p14:tracePt t="10482" x="1225550" y="1301750"/>
          <p14:tracePt t="10486" x="1263650" y="1301750"/>
          <p14:tracePt t="10488" x="1289050" y="1301750"/>
          <p14:tracePt t="10493" x="1312863" y="1301750"/>
          <p14:tracePt t="10498" x="1325563" y="1301750"/>
          <p14:tracePt t="10502" x="1338263" y="1301750"/>
          <p14:tracePt t="10507" x="1350963" y="1301750"/>
          <p14:tracePt t="10511" x="1389063" y="1301750"/>
          <p14:tracePt t="10515" x="1401763" y="1314450"/>
          <p14:tracePt t="10520" x="1425575" y="1327150"/>
          <p14:tracePt t="10523" x="1450975" y="1339850"/>
          <p14:tracePt t="10527" x="1463675" y="1350963"/>
          <p14:tracePt t="10531" x="1489075" y="1376363"/>
          <p14:tracePt t="10537" x="1501775" y="1389063"/>
          <p14:tracePt t="10539" x="1538288" y="1427163"/>
          <p14:tracePt t="10543" x="1550988" y="1439863"/>
          <p14:tracePt t="10547" x="1563688" y="1463675"/>
          <p14:tracePt t="10552" x="1589088" y="1489075"/>
          <p14:tracePt t="10555" x="1601788" y="1527175"/>
          <p14:tracePt t="10559" x="1638300" y="1563688"/>
          <p14:tracePt t="10563" x="1651000" y="1614488"/>
          <p14:tracePt t="10569" x="1676400" y="1652588"/>
          <p14:tracePt t="10573" x="1714500" y="1689100"/>
          <p14:tracePt t="10577" x="1714500" y="1727200"/>
          <p14:tracePt t="10582" x="1725613" y="1765300"/>
          <p14:tracePt t="10585" x="1763713" y="1814513"/>
          <p14:tracePt t="10589" x="1763713" y="1852613"/>
          <p14:tracePt t="10593" x="1789113" y="1914525"/>
          <p14:tracePt t="10597" x="1801813" y="1952625"/>
          <p14:tracePt t="10603" x="1825625" y="2001838"/>
          <p14:tracePt t="10605" x="1851025" y="2039938"/>
          <p14:tracePt t="10609" x="1851025" y="2089150"/>
          <p14:tracePt t="10613" x="1876425" y="2139950"/>
          <p14:tracePt t="10617" x="1901825" y="2178050"/>
          <p14:tracePt t="10621" x="1901825" y="2214563"/>
          <p14:tracePt t="10625" x="1901825" y="2252663"/>
          <p14:tracePt t="10631" x="1901825" y="2290763"/>
          <p14:tracePt t="10636" x="1901825" y="2327275"/>
          <p14:tracePt t="10639" x="1901825" y="2365375"/>
          <p14:tracePt t="10643" x="1901825" y="2403475"/>
          <p14:tracePt t="10647" x="1901825" y="2439988"/>
          <p14:tracePt t="10651" x="1876425" y="2478088"/>
          <p14:tracePt t="10655" x="1863725" y="2503488"/>
          <p14:tracePt t="10659" x="1838325" y="2540000"/>
          <p14:tracePt t="10663" x="1814513" y="2565400"/>
          <p14:tracePt t="10667" x="1789113" y="2616200"/>
          <p14:tracePt t="10671" x="1763713" y="2652713"/>
          <p14:tracePt t="10675" x="1725613" y="2703513"/>
          <p14:tracePt t="10679" x="1701800" y="2728913"/>
          <p14:tracePt t="10683" x="1663700" y="2765425"/>
          <p14:tracePt t="10687" x="1638300" y="2816225"/>
          <p14:tracePt t="10693" x="1601788" y="2852738"/>
          <p14:tracePt t="10697" x="1576388" y="2890838"/>
          <p14:tracePt t="10702" x="1538288" y="2916238"/>
          <p14:tracePt t="10705" x="1501775" y="2952750"/>
          <p14:tracePt t="10709" x="1463675" y="2978150"/>
          <p14:tracePt t="10713" x="1425575" y="3016250"/>
          <p14:tracePt t="10717" x="1389063" y="3028950"/>
          <p14:tracePt t="10721" x="1363663" y="3054350"/>
          <p14:tracePt t="10725" x="1325563" y="3054350"/>
          <p14:tracePt t="10729" x="1289050" y="3054350"/>
          <p14:tracePt t="10732" x="1250950" y="3065463"/>
          <p14:tracePt t="10737" x="1200150" y="3078163"/>
          <p14:tracePt t="10741" x="1150938" y="3078163"/>
          <p14:tracePt t="10745" x="1100138" y="3078163"/>
          <p14:tracePt t="10749" x="1050925" y="3078163"/>
          <p14:tracePt t="10755" x="976313" y="3078163"/>
          <p14:tracePt t="10759" x="925513" y="3078163"/>
          <p14:tracePt t="10763" x="876300" y="3078163"/>
          <p14:tracePt t="10768" x="825500" y="3078163"/>
          <p14:tracePt t="10771" x="776288" y="3078163"/>
          <p14:tracePt t="10775" x="725488" y="3078163"/>
          <p14:tracePt t="10779" x="663575" y="3078163"/>
          <p14:tracePt t="10783" x="625475" y="3065463"/>
          <p14:tracePt t="10787" x="587375" y="3065463"/>
          <p14:tracePt t="10791" x="550863" y="3041650"/>
          <p14:tracePt t="10795" x="512763" y="3028950"/>
          <p14:tracePt t="10799" x="463550" y="3016250"/>
          <p14:tracePt t="10803" x="450850" y="2990850"/>
          <p14:tracePt t="10807" x="425450" y="2965450"/>
          <p14:tracePt t="10811" x="387350" y="2941638"/>
          <p14:tracePt t="10816" x="363538" y="2903538"/>
          <p14:tracePt t="10821" x="350838" y="2890838"/>
          <p14:tracePt t="10825" x="312738" y="2865438"/>
          <p14:tracePt t="10829" x="312738" y="2816225"/>
          <p14:tracePt t="10833" x="274638" y="2778125"/>
          <p14:tracePt t="10837" x="250825" y="2740025"/>
          <p14:tracePt t="10841" x="250825" y="2703513"/>
          <p14:tracePt t="10845" x="212725" y="2640013"/>
          <p14:tracePt t="10850" x="200025" y="2590800"/>
          <p14:tracePt t="10853" x="174625" y="2540000"/>
          <p14:tracePt t="10857" x="161925" y="2490788"/>
          <p14:tracePt t="10861" x="161925" y="2465388"/>
          <p14:tracePt t="10866" x="150813" y="2427288"/>
          <p14:tracePt t="10870" x="138113" y="2390775"/>
          <p14:tracePt t="10873" x="138113" y="2352675"/>
          <p14:tracePt t="10879" x="112713" y="2303463"/>
          <p14:tracePt t="10885" x="112713" y="2290763"/>
          <p14:tracePt t="10888" x="112713" y="2252663"/>
          <p14:tracePt t="10891" x="112713" y="2239963"/>
          <p14:tracePt t="10895" x="112713" y="2214563"/>
          <p14:tracePt t="10900" x="112713" y="2178050"/>
          <p14:tracePt t="10904" x="112713" y="2152650"/>
          <p14:tracePt t="10907" x="112713" y="2127250"/>
          <p14:tracePt t="10911" x="112713" y="2101850"/>
          <p14:tracePt t="10916" x="112713" y="2065338"/>
          <p14:tracePt t="10919" x="112713" y="2052638"/>
          <p14:tracePt t="10923" x="112713" y="2027238"/>
          <p14:tracePt t="10927" x="112713" y="2001838"/>
          <p14:tracePt t="10931" x="125413" y="1965325"/>
          <p14:tracePt t="10936" x="125413" y="1927225"/>
          <p14:tracePt t="10941" x="161925" y="1889125"/>
          <p14:tracePt t="10945" x="187325" y="1865313"/>
          <p14:tracePt t="10949" x="212725" y="1827213"/>
          <p14:tracePt t="10953" x="261938" y="1789113"/>
          <p14:tracePt t="10957" x="287338" y="1752600"/>
          <p14:tracePt t="10961" x="312738" y="1727200"/>
          <p14:tracePt t="10966" x="350838" y="1714500"/>
          <p14:tracePt t="10969" x="387350" y="1689100"/>
          <p14:tracePt t="10973" x="425450" y="1652588"/>
          <p14:tracePt t="10977" x="463550" y="1652588"/>
          <p14:tracePt t="10981" x="512763" y="1627188"/>
          <p14:tracePt t="10986" x="550863" y="1614488"/>
          <p14:tracePt t="10989" x="574675" y="1601788"/>
          <p14:tracePt t="10993" x="600075" y="1601788"/>
          <p14:tracePt t="10997" x="638175" y="1601788"/>
          <p14:tracePt t="11003" x="663575" y="1576388"/>
          <p14:tracePt t="11007" x="687388" y="1576388"/>
          <p14:tracePt t="11011" x="712788" y="1576388"/>
          <p14:tracePt t="11015" x="750888" y="1576388"/>
          <p14:tracePt t="11020" x="776288" y="1563688"/>
          <p14:tracePt t="11023" x="800100" y="1563688"/>
          <p14:tracePt t="11027" x="825500" y="1552575"/>
          <p14:tracePt t="11031" x="863600" y="1552575"/>
          <p14:tracePt t="11036" x="887413" y="1552575"/>
          <p14:tracePt t="11039" x="925513" y="1539875"/>
          <p14:tracePt t="11043" x="963613" y="1539875"/>
          <p14:tracePt t="11047" x="976313" y="1539875"/>
          <p14:tracePt t="11053" x="1012825" y="1539875"/>
          <p14:tracePt t="11055" x="1050925" y="1539875"/>
          <p14:tracePt t="11059" x="1076325" y="1539875"/>
          <p14:tracePt t="11066" x="1112838" y="1527175"/>
          <p14:tracePt t="11070" x="1138238" y="1527175"/>
          <p14:tracePt t="11073" x="1176338" y="1527175"/>
          <p14:tracePt t="11077" x="1212850" y="1514475"/>
          <p14:tracePt t="11081" x="1250950" y="1514475"/>
          <p14:tracePt t="11085" x="1276350" y="1514475"/>
          <p14:tracePt t="11089" x="1312863" y="1514475"/>
          <p14:tracePt t="11093" x="1338263" y="1514475"/>
          <p14:tracePt t="11097" x="1363663" y="1514475"/>
          <p14:tracePt t="11102" x="1389063" y="1514475"/>
          <p14:tracePt t="11105" x="1401763" y="1514475"/>
          <p14:tracePt t="11109" x="1450975" y="1514475"/>
          <p14:tracePt t="11113" x="1463675" y="1514475"/>
          <p14:tracePt t="11121" x="1489075" y="1514475"/>
          <p14:tracePt t="11127" x="1525588" y="1552575"/>
          <p14:tracePt t="11136" x="1550988" y="1552575"/>
          <p14:tracePt t="11139" x="1563688" y="1552575"/>
          <p14:tracePt t="11143" x="1576388" y="1563688"/>
          <p14:tracePt t="11148" x="1589088" y="1576388"/>
          <p14:tracePt t="11151" x="1601788" y="1576388"/>
          <p14:tracePt t="11155" x="1612900" y="1589088"/>
          <p14:tracePt t="11159" x="1625600" y="1589088"/>
          <p14:tracePt t="11163" x="1638300" y="1601788"/>
          <p14:tracePt t="11167" x="1663700" y="1627188"/>
          <p14:tracePt t="11170" x="1676400" y="1627188"/>
          <p14:tracePt t="11175" x="1701800" y="1639888"/>
          <p14:tracePt t="11183" x="1714500" y="1652588"/>
          <p14:tracePt t="11189" x="1714500" y="1663700"/>
          <p14:tracePt t="11193" x="1738313" y="1676400"/>
          <p14:tracePt t="11198" x="1751013" y="1689100"/>
          <p14:tracePt t="11201" x="1776413" y="1714500"/>
          <p14:tracePt t="11209" x="1789113" y="1739900"/>
          <p14:tracePt t="11213" x="1801813" y="1739900"/>
          <p14:tracePt t="11217" x="1814513" y="1765300"/>
          <p14:tracePt t="11221" x="1838325" y="1789113"/>
          <p14:tracePt t="11225" x="1838325" y="1814513"/>
          <p14:tracePt t="11229" x="1851025" y="1839913"/>
          <p14:tracePt t="11232" x="1851025" y="1865313"/>
          <p14:tracePt t="11237" x="1863725" y="1889125"/>
          <p14:tracePt t="11241" x="1876425" y="1914525"/>
          <p14:tracePt t="11245" x="1876425" y="1952625"/>
          <p14:tracePt t="11251" x="1876425" y="1978025"/>
          <p14:tracePt t="11255" x="1889125" y="2014538"/>
          <p14:tracePt t="11259" x="1889125" y="2039938"/>
          <p14:tracePt t="11263" x="1914525" y="2065338"/>
          <p14:tracePt t="11267" x="1914525" y="2089150"/>
          <p14:tracePt t="11270" x="1914525" y="2114550"/>
          <p14:tracePt t="11275" x="1914525" y="2152650"/>
          <p14:tracePt t="11279" x="1914525" y="2178050"/>
          <p14:tracePt t="11283" x="1914525" y="2201863"/>
          <p14:tracePt t="11287" x="1914525" y="2214563"/>
          <p14:tracePt t="11291" x="1914525" y="2239963"/>
          <p14:tracePt t="11295" x="1914525" y="2265363"/>
          <p14:tracePt t="11299" x="1914525" y="2290763"/>
          <p14:tracePt t="11303" x="1914525" y="2303463"/>
          <p14:tracePt t="11307" x="1914525" y="2327275"/>
          <p14:tracePt t="11313" x="1914525" y="2339975"/>
          <p14:tracePt t="11317" x="1914525" y="2352675"/>
          <p14:tracePt t="11321" x="1914525" y="2378075"/>
          <p14:tracePt t="11325" x="1889125" y="2403475"/>
          <p14:tracePt t="11329" x="1889125" y="2427288"/>
          <p14:tracePt t="11333" x="1851025" y="2465388"/>
          <p14:tracePt t="11336" x="1838325" y="2478088"/>
          <p14:tracePt t="11340" x="1814513" y="2516188"/>
          <p14:tracePt t="11345" x="1801813" y="2527300"/>
          <p14:tracePt t="11349" x="1776413" y="2552700"/>
          <p14:tracePt t="11353" x="1751013" y="2578100"/>
          <p14:tracePt t="11357" x="1738313" y="2590800"/>
          <p14:tracePt t="11361" x="1701800" y="2627313"/>
          <p14:tracePt t="11366" x="1689100" y="2627313"/>
          <p14:tracePt t="11369" x="1676400" y="2652713"/>
          <p14:tracePt t="11375" x="1651000" y="2652713"/>
          <p14:tracePt t="11383" x="1625600" y="2678113"/>
          <p14:tracePt t="11391" x="1612900" y="2678113"/>
          <p14:tracePt t="11395" x="1601788" y="2678113"/>
          <p14:tracePt t="11399" x="1589088" y="2690813"/>
          <p14:tracePt t="11407" x="1576388" y="2690813"/>
          <p14:tracePt t="11420" x="1563688" y="2690813"/>
          <p14:tracePt t="11427" x="1538288" y="2690813"/>
          <p14:tracePt t="11773" x="1550988" y="2690813"/>
          <p14:tracePt t="11786" x="1563688" y="2690813"/>
          <p14:tracePt t="11793" x="1576388" y="2690813"/>
          <p14:tracePt t="11829" x="1589088" y="2690813"/>
          <p14:tracePt t="11893" x="1601788" y="2690813"/>
          <p14:tracePt t="11917" x="1612900" y="2690813"/>
          <p14:tracePt t="11925" x="1612900" y="2678113"/>
          <p14:tracePt t="11941" x="1625600" y="2665413"/>
          <p14:tracePt t="11949" x="1625600" y="2652713"/>
          <p14:tracePt t="11971" x="1625600" y="2640013"/>
          <p14:tracePt t="11975" x="1638300" y="2640013"/>
          <p14:tracePt t="11989" x="1651000" y="2627313"/>
          <p14:tracePt t="12037" x="1651000" y="2616200"/>
          <p14:tracePt t="12053" x="1651000" y="2603500"/>
          <p14:tracePt t="12077" x="1651000" y="2590800"/>
          <p14:tracePt t="12093" x="1651000" y="2578100"/>
          <p14:tracePt t="12102" x="1651000" y="2565400"/>
          <p14:tracePt t="12109" x="1651000" y="2552700"/>
          <p14:tracePt t="12125" x="1651000" y="2540000"/>
          <p14:tracePt t="12132" x="1651000" y="2527300"/>
          <p14:tracePt t="12137" x="1651000" y="2516188"/>
          <p14:tracePt t="12150" x="1651000" y="2503488"/>
          <p14:tracePt t="12168" x="1651000" y="2490788"/>
          <p14:tracePt t="12279" x="1651000" y="2478088"/>
          <p14:tracePt t="12287" x="1651000" y="2465388"/>
          <p14:tracePt t="12375" x="1651000" y="2452688"/>
          <p14:tracePt t="12399" x="1651000" y="2439988"/>
          <p14:tracePt t="12416" x="1651000" y="2427288"/>
          <p14:tracePt t="12423" x="1651000" y="2414588"/>
          <p14:tracePt t="12427" x="1651000" y="2403475"/>
          <p14:tracePt t="12439" x="1651000" y="2390775"/>
          <p14:tracePt t="12443" x="1651000" y="2378075"/>
          <p14:tracePt t="12448" x="1638300" y="2365375"/>
          <p14:tracePt t="12457" x="1638300" y="2352675"/>
          <p14:tracePt t="12792" x="1625600" y="2352675"/>
          <p14:tracePt t="13008" x="1601788" y="2339975"/>
          <p14:tracePt t="13018" x="1589088" y="2327275"/>
          <p14:tracePt t="13022" x="1576388" y="2327275"/>
          <p14:tracePt t="13047" x="1563688" y="2327275"/>
          <p14:tracePt t="13128" x="1550988" y="2327275"/>
          <p14:tracePt t="14035" x="1538288" y="2327275"/>
          <p14:tracePt t="14042" x="1512888" y="2314575"/>
          <p14:tracePt t="14065" x="1501775" y="2314575"/>
          <p14:tracePt t="14073" x="1501775" y="2303463"/>
          <p14:tracePt t="14082" x="1501775" y="2290763"/>
          <p14:tracePt t="14087" x="1501775" y="2278063"/>
          <p14:tracePt t="14093" x="1501775" y="2252663"/>
          <p14:tracePt t="14097" x="1525588" y="2227263"/>
          <p14:tracePt t="14103" x="1550988" y="2190750"/>
          <p14:tracePt t="14107" x="1550988" y="2178050"/>
          <p14:tracePt t="14111" x="1563688" y="2139950"/>
          <p14:tracePt t="14116" x="1589088" y="2101850"/>
          <p14:tracePt t="14119" x="1612900" y="2052638"/>
          <p14:tracePt t="14123" x="1638300" y="1989138"/>
          <p14:tracePt t="14127" x="1676400" y="1927225"/>
          <p14:tracePt t="14134" x="1714500" y="1852613"/>
          <p14:tracePt t="14137" x="1763713" y="1776413"/>
          <p14:tracePt t="14139" x="1814513" y="1727200"/>
          <p14:tracePt t="14143" x="1876425" y="1639888"/>
          <p14:tracePt t="14148" x="1925638" y="1589088"/>
          <p14:tracePt t="14153" x="1989138" y="1501775"/>
          <p14:tracePt t="14155" x="2063750" y="1427163"/>
          <p14:tracePt t="14159" x="2127250" y="1363663"/>
          <p14:tracePt t="14168" x="2189163" y="1289050"/>
          <p14:tracePt t="14171" x="2263775" y="1227138"/>
          <p14:tracePt t="14173" x="2327275" y="1176338"/>
          <p14:tracePt t="14177" x="2389188" y="1114425"/>
          <p14:tracePt t="14182" x="2451100" y="1089025"/>
          <p14:tracePt t="14186" x="2501900" y="1050925"/>
          <p14:tracePt t="14189" x="2576513" y="1014413"/>
          <p14:tracePt t="14193" x="2651125" y="976313"/>
          <p14:tracePt t="14197" x="2727325" y="938213"/>
          <p14:tracePt t="14201" x="2801938" y="912813"/>
          <p14:tracePt t="14205" x="2852738" y="889000"/>
          <p14:tracePt t="14209" x="2927350" y="863600"/>
          <p14:tracePt t="14213" x="2989263" y="838200"/>
          <p14:tracePt t="14218" x="3052763" y="838200"/>
          <p14:tracePt t="14221" x="3127375" y="838200"/>
          <p14:tracePt t="14227" x="3176588" y="838200"/>
          <p14:tracePt t="14232" x="3240088" y="838200"/>
          <p14:tracePt t="14235" x="3327400" y="838200"/>
          <p14:tracePt t="14239" x="3376613" y="838200"/>
          <p14:tracePt t="14243" x="3465513" y="838200"/>
          <p14:tracePt t="14248" x="3527425" y="838200"/>
          <p14:tracePt t="14252" x="3614738" y="838200"/>
          <p14:tracePt t="14255" x="3702050" y="863600"/>
          <p14:tracePt t="14259" x="3778250" y="863600"/>
          <p14:tracePt t="14263" x="3840163" y="876300"/>
          <p14:tracePt t="14268" x="3927475" y="901700"/>
          <p14:tracePt t="14271" x="4002088" y="925513"/>
          <p14:tracePt t="14275" x="4078288" y="963613"/>
          <p14:tracePt t="14279" x="4152900" y="989013"/>
          <p14:tracePt t="14283" x="4227513" y="1025525"/>
          <p14:tracePt t="14289" x="4314825" y="1063625"/>
          <p14:tracePt t="14293" x="4391025" y="1089025"/>
          <p14:tracePt t="14297" x="4465638" y="1125538"/>
          <p14:tracePt t="14301" x="4527550" y="1163638"/>
          <p14:tracePt t="14305" x="4591050" y="1189038"/>
          <p14:tracePt t="14309" x="4652963" y="1227138"/>
          <p14:tracePt t="14313" x="4703763" y="1238250"/>
          <p14:tracePt t="14316" x="4765675" y="1276350"/>
          <p14:tracePt t="14321" x="4840288" y="1314450"/>
          <p14:tracePt t="14325" x="4891088" y="1339850"/>
          <p14:tracePt t="14329" x="4940300" y="1376363"/>
          <p14:tracePt t="14333" x="4978400" y="1401763"/>
          <p14:tracePt t="14337" x="5003800" y="1414463"/>
          <p14:tracePt t="14341" x="5029200" y="1427163"/>
          <p14:tracePt t="14345" x="5053013" y="1450975"/>
          <p14:tracePt t="14352" x="5078413" y="1463675"/>
          <p14:tracePt t="14355" x="5116513" y="1489075"/>
          <p14:tracePt t="14363" x="5129213" y="1489075"/>
          <p14:tracePt t="14368" x="5153025" y="1514475"/>
          <p14:tracePt t="14371" x="5178425" y="1552575"/>
          <p14:tracePt t="14375" x="5191125" y="1552575"/>
          <p14:tracePt t="14379" x="5191125" y="1563688"/>
          <p14:tracePt t="14387" x="5203825" y="1589088"/>
          <p14:tracePt t="14391" x="5229225" y="1601788"/>
          <p14:tracePt t="14395" x="5241925" y="1627188"/>
          <p14:tracePt t="14399" x="5241925" y="1652588"/>
          <p14:tracePt t="14403" x="5253038" y="1663700"/>
          <p14:tracePt t="14407" x="5265738" y="1689100"/>
          <p14:tracePt t="14413" x="5265738" y="1714500"/>
          <p14:tracePt t="14417" x="5278438" y="1727200"/>
          <p14:tracePt t="14421" x="5291138" y="1752600"/>
          <p14:tracePt t="14425" x="5291138" y="1776413"/>
          <p14:tracePt t="14429" x="5316538" y="1814513"/>
          <p14:tracePt t="14433" x="5341938" y="1839913"/>
          <p14:tracePt t="14437" x="5341938" y="1852613"/>
          <p14:tracePt t="14441" x="5353050" y="1889125"/>
          <p14:tracePt t="14445" x="5365750" y="1914525"/>
          <p14:tracePt t="14449" x="5391150" y="1927225"/>
          <p14:tracePt t="14453" x="5391150" y="1952625"/>
          <p14:tracePt t="14457" x="5391150" y="1965325"/>
          <p14:tracePt t="14461" x="5403850" y="1989138"/>
          <p14:tracePt t="14465" x="5429250" y="2001838"/>
          <p14:tracePt t="14469" x="5441950" y="2027238"/>
          <p14:tracePt t="14475" x="5454650" y="2039938"/>
          <p14:tracePt t="14479" x="5465763" y="2065338"/>
          <p14:tracePt t="14483" x="5465763" y="2078038"/>
          <p14:tracePt t="14487" x="5478463" y="2089150"/>
          <p14:tracePt t="14490" x="5491163" y="2114550"/>
          <p14:tracePt t="14495" x="5491163" y="2127250"/>
          <p14:tracePt t="14499" x="5503863" y="2152650"/>
          <p14:tracePt t="14503" x="5503863" y="2165350"/>
          <p14:tracePt t="14507" x="5503863" y="2190750"/>
          <p14:tracePt t="14511" x="5529263" y="2214563"/>
          <p14:tracePt t="14519" x="5541963" y="2239963"/>
          <p14:tracePt t="14523" x="5541963" y="2265363"/>
          <p14:tracePt t="14527" x="5554663" y="2278063"/>
          <p14:tracePt t="14532" x="5554663" y="2290763"/>
          <p14:tracePt t="14541" x="5578475" y="2303463"/>
          <p14:tracePt t="14545" x="5578475" y="2314575"/>
          <p14:tracePt t="14553" x="5578475" y="2327275"/>
          <p14:tracePt t="14557" x="5578475" y="2339975"/>
          <p14:tracePt t="14570" x="5578475" y="2365375"/>
          <p14:tracePt t="14577" x="5578475" y="2390775"/>
          <p14:tracePt t="14582" x="5578475" y="2403475"/>
          <p14:tracePt t="14589" x="5578475" y="2427288"/>
          <p14:tracePt t="14593" x="5565775" y="2452688"/>
          <p14:tracePt t="14599" x="5565775" y="2465388"/>
          <p14:tracePt t="14603" x="5565775" y="2490788"/>
          <p14:tracePt t="14607" x="5554663" y="2490788"/>
          <p14:tracePt t="14611" x="5541963" y="2516188"/>
          <p14:tracePt t="14616" x="5529263" y="2527300"/>
          <p14:tracePt t="14620" x="5529263" y="2540000"/>
          <p14:tracePt t="14623" x="5503863" y="2552700"/>
          <p14:tracePt t="14627" x="5491163" y="2565400"/>
          <p14:tracePt t="14633" x="5478463" y="2578100"/>
          <p14:tracePt t="14637" x="5478463" y="2590800"/>
          <p14:tracePt t="14639" x="5465763" y="2603500"/>
          <p14:tracePt t="14643" x="5454650" y="2616200"/>
          <p14:tracePt t="14648" x="5441950" y="2616200"/>
          <p14:tracePt t="14651" x="5429250" y="2627313"/>
          <p14:tracePt t="14655" x="5416550" y="2640013"/>
          <p14:tracePt t="14661" x="5391150" y="2665413"/>
          <p14:tracePt t="14670" x="5365750" y="2678113"/>
          <p14:tracePt t="14673" x="5353050" y="2690813"/>
          <p14:tracePt t="14677" x="5329238" y="2703513"/>
          <p14:tracePt t="14684" x="5291138" y="2716213"/>
          <p14:tracePt t="14687" x="5278438" y="2728913"/>
          <p14:tracePt t="14689" x="5253038" y="2740025"/>
          <p14:tracePt t="14693" x="5203825" y="2752725"/>
          <p14:tracePt t="14700" x="5165725" y="2752725"/>
          <p14:tracePt t="14714" x="4991100" y="2790825"/>
          <p14:tracePt t="14718" x="4965700" y="2790825"/>
          <p14:tracePt t="14723" x="4940300" y="2816225"/>
          <p14:tracePt t="14727" x="4891088" y="2816225"/>
          <p14:tracePt t="14732" x="4852988" y="2816225"/>
          <p14:tracePt t="14736" x="4816475" y="2816225"/>
          <p14:tracePt t="14739" x="4803775" y="2816225"/>
          <p14:tracePt t="14743" x="4765675" y="2816225"/>
          <p14:tracePt t="14747" x="4740275" y="2816225"/>
          <p14:tracePt t="14751" x="4727575" y="2816225"/>
          <p14:tracePt t="14755" x="4703763" y="2816225"/>
          <p14:tracePt t="14759" x="4678363" y="2816225"/>
          <p14:tracePt t="14763" x="4652963" y="2816225"/>
          <p14:tracePt t="14768" x="4616450" y="2816225"/>
          <p14:tracePt t="14771" x="4603750" y="2816225"/>
          <p14:tracePt t="14775" x="4565650" y="2816225"/>
          <p14:tracePt t="14779" x="4540250" y="2803525"/>
          <p14:tracePt t="14785" x="4516438" y="2790825"/>
          <p14:tracePt t="14789" x="4478338" y="2778125"/>
          <p14:tracePt t="14793" x="4452938" y="2752725"/>
          <p14:tracePt t="14797" x="4427538" y="2740025"/>
          <p14:tracePt t="14802" x="4403725" y="2728913"/>
          <p14:tracePt t="14805" x="4391025" y="2716213"/>
          <p14:tracePt t="14809" x="4352925" y="2678113"/>
          <p14:tracePt t="14813" x="4327525" y="2652713"/>
          <p14:tracePt t="14817" x="4314825" y="2640013"/>
          <p14:tracePt t="14822" x="4291013" y="2616200"/>
          <p14:tracePt t="14825" x="4252913" y="2590800"/>
          <p14:tracePt t="14829" x="4240213" y="2565400"/>
          <p14:tracePt t="14833" x="4227513" y="2540000"/>
          <p14:tracePt t="14837" x="4214813" y="2527300"/>
          <p14:tracePt t="14841" x="4203700" y="2490788"/>
          <p14:tracePt t="14847" x="4191000" y="2465388"/>
          <p14:tracePt t="14852" x="4178300" y="2452688"/>
          <p14:tracePt t="14856" x="4165600" y="2427288"/>
          <p14:tracePt t="14859" x="4152900" y="2390775"/>
          <p14:tracePt t="14863" x="4152900" y="2365375"/>
          <p14:tracePt t="14867" x="4140200" y="2327275"/>
          <p14:tracePt t="14887" x="4103688" y="2165350"/>
          <p14:tracePt t="14891" x="4103688" y="2139950"/>
          <p14:tracePt t="14895" x="4090988" y="2114550"/>
          <p14:tracePt t="14899" x="4090988" y="2089150"/>
          <p14:tracePt t="14904" x="4090988" y="2065338"/>
          <p14:tracePt t="14909" x="4090988" y="2039938"/>
          <p14:tracePt t="14913" x="4090988" y="2001838"/>
          <p14:tracePt t="14917" x="4078288" y="1989138"/>
          <p14:tracePt t="14921" x="4078288" y="1965325"/>
          <p14:tracePt t="14925" x="4078288" y="1939925"/>
          <p14:tracePt t="14929" x="4078288" y="1927225"/>
          <p14:tracePt t="14932" x="4078288" y="1889125"/>
          <p14:tracePt t="14937" x="4078288" y="1865313"/>
          <p14:tracePt t="14941" x="4090988" y="1852613"/>
          <p14:tracePt t="14945" x="4103688" y="1827213"/>
          <p14:tracePt t="14949" x="4114800" y="1801813"/>
          <p14:tracePt t="14953" x="4127500" y="1765300"/>
          <p14:tracePt t="14957" x="4165600" y="1739900"/>
          <p14:tracePt t="14961" x="4191000" y="1701800"/>
          <p14:tracePt t="14965" x="4240213" y="1676400"/>
          <p14:tracePt t="14971" x="4278313" y="1639888"/>
          <p14:tracePt t="14975" x="4314825" y="1627188"/>
          <p14:tracePt t="14979" x="4365625" y="1589088"/>
          <p14:tracePt t="14983" x="4403725" y="1576388"/>
          <p14:tracePt t="14988" x="4427538" y="1563688"/>
          <p14:tracePt t="14991" x="4465638" y="1552575"/>
          <p14:tracePt t="14995" x="4503738" y="1539875"/>
          <p14:tracePt t="14999" x="4565650" y="1527175"/>
          <p14:tracePt t="15003" x="4627563" y="1514475"/>
          <p14:tracePt t="15007" x="4678363" y="1514475"/>
          <p14:tracePt t="15011" x="4740275" y="1501775"/>
          <p14:tracePt t="15016" x="4791075" y="1501775"/>
          <p14:tracePt t="15019" x="4852988" y="1501775"/>
          <p14:tracePt t="15023" x="4940300" y="1501775"/>
          <p14:tracePt t="15027" x="5003800" y="1501775"/>
          <p14:tracePt t="15032" x="5078413" y="1501775"/>
          <p14:tracePt t="15037" x="5141913" y="1501775"/>
          <p14:tracePt t="15041" x="5216525" y="1501775"/>
          <p14:tracePt t="15045" x="5278438" y="1501775"/>
          <p14:tracePt t="15050" x="5329238" y="1501775"/>
          <p14:tracePt t="15053" x="5378450" y="1501775"/>
          <p14:tracePt t="15057" x="5454650" y="1501775"/>
          <p14:tracePt t="15061" x="5503863" y="1501775"/>
          <p14:tracePt t="15065" x="5554663" y="1501775"/>
          <p14:tracePt t="15069" x="5603875" y="1501775"/>
          <p14:tracePt t="15073" x="5629275" y="1514475"/>
          <p14:tracePt t="15077" x="5665788" y="1539875"/>
          <p14:tracePt t="15081" x="5678488" y="1539875"/>
          <p14:tracePt t="15086" x="5716588" y="1563688"/>
          <p14:tracePt t="15089" x="5741988" y="1576388"/>
          <p14:tracePt t="15095" x="5754688" y="1589088"/>
          <p14:tracePt t="15100" x="5778500" y="1601788"/>
          <p14:tracePt t="15102" x="5816600" y="1639888"/>
          <p14:tracePt t="15111" x="5842000" y="1663700"/>
          <p14:tracePt t="15116" x="5854700" y="1676400"/>
          <p14:tracePt t="15119" x="5867400" y="1701800"/>
          <p14:tracePt t="15123" x="5878513" y="1727200"/>
          <p14:tracePt t="15127" x="5891213" y="1752600"/>
          <p14:tracePt t="15134" x="5891213" y="1776413"/>
          <p14:tracePt t="15137" x="5903913" y="1827213"/>
          <p14:tracePt t="15139" x="5903913" y="1839913"/>
          <p14:tracePt t="15143" x="5903913" y="1876425"/>
          <p14:tracePt t="15147" x="5903913" y="1914525"/>
          <p14:tracePt t="15152" x="5903913" y="1952625"/>
          <p14:tracePt t="15157" x="5903913" y="2001838"/>
          <p14:tracePt t="15161" x="5903913" y="2027238"/>
          <p14:tracePt t="15166" x="5903913" y="2065338"/>
          <p14:tracePt t="15169" x="5903913" y="2114550"/>
          <p14:tracePt t="15173" x="5903913" y="2139950"/>
          <p14:tracePt t="15177" x="5891213" y="2178050"/>
          <p14:tracePt t="15181" x="5878513" y="2214563"/>
          <p14:tracePt t="15186" x="5867400" y="2265363"/>
          <p14:tracePt t="15189" x="5829300" y="2303463"/>
          <p14:tracePt t="15193" x="5803900" y="2327275"/>
          <p14:tracePt t="15197" x="5778500" y="2365375"/>
          <p14:tracePt t="15202" x="5767388" y="2390775"/>
          <p14:tracePt t="15205" x="5741988" y="2403475"/>
          <p14:tracePt t="15209" x="5703888" y="2439988"/>
          <p14:tracePt t="15213" x="5665788" y="2465388"/>
          <p14:tracePt t="15219" x="5616575" y="2490788"/>
          <p14:tracePt t="15223" x="5554663" y="2527300"/>
          <p14:tracePt t="15227" x="5516563" y="2565400"/>
          <p14:tracePt t="15232" x="5454650" y="2603500"/>
          <p14:tracePt t="15236" x="5403850" y="2627313"/>
          <p14:tracePt t="15239" x="5353050" y="2652713"/>
          <p14:tracePt t="15243" x="5303838" y="2678113"/>
          <p14:tracePt t="15248" x="5278438" y="2678113"/>
          <p14:tracePt t="15251" x="5229225" y="2690813"/>
          <p14:tracePt t="15255" x="5165725" y="2716213"/>
          <p14:tracePt t="15259" x="5091113" y="2728913"/>
          <p14:tracePt t="15263" x="5029200" y="2740025"/>
          <p14:tracePt t="15268" x="4953000" y="2752725"/>
          <p14:tracePt t="15271" x="4891088" y="2765425"/>
          <p14:tracePt t="15275" x="4816475" y="2765425"/>
          <p14:tracePt t="15281" x="4765675" y="2765425"/>
          <p14:tracePt t="15285" x="4716463" y="2765425"/>
          <p14:tracePt t="15289" x="4627563" y="2765425"/>
          <p14:tracePt t="15293" x="4578350" y="2765425"/>
          <p14:tracePt t="15297" x="4516438" y="2765425"/>
          <p14:tracePt t="15301" x="4465638" y="2765425"/>
          <p14:tracePt t="15305" x="4403725" y="2765425"/>
          <p14:tracePt t="15309" x="4352925" y="2765425"/>
          <p14:tracePt t="15313" x="4303713" y="2765425"/>
          <p14:tracePt t="15318" x="4265613" y="2752725"/>
          <p14:tracePt t="15321" x="4227513" y="2740025"/>
          <p14:tracePt t="15325" x="4191000" y="2740025"/>
          <p14:tracePt t="15329" x="4152900" y="2728913"/>
          <p14:tracePt t="15333" x="4127500" y="2716213"/>
          <p14:tracePt t="15337" x="4103688" y="2703513"/>
          <p14:tracePt t="15343" x="4090988" y="2703513"/>
          <p14:tracePt t="15347" x="4090988" y="2690813"/>
          <p14:tracePt t="15351" x="4078288" y="2678113"/>
          <p14:tracePt t="15355" x="4052888" y="2652713"/>
          <p14:tracePt t="15359" x="4040188" y="2640013"/>
          <p14:tracePt t="15363" x="4014788" y="2627313"/>
          <p14:tracePt t="15368" x="4014788" y="2616200"/>
          <p14:tracePt t="15371" x="3990975" y="2578100"/>
          <p14:tracePt t="15375" x="3978275" y="2565400"/>
          <p14:tracePt t="15379" x="3952875" y="2527300"/>
          <p14:tracePt t="15383" x="3952875" y="2478088"/>
          <p14:tracePt t="15387" x="3940175" y="2439988"/>
          <p14:tracePt t="15391" x="3940175" y="2403475"/>
          <p14:tracePt t="15395" x="3927475" y="2365375"/>
          <p14:tracePt t="15399" x="3927475" y="2327275"/>
          <p14:tracePt t="15406" x="3914775" y="2290763"/>
          <p14:tracePt t="15409" x="3914775" y="2239963"/>
          <p14:tracePt t="15413" x="3914775" y="2201863"/>
          <p14:tracePt t="15418" x="3914775" y="2152650"/>
          <p14:tracePt t="15421" x="3914775" y="2127250"/>
          <p14:tracePt t="15425" x="3914775" y="2089150"/>
          <p14:tracePt t="15429" x="3914775" y="2052638"/>
          <p14:tracePt t="15434" x="3927475" y="2001838"/>
          <p14:tracePt t="15437" x="3927475" y="1965325"/>
          <p14:tracePt t="15441" x="3952875" y="1927225"/>
          <p14:tracePt t="15445" x="3990975" y="1876425"/>
          <p14:tracePt t="15449" x="4027488" y="1839913"/>
          <p14:tracePt t="15453" x="4040188" y="1789113"/>
          <p14:tracePt t="15457" x="4078288" y="1765300"/>
          <p14:tracePt t="15461" x="4114800" y="1714500"/>
          <p14:tracePt t="15467" x="4140200" y="1689100"/>
          <p14:tracePt t="15471" x="4178300" y="1676400"/>
          <p14:tracePt t="15475" x="4214813" y="1663700"/>
          <p14:tracePt t="15479" x="4252913" y="1627188"/>
          <p14:tracePt t="15483" x="4291013" y="1627188"/>
          <p14:tracePt t="15487" x="4327525" y="1614488"/>
          <p14:tracePt t="15491" x="4378325" y="1614488"/>
          <p14:tracePt t="15495" x="4416425" y="1601788"/>
          <p14:tracePt t="15499" x="4440238" y="1601788"/>
          <p14:tracePt t="15503" x="4478338" y="1601788"/>
          <p14:tracePt t="15507" x="4516438" y="1601788"/>
          <p14:tracePt t="15511" x="4552950" y="1601788"/>
          <p14:tracePt t="15517" x="4603750" y="1601788"/>
          <p14:tracePt t="15519" x="4652963" y="1601788"/>
          <p14:tracePt t="15523" x="4716463" y="1601788"/>
          <p14:tracePt t="15530" x="4778375" y="1601788"/>
          <p14:tracePt t="15534" x="4829175" y="1614488"/>
          <p14:tracePt t="15537" x="4878388" y="1627188"/>
          <p14:tracePt t="15541" x="4940300" y="1652588"/>
          <p14:tracePt t="15545" x="4978400" y="1676400"/>
          <p14:tracePt t="15549" x="5016500" y="1689100"/>
          <p14:tracePt t="15553" x="5065713" y="1701800"/>
          <p14:tracePt t="15557" x="5103813" y="1739900"/>
          <p14:tracePt t="15561" x="5129213" y="1765300"/>
          <p14:tracePt t="15565" x="5178425" y="1801813"/>
          <p14:tracePt t="15569" x="5216525" y="1827213"/>
          <p14:tracePt t="15573" x="5253038" y="1865313"/>
          <p14:tracePt t="15577" x="5278438" y="1889125"/>
          <p14:tracePt t="15581" x="5291138" y="1901825"/>
          <p14:tracePt t="15587" x="5316538" y="1927225"/>
          <p14:tracePt t="15591" x="5341938" y="1952625"/>
          <p14:tracePt t="15595" x="5341938" y="1965325"/>
          <p14:tracePt t="15599" x="5365750" y="1989138"/>
          <p14:tracePt t="15603" x="5378450" y="2001838"/>
          <p14:tracePt t="15607" x="5378450" y="2014538"/>
          <p14:tracePt t="15611" x="5391150" y="2039938"/>
          <p14:tracePt t="15616" x="5391150" y="2052638"/>
          <p14:tracePt t="15620" x="5391150" y="2065338"/>
          <p14:tracePt t="15623" x="5391150" y="2078038"/>
          <p14:tracePt t="15631" x="5391150" y="2101850"/>
          <p14:tracePt t="15639" x="5391150" y="2127250"/>
          <p14:tracePt t="15643" x="5391150" y="2139950"/>
          <p14:tracePt t="15647" x="5391150" y="2152650"/>
          <p14:tracePt t="15657" x="5391150" y="2178050"/>
          <p14:tracePt t="15661" x="5391150" y="2190750"/>
          <p14:tracePt t="15666" x="5391150" y="2201863"/>
          <p14:tracePt t="15669" x="5391150" y="2214563"/>
          <p14:tracePt t="15677" x="5391150" y="2227263"/>
          <p14:tracePt t="15689" x="5391150" y="2239963"/>
          <p14:tracePt t="15698" x="5391150" y="2252663"/>
          <p14:tracePt t="17408" x="5365750" y="2290763"/>
          <p14:tracePt t="17413" x="5341938" y="2365375"/>
          <p14:tracePt t="17416" x="5278438" y="2616200"/>
          <p14:tracePt t="17422" x="5241925" y="2728913"/>
          <p14:tracePt t="17431" x="5165725" y="2941638"/>
          <p14:tracePt t="17434" x="5103813" y="3041650"/>
          <p14:tracePt t="17444" x="4940300" y="3316288"/>
          <p14:tracePt t="17449" x="4852988" y="3416300"/>
          <p14:tracePt t="17453" x="4778375" y="3490913"/>
          <p14:tracePt t="17457" x="4703763" y="3567113"/>
          <p14:tracePt t="17461" x="4627563" y="3616325"/>
          <p14:tracePt t="17470" x="4465638" y="3703638"/>
          <p14:tracePt t="17475" x="4391025" y="3716338"/>
          <p14:tracePt t="17482" x="4378325" y="3716338"/>
          <p14:tracePt t="17488" x="4352925" y="3716338"/>
          <p14:tracePt t="17716" x="4378325" y="3716338"/>
          <p14:tracePt t="17720" x="4416425" y="3716338"/>
          <p14:tracePt t="17727" x="4427538" y="3716338"/>
          <p14:tracePt t="17732" x="4440238" y="3716338"/>
          <p14:tracePt t="17735" x="4452938" y="3716338"/>
          <p14:tracePt t="17739" x="4491038" y="3716338"/>
          <p14:tracePt t="17745" x="4503738" y="3716338"/>
          <p14:tracePt t="17750" x="4527550" y="3716338"/>
          <p14:tracePt t="17753" x="4552950" y="3716338"/>
          <p14:tracePt t="17761" x="4565650" y="3716338"/>
          <p14:tracePt t="17767" x="4578350" y="3716338"/>
          <p14:tracePt t="17769" x="4603750" y="3729038"/>
          <p14:tracePt t="17773" x="4616450" y="3729038"/>
          <p14:tracePt t="17777" x="4640263" y="3741738"/>
          <p14:tracePt t="17786" x="4652963" y="3792538"/>
          <p14:tracePt t="17789" x="4652963" y="3829050"/>
          <p14:tracePt t="17793" x="4652963" y="3854450"/>
          <p14:tracePt t="17798" x="4652963" y="3879850"/>
          <p14:tracePt t="17803" x="4652963" y="3905250"/>
          <p14:tracePt t="17808" x="4652963" y="3941763"/>
          <p14:tracePt t="17812" x="4652963" y="3979863"/>
          <p14:tracePt t="17817" x="4652963" y="4017963"/>
          <p14:tracePt t="17821" x="4652963" y="4054475"/>
          <p14:tracePt t="17823" x="4640263" y="4105275"/>
          <p14:tracePt t="17827" x="4627563" y="4154488"/>
          <p14:tracePt t="17834" x="4616450" y="4192588"/>
          <p14:tracePt t="17839" x="4552950" y="4279900"/>
          <p14:tracePt t="17844" x="4503738" y="4341813"/>
          <p14:tracePt t="17848" x="4465638" y="4379913"/>
          <p14:tracePt t="17852" x="4416425" y="4418013"/>
          <p14:tracePt t="17857" x="4378325" y="4467225"/>
          <p14:tracePt t="17860" x="4327525" y="4492625"/>
          <p14:tracePt t="17863" x="4291013" y="4530725"/>
          <p14:tracePt t="17875" x="4191000" y="4579938"/>
          <p14:tracePt t="17877" x="4140200" y="4618038"/>
          <p14:tracePt t="17887" x="4052888" y="4656138"/>
          <p14:tracePt t="17890" x="4027488" y="4679950"/>
          <p14:tracePt t="17894" x="4002088" y="4679950"/>
          <p14:tracePt t="17900" x="3965575" y="4692650"/>
          <p14:tracePt t="17906" x="3878263" y="4692650"/>
          <p14:tracePt t="17911" x="3827463" y="4692650"/>
          <p14:tracePt t="17916" x="3752850" y="4692650"/>
          <p14:tracePt t="17919" x="3689350" y="4692650"/>
          <p14:tracePt t="17923" x="3614738" y="4692650"/>
          <p14:tracePt t="17926" x="3540125" y="4692650"/>
          <p14:tracePt t="17937" x="3365500" y="4692650"/>
          <p14:tracePt t="17939" x="3276600" y="4692650"/>
          <p14:tracePt t="17944" x="3176588" y="4679950"/>
          <p14:tracePt t="17949" x="3076575" y="4667250"/>
          <p14:tracePt t="17956" x="2889250" y="4643438"/>
          <p14:tracePt t="17960" x="2801938" y="4630738"/>
          <p14:tracePt t="17964" x="2740025" y="4618038"/>
          <p14:tracePt t="17971" x="2663825" y="4605338"/>
          <p14:tracePt t="17975" x="2540000" y="4592638"/>
          <p14:tracePt t="17980" x="2501900" y="4579938"/>
          <p14:tracePt t="17984" x="2463800" y="4579938"/>
          <p14:tracePt t="17989" x="2427288" y="4579938"/>
          <p14:tracePt t="17994" x="2389188" y="4579938"/>
          <p14:tracePt t="17999" x="2351088" y="4579938"/>
          <p14:tracePt t="18005" x="2301875" y="4554538"/>
          <p14:tracePt t="18009" x="2276475" y="4554538"/>
          <p14:tracePt t="18014" x="2238375" y="4554538"/>
          <p14:tracePt t="18019" x="2214563" y="4543425"/>
          <p14:tracePt t="18021" x="2201863" y="4530725"/>
          <p14:tracePt t="18025" x="2163763" y="4530725"/>
          <p14:tracePt t="18029" x="2127250" y="4518025"/>
          <p14:tracePt t="18033" x="2114550" y="4505325"/>
          <p14:tracePt t="18038" x="2089150" y="4492625"/>
          <p14:tracePt t="18042" x="2076450" y="4492625"/>
          <p14:tracePt t="18045" x="2063750" y="4479925"/>
          <p14:tracePt t="18051" x="2038350" y="4467225"/>
          <p14:tracePt t="18060" x="2001838" y="4454525"/>
          <p14:tracePt t="18064" x="1976438" y="4443413"/>
          <p14:tracePt t="18067" x="1938338" y="4418013"/>
          <p14:tracePt t="18073" x="1914525" y="4405313"/>
          <p14:tracePt t="18080" x="1876425" y="4367213"/>
          <p14:tracePt t="18084" x="1863725" y="4367213"/>
          <p14:tracePt t="18092" x="1814513" y="4318000"/>
          <p14:tracePt t="18097" x="1789113" y="4305300"/>
          <p14:tracePt t="18101" x="1763713" y="4279900"/>
          <p14:tracePt t="18108" x="1725613" y="4230688"/>
          <p14:tracePt t="18111" x="1689100" y="4205288"/>
          <p14:tracePt t="18117" x="1676400" y="4192588"/>
          <p14:tracePt t="18123" x="1651000" y="4167188"/>
          <p14:tracePt t="18126" x="1612900" y="4154488"/>
          <p14:tracePt t="18130" x="1589088" y="4117975"/>
          <p14:tracePt t="18134" x="1576388" y="4105275"/>
          <p14:tracePt t="18142" x="1512888" y="4067175"/>
          <p14:tracePt t="18145" x="1476375" y="4041775"/>
          <p14:tracePt t="18150" x="1463675" y="4029075"/>
          <p14:tracePt t="18158" x="1376363" y="4005263"/>
          <p14:tracePt t="18162" x="1350963" y="3992563"/>
          <p14:tracePt t="18167" x="1338263" y="3979863"/>
          <p14:tracePt t="18176" x="1289050" y="3967163"/>
          <p14:tracePt t="18187" x="1263650" y="3954463"/>
          <p14:tracePt t="18189" x="1250950" y="3954463"/>
          <p14:tracePt t="18193" x="1238250" y="3941763"/>
          <p14:tracePt t="18204" x="1225550" y="3929063"/>
          <p14:tracePt t="18214" x="1212850" y="3916363"/>
          <p14:tracePt t="18233" x="1212850" y="3892550"/>
          <p14:tracePt t="18242" x="1212850" y="3854450"/>
          <p14:tracePt t="18252" x="1212850" y="3829050"/>
          <p14:tracePt t="18256" x="1212850" y="3816350"/>
          <p14:tracePt t="18260" x="1212850" y="3779838"/>
          <p14:tracePt t="18263" x="1212850" y="3754438"/>
          <p14:tracePt t="18269" x="1225550" y="3716338"/>
          <p14:tracePt t="18273" x="1225550" y="3703638"/>
          <p14:tracePt t="18275" x="1250950" y="3667125"/>
          <p14:tracePt t="18279" x="1276350" y="3629025"/>
          <p14:tracePt t="18284" x="1300163" y="3603625"/>
          <p14:tracePt t="18288" x="1350963" y="3554413"/>
          <p14:tracePt t="18292" x="1376363" y="3529013"/>
          <p14:tracePt t="18296" x="1401763" y="3503613"/>
          <p14:tracePt t="18300" x="1463675" y="3454400"/>
          <p14:tracePt t="18307" x="1525588" y="3416300"/>
          <p14:tracePt t="18310" x="1576388" y="3367088"/>
          <p14:tracePt t="18313" x="1601788" y="3341688"/>
          <p14:tracePt t="18317" x="1651000" y="3290888"/>
          <p14:tracePt t="18324" x="1676400" y="3267075"/>
          <p14:tracePt t="18327" x="1725613" y="3241675"/>
          <p14:tracePt t="18331" x="1789113" y="3203575"/>
          <p14:tracePt t="18337" x="1914525" y="3154363"/>
          <p14:tracePt t="18342" x="1989138" y="3141663"/>
          <p14:tracePt t="18345" x="2076450" y="3128963"/>
          <p14:tracePt t="18349" x="2151063" y="3116263"/>
          <p14:tracePt t="18354" x="2238375" y="3116263"/>
          <p14:tracePt t="18359" x="2327275" y="3116263"/>
          <p14:tracePt t="18361" x="2427288" y="3116263"/>
          <p14:tracePt t="18368" x="2527300" y="3116263"/>
          <p14:tracePt t="18374" x="2627313" y="3116263"/>
          <p14:tracePt t="18376" x="2740025" y="3116263"/>
          <p14:tracePt t="18380" x="2863850" y="3116263"/>
          <p14:tracePt t="18387" x="3065463" y="3141663"/>
          <p14:tracePt t="18391" x="3140075" y="3165475"/>
          <p14:tracePt t="18396" x="3227388" y="3190875"/>
          <p14:tracePt t="18407" x="3327400" y="3216275"/>
          <p14:tracePt t="18411" x="3402013" y="3254375"/>
          <p14:tracePt t="18416" x="3478213" y="3290888"/>
          <p14:tracePt t="18420" x="3565525" y="3328988"/>
          <p14:tracePt t="18424" x="3640138" y="3367088"/>
          <p14:tracePt t="18428" x="3714750" y="3403600"/>
          <p14:tracePt t="18432" x="3778250" y="3441700"/>
          <p14:tracePt t="18437" x="3814763" y="3479800"/>
          <p14:tracePt t="18446" x="3927475" y="3541713"/>
          <p14:tracePt t="18449" x="3990975" y="3579813"/>
          <p14:tracePt t="18454" x="4052888" y="3616325"/>
          <p14:tracePt t="18459" x="4090988" y="3641725"/>
          <p14:tracePt t="18462" x="4127500" y="3667125"/>
          <p14:tracePt t="18467" x="4178300" y="3692525"/>
          <p14:tracePt t="18473" x="4265613" y="3741738"/>
          <p14:tracePt t="18477" x="4291013" y="3779838"/>
          <p14:tracePt t="18482" x="4327525" y="3829050"/>
          <p14:tracePt t="18486" x="4340225" y="3867150"/>
          <p14:tracePt t="18496" x="4365625" y="3905250"/>
          <p14:tracePt t="18500" x="4378325" y="3954463"/>
          <p14:tracePt t="18504" x="4391025" y="4029075"/>
          <p14:tracePt t="18510" x="4403725" y="4105275"/>
          <p14:tracePt t="18514" x="4403725" y="4141788"/>
          <p14:tracePt t="18519" x="4403725" y="4192588"/>
          <p14:tracePt t="18523" x="4403725" y="4241800"/>
          <p14:tracePt t="18525" x="4403725" y="4292600"/>
          <p14:tracePt t="18529" x="4403725" y="4330700"/>
          <p14:tracePt t="18533" x="4391025" y="4379913"/>
          <p14:tracePt t="18537" x="4365625" y="4443413"/>
          <p14:tracePt t="18542" x="4327525" y="4505325"/>
          <p14:tracePt t="18546" x="4303713" y="4554538"/>
          <p14:tracePt t="18551" x="4252913" y="4618038"/>
          <p14:tracePt t="18558" x="4152900" y="4743450"/>
          <p14:tracePt t="18562" x="4090988" y="4792663"/>
          <p14:tracePt t="18566" x="4014788" y="4843463"/>
          <p14:tracePt t="18572" x="3940175" y="4905375"/>
          <p14:tracePt t="18575" x="3852863" y="4956175"/>
          <p14:tracePt t="18579" x="3765550" y="5005388"/>
          <p14:tracePt t="18583" x="3689350" y="5056188"/>
          <p14:tracePt t="18592" x="3602038" y="5092700"/>
          <p14:tracePt t="18596" x="3514725" y="5118100"/>
          <p14:tracePt t="18600" x="3414713" y="5143500"/>
          <p14:tracePt t="18608" x="3252788" y="5181600"/>
          <p14:tracePt t="18611" x="3165475" y="5194300"/>
          <p14:tracePt t="18616" x="3076575" y="5205413"/>
          <p14:tracePt t="18624" x="2901950" y="5205413"/>
          <p14:tracePt t="18627" x="2840038" y="5205413"/>
          <p14:tracePt t="18632" x="2776538" y="5205413"/>
          <p14:tracePt t="18638" x="2701925" y="5205413"/>
          <p14:tracePt t="18641" x="2614613" y="5205413"/>
          <p14:tracePt t="18645" x="2551113" y="5205413"/>
          <p14:tracePt t="18651" x="2476500" y="5181600"/>
          <p14:tracePt t="18655" x="2401888" y="5156200"/>
          <p14:tracePt t="18657" x="2327275" y="5130800"/>
          <p14:tracePt t="18661" x="2263775" y="5105400"/>
          <p14:tracePt t="18666" x="2201863" y="5081588"/>
          <p14:tracePt t="18671" x="2138363" y="5043488"/>
          <p14:tracePt t="18673" x="2089150" y="5005388"/>
          <p14:tracePt t="18677" x="2014538" y="4968875"/>
          <p14:tracePt t="18682" x="1951038" y="4918075"/>
          <p14:tracePt t="18695" x="1738313" y="4756150"/>
          <p14:tracePt t="18700" x="1676400" y="4692650"/>
          <p14:tracePt t="18707" x="1550988" y="4567238"/>
          <p14:tracePt t="18711" x="1512888" y="4530725"/>
          <p14:tracePt t="18716" x="1463675" y="4467225"/>
          <p14:tracePt t="18720" x="1412875" y="4392613"/>
          <p14:tracePt t="18723" x="1363663" y="4318000"/>
          <p14:tracePt t="18727" x="1312863" y="4254500"/>
          <p14:tracePt t="18732" x="1263650" y="4192588"/>
          <p14:tracePt t="18736" x="1225550" y="4129088"/>
          <p14:tracePt t="18740" x="1189038" y="4067175"/>
          <p14:tracePt t="18743" x="1163638" y="3992563"/>
          <p14:tracePt t="18748" x="1138238" y="3929063"/>
          <p14:tracePt t="18752" x="1112838" y="3867150"/>
          <p14:tracePt t="18755" x="1100138" y="3803650"/>
          <p14:tracePt t="18761" x="1089025" y="3754438"/>
          <p14:tracePt t="18766" x="1076325" y="3716338"/>
          <p14:tracePt t="18770" x="1063625" y="3667125"/>
          <p14:tracePt t="18773" x="1063625" y="3603625"/>
          <p14:tracePt t="18777" x="1063625" y="3554413"/>
          <p14:tracePt t="18781" x="1063625" y="3503613"/>
          <p14:tracePt t="18786" x="1063625" y="3454400"/>
          <p14:tracePt t="18789" x="1063625" y="3403600"/>
          <p14:tracePt t="18793" x="1063625" y="3354388"/>
          <p14:tracePt t="18797" x="1063625" y="3303588"/>
          <p14:tracePt t="18802" x="1076325" y="3254375"/>
          <p14:tracePt t="18805" x="1100138" y="3216275"/>
          <p14:tracePt t="18809" x="1125538" y="3178175"/>
          <p14:tracePt t="18813" x="1163638" y="3141663"/>
          <p14:tracePt t="18817" x="1189038" y="3128963"/>
          <p14:tracePt t="18823" x="1212850" y="3103563"/>
          <p14:tracePt t="18827" x="1250950" y="3103563"/>
          <p14:tracePt t="18832" x="1289050" y="3078163"/>
          <p14:tracePt t="18836" x="1325563" y="3065463"/>
          <p14:tracePt t="18839" x="1389063" y="3054350"/>
          <p14:tracePt t="18843" x="1450975" y="3054350"/>
          <p14:tracePt t="18847" x="1501775" y="3054350"/>
          <p14:tracePt t="18852" x="1576388" y="3054350"/>
          <p14:tracePt t="18855" x="1663700" y="3054350"/>
          <p14:tracePt t="18859" x="1738313" y="3054350"/>
          <p14:tracePt t="18863" x="1838325" y="3054350"/>
          <p14:tracePt t="18868" x="1938338" y="3054350"/>
          <p14:tracePt t="18872" x="2051050" y="3065463"/>
          <p14:tracePt t="18875" x="2163763" y="3078163"/>
          <p14:tracePt t="18886" x="2389188" y="3103563"/>
          <p14:tracePt t="18889" x="2501900" y="3116263"/>
          <p14:tracePt t="18893" x="2651125" y="3165475"/>
          <p14:tracePt t="18897" x="2789238" y="3203575"/>
          <p14:tracePt t="18901" x="2927350" y="3241675"/>
          <p14:tracePt t="18905" x="3076575" y="3303588"/>
          <p14:tracePt t="18909" x="3214688" y="3341688"/>
          <p14:tracePt t="18913" x="3340100" y="3378200"/>
          <p14:tracePt t="18919" x="3465513" y="3429000"/>
          <p14:tracePt t="18923" x="3578225" y="3467100"/>
          <p14:tracePt t="18925" x="3740150" y="3516313"/>
          <p14:tracePt t="18929" x="3840163" y="3567113"/>
          <p14:tracePt t="18934" x="3965575" y="3629025"/>
          <p14:tracePt t="18937" x="4065588" y="3679825"/>
          <p14:tracePt t="18941" x="4165600" y="3741738"/>
          <p14:tracePt t="18948" x="4240213" y="3792538"/>
          <p14:tracePt t="18951" x="4303713" y="3841750"/>
          <p14:tracePt t="18955" x="4352925" y="3892550"/>
          <p14:tracePt t="18959" x="4403725" y="3941763"/>
          <p14:tracePt t="18964" x="4427538" y="3967163"/>
          <p14:tracePt t="18967" x="4465638" y="4005263"/>
          <p14:tracePt t="18971" x="4491038" y="4067175"/>
          <p14:tracePt t="18975" x="4503738" y="4141788"/>
          <p14:tracePt t="18979" x="4516438" y="4192588"/>
          <p14:tracePt t="18982" x="4516438" y="4254500"/>
          <p14:tracePt t="18988" x="4516438" y="4330700"/>
          <p14:tracePt t="18991" x="4516438" y="4405313"/>
          <p14:tracePt t="18995" x="4516438" y="4479925"/>
          <p14:tracePt t="19000" x="4491038" y="4567238"/>
          <p14:tracePt t="19004" x="4452938" y="4656138"/>
          <p14:tracePt t="19009" x="4416425" y="4743450"/>
          <p14:tracePt t="19013" x="4378325" y="4818063"/>
          <p14:tracePt t="19016" x="4340225" y="4879975"/>
          <p14:tracePt t="19021" x="4291013" y="4943475"/>
          <p14:tracePt t="19025" x="4227513" y="5018088"/>
          <p14:tracePt t="19029" x="4152900" y="5081588"/>
          <p14:tracePt t="19033" x="4052888" y="5130800"/>
          <p14:tracePt t="19038" x="3978275" y="5181600"/>
          <p14:tracePt t="19041" x="3890963" y="5230813"/>
          <p14:tracePt t="19046" x="3802063" y="5268913"/>
          <p14:tracePt t="19051" x="3702050" y="5294313"/>
          <p14:tracePt t="19060" x="3376613" y="5330825"/>
          <p14:tracePt t="19066" x="3289300" y="5330825"/>
          <p14:tracePt t="19071" x="3189288" y="5330825"/>
          <p14:tracePt t="19075" x="3127375" y="5330825"/>
          <p14:tracePt t="19079" x="3027363" y="5330825"/>
          <p14:tracePt t="19086" x="2940050" y="5330825"/>
          <p14:tracePt t="19088" x="2852738" y="5330825"/>
          <p14:tracePt t="19091" x="2789238" y="5330825"/>
          <p14:tracePt t="19095" x="2714625" y="5330825"/>
          <p14:tracePt t="19102" x="2640013" y="5305425"/>
          <p14:tracePt t="19105" x="2589213" y="5281613"/>
          <p14:tracePt t="19107" x="2527300" y="5243513"/>
          <p14:tracePt t="19111" x="2463800" y="5205413"/>
          <p14:tracePt t="19116" x="2427288" y="5181600"/>
          <p14:tracePt t="19120" x="2389188" y="5143500"/>
          <p14:tracePt t="19123" x="2338388" y="5092700"/>
          <p14:tracePt t="19127" x="2289175" y="5056188"/>
          <p14:tracePt t="19133" x="2251075" y="5018088"/>
          <p14:tracePt t="19139" x="2227263" y="4992688"/>
          <p14:tracePt t="19141" x="2189163" y="4943475"/>
          <p14:tracePt t="19145" x="2163763" y="4905375"/>
          <p14:tracePt t="19150" x="2127250" y="4843463"/>
          <p14:tracePt t="19153" x="2114550" y="4779963"/>
          <p14:tracePt t="19157" x="2076450" y="4718050"/>
          <p14:tracePt t="19161" x="2051050" y="4643438"/>
          <p14:tracePt t="19166" x="2038350" y="4554538"/>
          <p14:tracePt t="19170" x="2025650" y="4479925"/>
          <p14:tracePt t="19173" x="2025650" y="4392613"/>
          <p14:tracePt t="19177" x="2025650" y="4305300"/>
          <p14:tracePt t="19181" x="2025650" y="4217988"/>
          <p14:tracePt t="19187" x="2025650" y="4154488"/>
          <p14:tracePt t="19189" x="2025650" y="4079875"/>
          <p14:tracePt t="19196" x="2051050" y="4029075"/>
          <p14:tracePt t="19201" x="2076450" y="3954463"/>
          <p14:tracePt t="19204" x="2101850" y="3916363"/>
          <p14:tracePt t="19207" x="2138363" y="3867150"/>
          <p14:tracePt t="19212" x="2176463" y="3816350"/>
          <p14:tracePt t="19216" x="2227263" y="3767138"/>
          <p14:tracePt t="19220" x="2276475" y="3729038"/>
          <p14:tracePt t="19223" x="2314575" y="3692525"/>
          <p14:tracePt t="19227" x="2363788" y="3667125"/>
          <p14:tracePt t="19232" x="2401888" y="3629025"/>
          <p14:tracePt t="19237" x="2451100" y="3603625"/>
          <p14:tracePt t="19248" x="2563813" y="3541713"/>
          <p14:tracePt t="19252" x="2651125" y="3529013"/>
          <p14:tracePt t="19260" x="2727325" y="3529013"/>
          <p14:tracePt t="19263" x="2801938" y="3529013"/>
          <p14:tracePt t="19266" x="2876550" y="3529013"/>
          <p14:tracePt t="19271" x="2940050" y="3529013"/>
          <p14:tracePt t="19275" x="3014663" y="3529013"/>
          <p14:tracePt t="19278" x="3101975" y="3567113"/>
          <p14:tracePt t="19281" x="3176588" y="3579813"/>
          <p14:tracePt t="19286" x="3227388" y="3603625"/>
          <p14:tracePt t="19291" x="3289300" y="3641725"/>
          <p14:tracePt t="19294" x="3365500" y="3679825"/>
          <p14:tracePt t="19298" x="3427413" y="3716338"/>
          <p14:tracePt t="19303" x="3465513" y="3754438"/>
          <p14:tracePt t="19308" x="3527425" y="3803650"/>
          <p14:tracePt t="19309" x="3578225" y="3854450"/>
          <p14:tracePt t="19313" x="3614738" y="3892550"/>
          <p14:tracePt t="19320" x="3652838" y="3954463"/>
          <p14:tracePt t="19324" x="3678238" y="4017963"/>
          <p14:tracePt t="19327" x="3689350" y="4079875"/>
          <p14:tracePt t="19332" x="3702050" y="4141788"/>
          <p14:tracePt t="19336" x="3702050" y="4205288"/>
          <p14:tracePt t="19339" x="3689350" y="4279900"/>
          <p14:tracePt t="19343" x="3665538" y="4354513"/>
          <p14:tracePt t="19347" x="3640138" y="4405313"/>
          <p14:tracePt t="19351" x="3602038" y="4467225"/>
          <p14:tracePt t="19355" x="3552825" y="4530725"/>
          <p14:tracePt t="19359" x="3514725" y="4567238"/>
          <p14:tracePt t="19363" x="3465513" y="4630738"/>
          <p14:tracePt t="19367" x="3414713" y="4679950"/>
          <p14:tracePt t="19372" x="3365500" y="4730750"/>
          <p14:tracePt t="19375" x="3314700" y="4779963"/>
          <p14:tracePt t="19384" x="3201988" y="4843463"/>
          <p14:tracePt t="19389" x="2976563" y="4918075"/>
          <p14:tracePt t="19393" x="2863850" y="4943475"/>
          <p14:tracePt t="19397" x="2714625" y="4956175"/>
          <p14:tracePt t="19401" x="2540000" y="4956175"/>
          <p14:tracePt t="19405" x="2389188" y="4968875"/>
          <p14:tracePt t="19409" x="2227263" y="4968875"/>
          <p14:tracePt t="19413" x="2076450" y="4968875"/>
          <p14:tracePt t="19417" x="1963738" y="4968875"/>
          <p14:tracePt t="19422" x="1825625" y="4968875"/>
          <p14:tracePt t="19426" x="1714500" y="4968875"/>
          <p14:tracePt t="19429" x="1550988" y="4968875"/>
          <p14:tracePt t="19435" x="1389063" y="4956175"/>
          <p14:tracePt t="19438" x="1263650" y="4943475"/>
          <p14:tracePt t="19443" x="1150938" y="4918075"/>
          <p14:tracePt t="19447" x="1050925" y="4879975"/>
          <p14:tracePt t="19452" x="963613" y="4856163"/>
          <p14:tracePt t="19456" x="887413" y="4818063"/>
          <p14:tracePt t="19459" x="812800" y="4779963"/>
          <p14:tracePt t="19463" x="763588" y="4743450"/>
          <p14:tracePt t="19468" x="712788" y="4705350"/>
          <p14:tracePt t="19472" x="663575" y="4667250"/>
          <p14:tracePt t="19475" x="625475" y="4618038"/>
          <p14:tracePt t="19479" x="600075" y="4592638"/>
          <p14:tracePt t="19485" x="587375" y="4567238"/>
          <p14:tracePt t="19489" x="574675" y="4543425"/>
          <p14:tracePt t="19492" x="563563" y="4479925"/>
          <p14:tracePt t="19495" x="550863" y="4392613"/>
          <p14:tracePt t="19499" x="550863" y="4305300"/>
          <p14:tracePt t="19505" x="550863" y="4205288"/>
          <p14:tracePt t="19509" x="550863" y="4105275"/>
          <p14:tracePt t="19513" x="550863" y="3992563"/>
          <p14:tracePt t="19517" x="563563" y="3905250"/>
          <p14:tracePt t="19521" x="587375" y="3816350"/>
          <p14:tracePt t="19525" x="625475" y="3729038"/>
          <p14:tracePt t="19529" x="687388" y="3641725"/>
          <p14:tracePt t="19533" x="712788" y="3567113"/>
          <p14:tracePt t="19538" x="763588" y="3503613"/>
          <p14:tracePt t="19541" x="850900" y="3429000"/>
          <p14:tracePt t="19545" x="925513" y="3367088"/>
          <p14:tracePt t="19549" x="1012825" y="3316288"/>
          <p14:tracePt t="19554" x="1112838" y="3254375"/>
          <p14:tracePt t="19557" x="1212850" y="3203575"/>
          <p14:tracePt t="19561" x="1312863" y="3165475"/>
          <p14:tracePt t="19568" x="1412875" y="3128963"/>
          <p14:tracePt t="19571" x="1525588" y="3090863"/>
          <p14:tracePt t="19575" x="1663700" y="3065463"/>
          <p14:tracePt t="19579" x="1776413" y="3041650"/>
          <p14:tracePt t="19583" x="1925638" y="3041650"/>
          <p14:tracePt t="19588" x="2114550" y="3041650"/>
          <p14:tracePt t="19590" x="2276475" y="3041650"/>
          <p14:tracePt t="19595" x="2439988" y="3054350"/>
          <p14:tracePt t="19600" x="2576513" y="3078163"/>
          <p14:tracePt t="19604" x="2676525" y="3103563"/>
          <p14:tracePt t="19607" x="2814638" y="3141663"/>
          <p14:tracePt t="19612" x="2927350" y="3178175"/>
          <p14:tracePt t="19618" x="3027363" y="3216275"/>
          <p14:tracePt t="19623" x="3201988" y="3316288"/>
          <p14:tracePt t="19629" x="3276600" y="3367088"/>
          <p14:tracePt t="19633" x="3352800" y="3416300"/>
          <p14:tracePt t="19638" x="3427413" y="3467100"/>
          <p14:tracePt t="19641" x="3489325" y="3503613"/>
          <p14:tracePt t="19645" x="3540125" y="3554413"/>
          <p14:tracePt t="19649" x="3589338" y="3603625"/>
          <p14:tracePt t="19653" x="3640138" y="3679825"/>
          <p14:tracePt t="19657" x="3665538" y="3754438"/>
          <p14:tracePt t="19661" x="3689350" y="3803650"/>
          <p14:tracePt t="19666" x="3714750" y="3867150"/>
          <p14:tracePt t="19671" x="3727450" y="3929063"/>
          <p14:tracePt t="19674" x="3727450" y="4017963"/>
          <p14:tracePt t="19677" x="3740150" y="4092575"/>
          <p14:tracePt t="19686" x="3740150" y="4254500"/>
          <p14:tracePt t="19692" x="3727450" y="4341813"/>
          <p14:tracePt t="19695" x="3702050" y="4405313"/>
          <p14:tracePt t="19699" x="3678238" y="4467225"/>
          <p14:tracePt t="19703" x="3640138" y="4543425"/>
          <p14:tracePt t="19707" x="3602038" y="4618038"/>
          <p14:tracePt t="19711" x="3578225" y="4679950"/>
          <p14:tracePt t="19716" x="3540125" y="4718050"/>
          <p14:tracePt t="19719" x="3489325" y="4768850"/>
          <p14:tracePt t="19723" x="3452813" y="4818063"/>
          <p14:tracePt t="19727" x="3389313" y="4868863"/>
          <p14:tracePt t="19732" x="3340100" y="4905375"/>
          <p14:tracePt t="19736" x="3289300" y="4943475"/>
          <p14:tracePt t="19741" x="3227388" y="4981575"/>
          <p14:tracePt t="19745" x="3152775" y="5005388"/>
          <p14:tracePt t="19747" x="3076575" y="5043488"/>
          <p14:tracePt t="19756" x="3014663" y="5056188"/>
          <p14:tracePt t="19759" x="2940050" y="5068888"/>
          <p14:tracePt t="19761" x="2852738" y="5068888"/>
          <p14:tracePt t="19766" x="2763838" y="5068888"/>
          <p14:tracePt t="19771" x="2689225" y="5068888"/>
          <p14:tracePt t="19773" x="2601913" y="5068888"/>
          <p14:tracePt t="19777" x="2489200" y="5068888"/>
          <p14:tracePt t="19781" x="2363788" y="5068888"/>
          <p14:tracePt t="19785" x="2263775" y="5068888"/>
          <p14:tracePt t="19790" x="2163763" y="5068888"/>
          <p14:tracePt t="19793" x="2089150" y="5068888"/>
          <p14:tracePt t="19798" x="2001838" y="5068888"/>
          <p14:tracePt t="19801" x="1938338" y="5068888"/>
          <p14:tracePt t="19806" x="1889125" y="5056188"/>
          <p14:tracePt t="19809" x="1838325" y="5043488"/>
          <p14:tracePt t="19816" x="1776413" y="5018088"/>
          <p14:tracePt t="19820" x="1763713" y="5005388"/>
          <p14:tracePt t="19823" x="1725613" y="5005388"/>
          <p14:tracePt t="19827" x="1689100" y="4981575"/>
          <p14:tracePt t="19832" x="1689100" y="4968875"/>
          <p14:tracePt t="19836" x="1676400" y="4956175"/>
          <p14:tracePt t="19838" x="1663700" y="4956175"/>
          <p14:tracePt t="19843" x="1651000" y="4943475"/>
          <p14:tracePt t="19847" x="1651000" y="4930775"/>
          <p14:tracePt t="19851" x="1651000" y="4918075"/>
          <p14:tracePt t="19855" x="1638300" y="4905375"/>
          <p14:tracePt t="19859" x="1638300" y="4879975"/>
          <p14:tracePt t="19863" x="1638300" y="4868863"/>
          <p14:tracePt t="19870" x="1638300" y="4830763"/>
          <p14:tracePt t="19872" x="1638300" y="4792663"/>
          <p14:tracePt t="19877" x="1638300" y="4743450"/>
          <p14:tracePt t="19882" x="1638300" y="4718050"/>
          <p14:tracePt t="19885" x="1638300" y="4692650"/>
          <p14:tracePt t="19902" x="1776413" y="4392613"/>
          <p14:tracePt t="19905" x="1838325" y="4318000"/>
          <p14:tracePt t="19910" x="1914525" y="4230688"/>
          <p14:tracePt t="19913" x="1989138" y="4179888"/>
          <p14:tracePt t="19917" x="2076450" y="4129088"/>
          <p14:tracePt t="19922" x="2189163" y="4067175"/>
          <p14:tracePt t="19925" x="2314575" y="4005263"/>
          <p14:tracePt t="19930" x="2427288" y="3979863"/>
          <p14:tracePt t="19934" x="2551113" y="3967163"/>
          <p14:tracePt t="19939" x="2663825" y="3954463"/>
          <p14:tracePt t="19943" x="2763838" y="3954463"/>
          <p14:tracePt t="19948" x="2852738" y="3954463"/>
          <p14:tracePt t="19951" x="2952750" y="3941763"/>
          <p14:tracePt t="19955" x="3052763" y="3941763"/>
          <p14:tracePt t="19959" x="3152775" y="3941763"/>
          <p14:tracePt t="19964" x="3252788" y="3941763"/>
          <p14:tracePt t="19967" x="3340100" y="3941763"/>
          <p14:tracePt t="19971" x="3427413" y="3954463"/>
          <p14:tracePt t="19976" x="3502025" y="3979863"/>
          <p14:tracePt t="19979" x="3589338" y="4005263"/>
          <p14:tracePt t="19983" x="3652838" y="4029075"/>
          <p14:tracePt t="19987" x="3727450" y="4054475"/>
          <p14:tracePt t="19991" x="3802063" y="4092575"/>
          <p14:tracePt t="19995" x="3865563" y="4129088"/>
          <p14:tracePt t="20002" x="3914775" y="4167188"/>
          <p14:tracePt t="20005" x="3952875" y="4192588"/>
          <p14:tracePt t="20009" x="3965575" y="4230688"/>
          <p14:tracePt t="20013" x="3978275" y="4241800"/>
          <p14:tracePt t="20018" x="3978275" y="4267200"/>
          <p14:tracePt t="20021" x="3978275" y="4292600"/>
          <p14:tracePt t="20025" x="3978275" y="4341813"/>
          <p14:tracePt t="20029" x="3978275" y="4405313"/>
          <p14:tracePt t="20033" x="3978275" y="4467225"/>
          <p14:tracePt t="20037" x="3978275" y="4554538"/>
          <p14:tracePt t="20041" x="3978275" y="4618038"/>
          <p14:tracePt t="20045" x="3952875" y="4679950"/>
          <p14:tracePt t="20049" x="3940175" y="4718050"/>
          <p14:tracePt t="20053" x="3902075" y="4779963"/>
          <p14:tracePt t="20057" x="3852863" y="4843463"/>
          <p14:tracePt t="20064" x="3814763" y="4892675"/>
          <p14:tracePt t="20067" x="3765550" y="4956175"/>
          <p14:tracePt t="20072" x="3727450" y="5005388"/>
          <p14:tracePt t="20075" x="3665538" y="5056188"/>
          <p14:tracePt t="20079" x="3602038" y="5081588"/>
          <p14:tracePt t="20084" x="3527425" y="5105400"/>
          <p14:tracePt t="20092" x="3376613" y="5143500"/>
          <p14:tracePt t="20095" x="3302000" y="5168900"/>
          <p14:tracePt t="20101" x="3214688" y="5181600"/>
          <p14:tracePt t="20108" x="3065463" y="5181600"/>
          <p14:tracePt t="20111" x="2914650" y="5156200"/>
          <p14:tracePt t="20116" x="2801938" y="5118100"/>
          <p14:tracePt t="20122" x="2701925" y="5068888"/>
          <p14:tracePt t="20126" x="2614613" y="5030788"/>
          <p14:tracePt t="20130" x="2540000" y="4992688"/>
          <p14:tracePt t="20134" x="2476500" y="4956175"/>
          <p14:tracePt t="20139" x="2414588" y="4918075"/>
          <p14:tracePt t="20141" x="2376488" y="4879975"/>
          <p14:tracePt t="20145" x="2338388" y="4856163"/>
          <p14:tracePt t="20150" x="2289175" y="4805363"/>
          <p14:tracePt t="20157" x="2227263" y="4718050"/>
          <p14:tracePt t="20162" x="2189163" y="4692650"/>
          <p14:tracePt t="20167" x="2163763" y="4630738"/>
          <p14:tracePt t="20174" x="2114550" y="4479925"/>
          <p14:tracePt t="20177" x="2101850" y="4418013"/>
          <p14:tracePt t="20182" x="2089150" y="4330700"/>
          <p14:tracePt t="20188" x="2089150" y="4241800"/>
          <p14:tracePt t="20192" x="2089150" y="4141788"/>
          <p14:tracePt t="20196" x="2089150" y="4079875"/>
          <p14:tracePt t="20200" x="2089150" y="4005263"/>
          <p14:tracePt t="20204" x="2089150" y="3941763"/>
          <p14:tracePt t="20207" x="2089150" y="3879850"/>
          <p14:tracePt t="20212" x="2089150" y="3803650"/>
          <p14:tracePt t="20218" x="2089150" y="3703638"/>
          <p14:tracePt t="20220" x="2089150" y="3629025"/>
          <p14:tracePt t="20223" x="2114550" y="3579813"/>
          <p14:tracePt t="20227" x="2138363" y="3516313"/>
          <p14:tracePt t="20232" x="2176463" y="3479800"/>
          <p14:tracePt t="20237" x="2238375" y="3441700"/>
          <p14:tracePt t="20240" x="2276475" y="3403600"/>
          <p14:tracePt t="20245" x="2301875" y="3403600"/>
          <p14:tracePt t="20251" x="2338388" y="3403600"/>
          <p14:tracePt t="20256" x="2389188" y="3378200"/>
          <p14:tracePt t="20257" x="2439988" y="3367088"/>
          <p14:tracePt t="20261" x="2514600" y="3354388"/>
          <p14:tracePt t="20266" x="2576513" y="3341688"/>
          <p14:tracePt t="20271" x="2676525" y="3341688"/>
          <p14:tracePt t="20273" x="2789238" y="3328988"/>
          <p14:tracePt t="20278" x="2863850" y="3316288"/>
          <p14:tracePt t="20283" x="2952750" y="3316288"/>
          <p14:tracePt t="20287" x="3052763" y="3316288"/>
          <p14:tracePt t="20294" x="3240088" y="3316288"/>
          <p14:tracePt t="20299" x="3340100" y="3316288"/>
          <p14:tracePt t="20301" x="3427413" y="3328988"/>
          <p14:tracePt t="20308" x="3514725" y="3354388"/>
          <p14:tracePt t="20319" x="3589338" y="3390900"/>
          <p14:tracePt t="20323" x="3678238" y="3416300"/>
          <p14:tracePt t="20332" x="3752850" y="3467100"/>
          <p14:tracePt t="20336" x="3802063" y="3516313"/>
          <p14:tracePt t="20341" x="3827463" y="3579813"/>
          <p14:tracePt t="20345" x="3852863" y="3616325"/>
          <p14:tracePt t="20349" x="3865563" y="3654425"/>
          <p14:tracePt t="20355" x="3878263" y="3692525"/>
          <p14:tracePt t="20359" x="3878263" y="3729038"/>
          <p14:tracePt t="20367" x="3878263" y="3754438"/>
          <p14:tracePt t="20372" x="3878263" y="3779838"/>
          <p14:tracePt t="20378" x="3878263" y="3816350"/>
          <p14:tracePt t="20384" x="3852863" y="3879850"/>
          <p14:tracePt t="20389" x="3840163" y="3892550"/>
          <p14:tracePt t="20393" x="3814763" y="3916363"/>
          <p14:tracePt t="20398" x="3790950" y="3954463"/>
          <p14:tracePt t="20401" x="3765550" y="3979863"/>
          <p14:tracePt t="20406" x="3714750" y="4029075"/>
          <p14:tracePt t="20409" x="3689350" y="4041775"/>
          <p14:tracePt t="20414" x="3665538" y="4054475"/>
          <p14:tracePt t="20419" x="3614738" y="4079875"/>
          <p14:tracePt t="20423" x="3578225" y="4117975"/>
          <p14:tracePt t="20425" x="3540125" y="4141788"/>
          <p14:tracePt t="20429" x="3502025" y="4141788"/>
          <p14:tracePt t="20435" x="3465513" y="4154488"/>
          <p14:tracePt t="20440" x="3340100" y="4192588"/>
          <p14:tracePt t="20445" x="3276600" y="4205288"/>
          <p14:tracePt t="20449" x="3214688" y="4217988"/>
          <p14:tracePt t="20455" x="3152775" y="4230688"/>
          <p14:tracePt t="20459" x="3076575" y="4241800"/>
          <p14:tracePt t="20463" x="3027363" y="4241800"/>
          <p14:tracePt t="20469" x="2976563" y="4241800"/>
          <p14:tracePt t="20472" x="2927350" y="4241800"/>
          <p14:tracePt t="20475" x="2852738" y="4241800"/>
          <p14:tracePt t="20479" x="2801938" y="4241800"/>
          <p14:tracePt t="20483" x="2740025" y="4241800"/>
          <p14:tracePt t="20487" x="2689225" y="4241800"/>
          <p14:tracePt t="20492" x="2651125" y="4241800"/>
          <p14:tracePt t="20495" x="2614613" y="4241800"/>
          <p14:tracePt t="20500" x="2576513" y="4241800"/>
          <p14:tracePt t="20503" x="2540000" y="4241800"/>
          <p14:tracePt t="20507" x="2501900" y="4241800"/>
          <p14:tracePt t="20511" x="2476500" y="4241800"/>
          <p14:tracePt t="20518" x="2451100" y="4230688"/>
          <p14:tracePt t="20521" x="2427288" y="4217988"/>
          <p14:tracePt t="20525" x="2389188" y="4192588"/>
          <p14:tracePt t="20529" x="2363788" y="4179888"/>
          <p14:tracePt t="20533" x="2351088" y="4167188"/>
          <p14:tracePt t="20536" x="2338388" y="4167188"/>
          <p14:tracePt t="20541" x="2327275" y="4154488"/>
          <p14:tracePt t="20546" x="2314575" y="4129088"/>
          <p14:tracePt t="20549" x="2301875" y="4129088"/>
          <p14:tracePt t="20553" x="2289175" y="4117975"/>
          <p14:tracePt t="20561" x="2276475" y="4105275"/>
          <p14:tracePt t="20566" x="2276475" y="4092575"/>
          <p14:tracePt t="20569" x="2276475" y="4067175"/>
          <p14:tracePt t="20579" x="2276475" y="4054475"/>
          <p14:tracePt t="20584" x="2276475" y="4041775"/>
          <p14:tracePt t="20591" x="2276475" y="4017963"/>
          <p14:tracePt t="20595" x="2276475" y="4005263"/>
          <p14:tracePt t="20599" x="2263775" y="3992563"/>
          <p14:tracePt t="20603" x="2263775" y="3967163"/>
          <p14:tracePt t="20607" x="2251075" y="3941763"/>
          <p14:tracePt t="20611" x="2251075" y="3929063"/>
          <p14:tracePt t="20616" x="2251075" y="3905250"/>
          <p14:tracePt t="20619" x="2251075" y="3879850"/>
          <p14:tracePt t="20623" x="2251075" y="3867150"/>
          <p14:tracePt t="20627" x="2251075" y="3854450"/>
          <p14:tracePt t="20633" x="2251075" y="3841750"/>
          <p14:tracePt t="20636" x="2238375" y="3841750"/>
          <p14:tracePt t="20641" x="2238375" y="3829050"/>
          <p14:tracePt t="21170" x="2227263" y="3816350"/>
          <p14:tracePt t="21443" x="2227263" y="3803650"/>
          <p14:tracePt t="21475" x="2227263" y="3792538"/>
          <p14:tracePt t="21484" x="2214563" y="3779838"/>
          <p14:tracePt t="21507" x="2214563" y="3767138"/>
          <p14:tracePt t="21515" x="2214563" y="3754438"/>
          <p14:tracePt t="21527" x="2214563" y="3741738"/>
          <p14:tracePt t="21659" x="2214563" y="3729038"/>
          <p14:tracePt t="21790" x="2214563" y="3716338"/>
          <p14:tracePt t="21821" x="2214563" y="3703638"/>
          <p14:tracePt t="21869" x="2214563" y="3692525"/>
          <p14:tracePt t="21886" x="2214563" y="3679825"/>
          <p14:tracePt t="21909" x="2214563" y="3667125"/>
          <p14:tracePt t="21913" x="2214563" y="3654425"/>
          <p14:tracePt t="21941" x="2214563" y="3641725"/>
          <p14:tracePt t="21955" x="2214563" y="3629025"/>
          <p14:tracePt t="21973" x="2214563" y="3603625"/>
          <p14:tracePt t="21997" x="2214563" y="3590925"/>
          <p14:tracePt t="22021" x="2214563" y="3579813"/>
          <p14:tracePt t="22581" x="2214563" y="3567113"/>
          <p14:tracePt t="22670" x="2214563" y="3554413"/>
          <p14:tracePt t="23895" x="2201863" y="3567113"/>
          <p14:tracePt t="23911" x="2201863" y="3579813"/>
          <p14:tracePt t="23915" x="2201863" y="3590925"/>
          <p14:tracePt t="23922" x="2189163" y="3590925"/>
          <p14:tracePt t="23930" x="2189163" y="3603625"/>
          <p14:tracePt t="23937" x="2176463" y="3616325"/>
          <p14:tracePt t="23941" x="2176463" y="3629025"/>
          <p14:tracePt t="23952" x="2163763" y="3629025"/>
          <p14:tracePt t="23959" x="2163763" y="3641725"/>
          <p14:tracePt t="23968" x="2151063" y="3654425"/>
          <p14:tracePt t="23991" x="2151063" y="3667125"/>
          <p14:tracePt t="24040" x="2138363" y="3679825"/>
          <p14:tracePt t="24211" x="2151063" y="3679825"/>
          <p14:tracePt t="24216" x="2163763" y="3679825"/>
          <p14:tracePt t="24220" x="2189163" y="3679825"/>
          <p14:tracePt t="24223" x="2214563" y="3679825"/>
          <p14:tracePt t="24227" x="2238375" y="3679825"/>
          <p14:tracePt t="24233" x="2276475" y="3667125"/>
          <p14:tracePt t="24237" x="2301875" y="3641725"/>
          <p14:tracePt t="24240" x="2338388" y="3629025"/>
          <p14:tracePt t="24245" x="2401888" y="3616325"/>
          <p14:tracePt t="24249" x="2427288" y="3616325"/>
          <p14:tracePt t="24254" x="2476500" y="3603625"/>
          <p14:tracePt t="24258" x="2514600" y="3579813"/>
          <p14:tracePt t="24262" x="2576513" y="3567113"/>
          <p14:tracePt t="24266" x="2614613" y="3567113"/>
          <p14:tracePt t="24269" x="2651125" y="3554413"/>
          <p14:tracePt t="24276" x="2701925" y="3554413"/>
          <p14:tracePt t="24278" x="2740025" y="3541713"/>
          <p14:tracePt t="24283" x="2763838" y="3516313"/>
          <p14:tracePt t="24289" x="2827338" y="3516313"/>
          <p14:tracePt t="24294" x="2863850" y="3516313"/>
          <p14:tracePt t="24302" x="2940050" y="3516313"/>
          <p14:tracePt t="24307" x="2976563" y="3516313"/>
          <p14:tracePt t="24311" x="3014663" y="3516313"/>
          <p14:tracePt t="24316" x="3052763" y="3516313"/>
          <p14:tracePt t="24321" x="3089275" y="3516313"/>
          <p14:tracePt t="24324" x="3140075" y="3516313"/>
          <p14:tracePt t="24328" x="3152775" y="3516313"/>
          <p14:tracePt t="24333" x="3189288" y="3516313"/>
          <p14:tracePt t="24336" x="3201988" y="3516313"/>
          <p14:tracePt t="24340" x="3227388" y="3516313"/>
          <p14:tracePt t="24343" x="3252788" y="3516313"/>
          <p14:tracePt t="24350" x="3276600" y="3516313"/>
          <p14:tracePt t="24355" x="3327400" y="3529013"/>
          <p14:tracePt t="24360" x="3340100" y="3541713"/>
          <p14:tracePt t="24364" x="3365500" y="3541713"/>
          <p14:tracePt t="24371" x="3376613" y="3554413"/>
          <p14:tracePt t="24373" x="3389313" y="3567113"/>
          <p14:tracePt t="24390" x="3402013" y="3567113"/>
          <p14:tracePt t="24394" x="3402013" y="3579813"/>
          <p14:tracePt t="24397" x="3427413" y="3579813"/>
          <p14:tracePt t="24405" x="3440113" y="3579813"/>
          <p14:tracePt t="24414" x="3452813" y="3603625"/>
          <p14:tracePt t="24419" x="3465513" y="3603625"/>
          <p14:tracePt t="24423" x="3465513" y="3616325"/>
          <p14:tracePt t="24433" x="3478213" y="3616325"/>
          <p14:tracePt t="24439" x="3489325" y="3629025"/>
          <p14:tracePt t="24444" x="3502025" y="3641725"/>
          <p14:tracePt t="24450" x="3514725" y="3641725"/>
          <p14:tracePt t="24456" x="3527425" y="3641725"/>
          <p14:tracePt t="24464" x="3540125" y="3654425"/>
          <p14:tracePt t="24468" x="3565525" y="3654425"/>
          <p14:tracePt t="24475" x="3578225" y="3654425"/>
          <p14:tracePt t="24479" x="3602038" y="3667125"/>
          <p14:tracePt t="24483" x="3614738" y="3679825"/>
          <p14:tracePt t="24489" x="3640138" y="3692525"/>
          <p14:tracePt t="24494" x="3652838" y="3692525"/>
          <p14:tracePt t="24499" x="3678238" y="3692525"/>
          <p14:tracePt t="24503" x="3702050" y="3703638"/>
          <p14:tracePt t="24505" x="3714750" y="3716338"/>
          <p14:tracePt t="24511" x="3752850" y="3716338"/>
          <p14:tracePt t="24516" x="3765550" y="3716338"/>
          <p14:tracePt t="24521" x="3827463" y="3741738"/>
          <p14:tracePt t="24526" x="3852863" y="3741738"/>
          <p14:tracePt t="24530" x="3890963" y="3754438"/>
          <p14:tracePt t="24535" x="3927475" y="3754438"/>
          <p14:tracePt t="24541" x="3990975" y="3767138"/>
          <p14:tracePt t="24547" x="4040188" y="3779838"/>
          <p14:tracePt t="24550" x="4065588" y="3792538"/>
          <p14:tracePt t="24555" x="4103688" y="3792538"/>
          <p14:tracePt t="24559" x="4127500" y="3803650"/>
          <p14:tracePt t="24563" x="4152900" y="3803650"/>
          <p14:tracePt t="24567" x="4178300" y="3803650"/>
          <p14:tracePt t="24571" x="4214813" y="3803650"/>
          <p14:tracePt t="24575" x="4252913" y="3816350"/>
          <p14:tracePt t="24580" x="4278313" y="3816350"/>
          <p14:tracePt t="24585" x="4314825" y="3816350"/>
          <p14:tracePt t="24588" x="4352925" y="3816350"/>
          <p14:tracePt t="24591" x="4391025" y="3816350"/>
          <p14:tracePt t="24595" x="4427538" y="3816350"/>
          <p14:tracePt t="24599" x="4452938" y="3816350"/>
          <p14:tracePt t="24605" x="4478338" y="3816350"/>
          <p14:tracePt t="24607" x="4503738" y="3829050"/>
          <p14:tracePt t="24611" x="4516438" y="3829050"/>
          <p14:tracePt t="24618" x="4527550" y="3829050"/>
          <p14:tracePt t="24621" x="4540250" y="3829050"/>
          <p14:tracePt t="24625" x="4552950" y="3829050"/>
          <p14:tracePt t="24747" x="4565650" y="3829050"/>
          <p14:tracePt t="24768" x="4565650" y="3841750"/>
          <p14:tracePt t="24794" x="4552950" y="3854450"/>
          <p14:tracePt t="24802" x="4540250" y="3867150"/>
          <p14:tracePt t="24812" x="4527550" y="3867150"/>
          <p14:tracePt t="24816" x="4516438" y="3867150"/>
          <p14:tracePt t="24821" x="4503738" y="3867150"/>
          <p14:tracePt t="24824" x="4478338" y="3867150"/>
          <p14:tracePt t="24833" x="4465638" y="3867150"/>
          <p14:tracePt t="24836" x="4440238" y="3879850"/>
          <p14:tracePt t="24839" x="4416425" y="3892550"/>
          <p14:tracePt t="24843" x="4403725" y="3892550"/>
          <p14:tracePt t="24849" x="4378325" y="3892550"/>
          <p14:tracePt t="24856" x="4365625" y="3905250"/>
          <p14:tracePt t="24859" x="4340225" y="3916363"/>
          <p14:tracePt t="24869" x="4327525" y="3916363"/>
          <p14:tracePt t="24883" x="4314825" y="3916363"/>
          <p14:tracePt t="24887" x="4303713" y="3916363"/>
          <p14:tracePt t="24891" x="4303713" y="3929063"/>
          <p14:tracePt t="24894" x="4291013" y="3929063"/>
          <p14:tracePt t="24909" x="4278313" y="3929063"/>
          <p14:tracePt t="24918" x="4265613" y="3929063"/>
          <p14:tracePt t="24921" x="4252913" y="3941763"/>
          <p14:tracePt t="24937" x="4240213" y="3954463"/>
          <p14:tracePt t="24957" x="4227513" y="3954463"/>
          <p14:tracePt t="24969" x="4214813" y="3967163"/>
          <p14:tracePt t="24977" x="4203700" y="3967163"/>
          <p14:tracePt t="24982" x="4191000" y="3967163"/>
          <p14:tracePt t="24993" x="4165600" y="3979863"/>
          <p14:tracePt t="24999" x="4140200" y="3979863"/>
          <p14:tracePt t="25007" x="4114800" y="3979863"/>
          <p14:tracePt t="25011" x="4090988" y="3979863"/>
          <p14:tracePt t="25016" x="4078288" y="3979863"/>
          <p14:tracePt t="25021" x="4052888" y="4005263"/>
          <p14:tracePt t="25025" x="4040188" y="4005263"/>
          <p14:tracePt t="25029" x="4014788" y="4005263"/>
          <p14:tracePt t="25034" x="4002088" y="4005263"/>
          <p14:tracePt t="25037" x="3990975" y="4005263"/>
          <p14:tracePt t="25041" x="3965575" y="4005263"/>
          <p14:tracePt t="25045" x="3940175" y="4005263"/>
          <p14:tracePt t="25053" x="3914775" y="4005263"/>
          <p14:tracePt t="25057" x="3902075" y="4005263"/>
          <p14:tracePt t="25067" x="3890963" y="4005263"/>
          <p14:tracePt t="25233" x="3878263" y="4005263"/>
          <p14:tracePt t="25241" x="3865563" y="4005263"/>
          <p14:tracePt t="25268" x="3852863" y="4005263"/>
          <p14:tracePt t="25277" x="3840163" y="4005263"/>
          <p14:tracePt t="25293" x="3827463" y="3992563"/>
          <p14:tracePt t="25299" x="3814763" y="3992563"/>
          <p14:tracePt t="25302" x="3802063" y="3992563"/>
          <p14:tracePt t="25308" x="3802063" y="3979863"/>
          <p14:tracePt t="25312" x="3778250" y="3979863"/>
          <p14:tracePt t="25316" x="3765550" y="3979863"/>
          <p14:tracePt t="25320" x="3752850" y="3967163"/>
          <p14:tracePt t="25323" x="3727450" y="3967163"/>
          <p14:tracePt t="25327" x="3714750" y="3967163"/>
          <p14:tracePt t="25332" x="3702050" y="3967163"/>
          <p14:tracePt t="25337" x="3689350" y="3967163"/>
          <p14:tracePt t="25340" x="3665538" y="3967163"/>
          <p14:tracePt t="25343" x="3640138" y="3967163"/>
          <p14:tracePt t="25349" x="3627438" y="3967163"/>
          <p14:tracePt t="25352" x="3602038" y="3967163"/>
          <p14:tracePt t="25355" x="3578225" y="3967163"/>
          <p14:tracePt t="25359" x="3552825" y="3967163"/>
          <p14:tracePt t="25363" x="3527425" y="3967163"/>
          <p14:tracePt t="25373" x="3502025" y="3967163"/>
          <p14:tracePt t="25377" x="3489325" y="3967163"/>
          <p14:tracePt t="25385" x="3478213" y="3967163"/>
          <p14:tracePt t="25389" x="3465513" y="3967163"/>
          <p14:tracePt t="25405" x="3452813" y="3967163"/>
          <p14:tracePt t="25409" x="3440113" y="3967163"/>
          <p14:tracePt t="25421" x="3427413" y="3967163"/>
          <p14:tracePt t="25425" x="3414713" y="3967163"/>
          <p14:tracePt t="25430" x="3389313" y="3967163"/>
          <p14:tracePt t="25439" x="3365500" y="3967163"/>
          <p14:tracePt t="25443" x="3352800" y="3967163"/>
          <p14:tracePt t="25449" x="3340100" y="3967163"/>
          <p14:tracePt t="25452" x="3314700" y="3967163"/>
          <p14:tracePt t="25455" x="3289300" y="3967163"/>
          <p14:tracePt t="25459" x="3276600" y="3967163"/>
          <p14:tracePt t="25463" x="3265488" y="3967163"/>
          <p14:tracePt t="25468" x="3240088" y="3967163"/>
          <p14:tracePt t="25471" x="3227388" y="3967163"/>
          <p14:tracePt t="25475" x="3214688" y="3967163"/>
          <p14:tracePt t="25484" x="3189288" y="3967163"/>
          <p14:tracePt t="25491" x="3176588" y="3967163"/>
          <p14:tracePt t="25502" x="3165475" y="3967163"/>
          <p14:tracePt t="25545" x="3152775" y="3967163"/>
          <p14:tracePt t="25550" x="3140075" y="3967163"/>
          <p14:tracePt t="25577" x="3127375" y="3967163"/>
          <p14:tracePt t="25585" x="3114675" y="3967163"/>
          <p14:tracePt t="25590" x="3101975" y="3967163"/>
          <p14:tracePt t="25598" x="3089275" y="3967163"/>
          <p14:tracePt t="25601" x="3076575" y="3967163"/>
          <p14:tracePt t="25611" x="3065463" y="3967163"/>
          <p14:tracePt t="25616" x="3040063" y="3967163"/>
          <p14:tracePt t="25619" x="3027363" y="3967163"/>
          <p14:tracePt t="25623" x="3014663" y="3967163"/>
          <p14:tracePt t="25627" x="2989263" y="3967163"/>
          <p14:tracePt t="25632" x="2976563" y="3967163"/>
          <p14:tracePt t="25639" x="2952750" y="3967163"/>
          <p14:tracePt t="25643" x="2940050" y="3967163"/>
          <p14:tracePt t="25665" x="2927350" y="3967163"/>
          <p14:tracePt t="25682" x="2914650" y="3967163"/>
          <p14:tracePt t="25691" x="2901950" y="3967163"/>
          <p14:tracePt t="25707" x="2889250" y="3967163"/>
          <p14:tracePt t="25711" x="2876550" y="3967163"/>
          <p14:tracePt t="25913" x="2876550" y="3954463"/>
          <p14:tracePt t="26065" x="2876550" y="3941763"/>
          <p14:tracePt t="26253" x="2863850" y="3916363"/>
          <p14:tracePt t="26257" x="2863850" y="3905250"/>
          <p14:tracePt t="26263" x="2863850" y="3879850"/>
          <p14:tracePt t="26268" x="2852738" y="3854450"/>
          <p14:tracePt t="26271" x="2840038" y="3829050"/>
          <p14:tracePt t="26275" x="2840038" y="3792538"/>
          <p14:tracePt t="26279" x="2840038" y="3767138"/>
          <p14:tracePt t="26284" x="2840038" y="3716338"/>
          <p14:tracePt t="26287" x="2840038" y="3679825"/>
          <p14:tracePt t="26291" x="2840038" y="3641725"/>
          <p14:tracePt t="26295" x="2840038" y="3590925"/>
          <p14:tracePt t="26301" x="2840038" y="3567113"/>
          <p14:tracePt t="26305" x="2840038" y="3541713"/>
          <p14:tracePt t="26309" x="2840038" y="3490913"/>
          <p14:tracePt t="26313" x="2840038" y="3479800"/>
          <p14:tracePt t="26317" x="2840038" y="3454400"/>
          <p14:tracePt t="26321" x="2840038" y="3403600"/>
          <p14:tracePt t="26327" x="2852738" y="3367088"/>
          <p14:tracePt t="26333" x="2863850" y="3316288"/>
          <p14:tracePt t="26336" x="2876550" y="3254375"/>
          <p14:tracePt t="26339" x="2889250" y="3216275"/>
          <p14:tracePt t="26343" x="2901950" y="3178175"/>
          <p14:tracePt t="26348" x="2914650" y="3154363"/>
          <p14:tracePt t="26353" x="2914650" y="3116263"/>
          <p14:tracePt t="26356" x="2940050" y="3078163"/>
          <p14:tracePt t="26359" x="2952750" y="3041650"/>
          <p14:tracePt t="26364" x="2963863" y="3003550"/>
          <p14:tracePt t="26367" x="2963863" y="2965450"/>
          <p14:tracePt t="26371" x="2976563" y="2941638"/>
          <p14:tracePt t="26375" x="2989263" y="2916238"/>
          <p14:tracePt t="26379" x="3001963" y="2878138"/>
          <p14:tracePt t="26382" x="3001963" y="2865438"/>
          <p14:tracePt t="26389" x="3001963" y="2816225"/>
          <p14:tracePt t="26393" x="3014663" y="2803525"/>
          <p14:tracePt t="26399" x="3027363" y="2778125"/>
          <p14:tracePt t="26402" x="3027363" y="2752725"/>
          <p14:tracePt t="26405" x="3027363" y="2728913"/>
          <p14:tracePt t="26409" x="3040063" y="2703513"/>
          <p14:tracePt t="26413" x="3052763" y="2678113"/>
          <p14:tracePt t="26418" x="3052763" y="2665413"/>
          <p14:tracePt t="26421" x="3065463" y="2640013"/>
          <p14:tracePt t="26429" x="3076575" y="2616200"/>
          <p14:tracePt t="26433" x="3076575" y="2603500"/>
          <p14:tracePt t="26437" x="3089275" y="2578100"/>
          <p14:tracePt t="26441" x="3101975" y="2565400"/>
          <p14:tracePt t="26445" x="3101975" y="2540000"/>
          <p14:tracePt t="26455" x="3114675" y="2516188"/>
          <p14:tracePt t="26459" x="3114675" y="2503488"/>
          <p14:tracePt t="26464" x="3127375" y="2478088"/>
          <p14:tracePt t="26471" x="3127375" y="2465388"/>
          <p14:tracePt t="26475" x="3127375" y="2452688"/>
          <p14:tracePt t="26479" x="3140075" y="2439988"/>
          <p14:tracePt t="26483" x="3140075" y="2427288"/>
          <p14:tracePt t="26487" x="3140075" y="2414588"/>
          <p14:tracePt t="26491" x="3140075" y="2403475"/>
          <p14:tracePt t="26495" x="3152775" y="2403475"/>
          <p14:tracePt t="26499" x="3152775" y="2390775"/>
          <p14:tracePt t="26507" x="3152775" y="2378075"/>
          <p14:tracePt t="26514" x="3165475" y="2365375"/>
          <p14:tracePt t="26518" x="3165475" y="2352675"/>
          <p14:tracePt t="26521" x="3176588" y="2352675"/>
          <p14:tracePt t="26525" x="3189288" y="2339975"/>
          <p14:tracePt t="26529" x="3201988" y="2327275"/>
          <p14:tracePt t="26534" x="3201988" y="2314575"/>
          <p14:tracePt t="26537" x="3214688" y="2314575"/>
          <p14:tracePt t="26541" x="3227388" y="2290763"/>
          <p14:tracePt t="26545" x="3252788" y="2278063"/>
          <p14:tracePt t="26549" x="3265488" y="2265363"/>
          <p14:tracePt t="26553" x="3276600" y="2265363"/>
          <p14:tracePt t="26557" x="3289300" y="2265363"/>
          <p14:tracePt t="26561" x="3289300" y="2252663"/>
          <p14:tracePt t="26565" x="3314700" y="2239963"/>
          <p14:tracePt t="26569" x="3340100" y="2239963"/>
          <p14:tracePt t="26575" x="3352800" y="2227263"/>
          <p14:tracePt t="26579" x="3376613" y="2201863"/>
          <p14:tracePt t="26583" x="3389313" y="2201863"/>
          <p14:tracePt t="26587" x="3414713" y="2201863"/>
          <p14:tracePt t="26591" x="3427413" y="2178050"/>
          <p14:tracePt t="26595" x="3440113" y="2178050"/>
          <p14:tracePt t="26599" x="3465513" y="2165350"/>
          <p14:tracePt t="26603" x="3489325" y="2152650"/>
          <p14:tracePt t="26607" x="3502025" y="2152650"/>
          <p14:tracePt t="26611" x="3527425" y="2139950"/>
          <p14:tracePt t="26616" x="3540125" y="2127250"/>
          <p14:tracePt t="26620" x="3552825" y="2127250"/>
          <p14:tracePt t="26623" x="3565525" y="2127250"/>
          <p14:tracePt t="26627" x="3578225" y="2127250"/>
          <p14:tracePt t="26635" x="3602038" y="2127250"/>
          <p14:tracePt t="26637" x="3614738" y="2101850"/>
          <p14:tracePt t="26641" x="3627438" y="2101850"/>
          <p14:tracePt t="26645" x="3640138" y="2101850"/>
          <p14:tracePt t="26649" x="3652838" y="2089150"/>
          <p14:tracePt t="26665" x="3665538" y="2078038"/>
          <p14:tracePt t="26680" x="3678238" y="2065338"/>
          <p14:tracePt t="26711" x="3689350" y="2052638"/>
          <p14:tracePt t="26741" x="3714750" y="2039938"/>
          <p14:tracePt t="26745" x="3714750" y="2027238"/>
          <p14:tracePt t="26748" x="3727450" y="2027238"/>
          <p14:tracePt t="26757" x="3740150" y="2014538"/>
          <p14:tracePt t="26761" x="3752850" y="2001838"/>
          <p14:tracePt t="26765" x="3752850" y="1989138"/>
          <p14:tracePt t="26769" x="3765550" y="1989138"/>
          <p14:tracePt t="26773" x="3790950" y="1965325"/>
          <p14:tracePt t="26782" x="3802063" y="1952625"/>
          <p14:tracePt t="26786" x="3814763" y="1939925"/>
          <p14:tracePt t="26789" x="3827463" y="1939925"/>
          <p14:tracePt t="26793" x="3852863" y="1914525"/>
          <p14:tracePt t="26798" x="3865563" y="1901825"/>
          <p14:tracePt t="26803" x="3890963" y="1876425"/>
          <p14:tracePt t="26807" x="3914775" y="1852613"/>
          <p14:tracePt t="26811" x="3927475" y="1839913"/>
          <p14:tracePt t="26816" x="3952875" y="1827213"/>
          <p14:tracePt t="26819" x="3978275" y="1814513"/>
          <p14:tracePt t="26823" x="3990975" y="1789113"/>
          <p14:tracePt t="26827" x="4014788" y="1776413"/>
          <p14:tracePt t="26832" x="4027488" y="1752600"/>
          <p14:tracePt t="26836" x="4052888" y="1727200"/>
          <p14:tracePt t="26839" x="4090988" y="1714500"/>
          <p14:tracePt t="26843" x="4103688" y="1689100"/>
          <p14:tracePt t="26850" x="4127500" y="1676400"/>
          <p14:tracePt t="26853" x="4152900" y="1663700"/>
          <p14:tracePt t="26856" x="4191000" y="1652588"/>
          <p14:tracePt t="26859" x="4214813" y="1639888"/>
          <p14:tracePt t="26866" x="4240213" y="1627188"/>
          <p14:tracePt t="26870" x="4265613" y="1601788"/>
          <p14:tracePt t="26873" x="4303713" y="1601788"/>
          <p14:tracePt t="26877" x="4340225" y="1601788"/>
          <p14:tracePt t="26883" x="4365625" y="1576388"/>
          <p14:tracePt t="26886" x="4391025" y="1576388"/>
          <p14:tracePt t="26889" x="4416425" y="1563688"/>
          <p14:tracePt t="26893" x="4452938" y="1563688"/>
          <p14:tracePt t="26897" x="4478338" y="1563688"/>
          <p14:tracePt t="26901" x="4503738" y="1563688"/>
          <p14:tracePt t="26905" x="4540250" y="1563688"/>
          <p14:tracePt t="26909" x="4578350" y="1563688"/>
          <p14:tracePt t="26913" x="4616450" y="1563688"/>
          <p14:tracePt t="26918" x="4652963" y="1563688"/>
          <p14:tracePt t="26921" x="4691063" y="1563688"/>
          <p14:tracePt t="26927" x="4727575" y="1563688"/>
          <p14:tracePt t="26932" x="4765675" y="1563688"/>
          <p14:tracePt t="26936" x="4803775" y="1563688"/>
          <p14:tracePt t="26939" x="4840288" y="1563688"/>
          <p14:tracePt t="26943" x="4878388" y="1563688"/>
          <p14:tracePt t="26948" x="4916488" y="1563688"/>
          <p14:tracePt t="26952" x="4978400" y="1589088"/>
          <p14:tracePt t="26955" x="5016500" y="1601788"/>
          <p14:tracePt t="26959" x="5053013" y="1627188"/>
          <p14:tracePt t="26963" x="5103813" y="1639888"/>
          <p14:tracePt t="26968" x="5141913" y="1663700"/>
          <p14:tracePt t="26971" x="5203825" y="1701800"/>
          <p14:tracePt t="26975" x="5241925" y="1714500"/>
          <p14:tracePt t="26979" x="5303838" y="1752600"/>
          <p14:tracePt t="26983" x="5341938" y="1789113"/>
          <p14:tracePt t="26989" x="5378450" y="1801813"/>
          <p14:tracePt t="26993" x="5429250" y="1839913"/>
          <p14:tracePt t="26997" x="5465763" y="1865313"/>
          <p14:tracePt t="27002" x="5516563" y="1889125"/>
          <p14:tracePt t="27005" x="5541963" y="1927225"/>
          <p14:tracePt t="27010" x="5565775" y="1939925"/>
          <p14:tracePt t="27014" x="5603875" y="1965325"/>
          <p14:tracePt t="27018" x="5629275" y="2001838"/>
          <p14:tracePt t="27022" x="5641975" y="2014538"/>
          <p14:tracePt t="27026" x="5678488" y="2039938"/>
          <p14:tracePt t="27029" x="5678488" y="2065338"/>
          <p14:tracePt t="27033" x="5691188" y="2089150"/>
          <p14:tracePt t="27038" x="5703888" y="2114550"/>
          <p14:tracePt t="27041" x="5703888" y="2127250"/>
          <p14:tracePt t="27045" x="5703888" y="2165350"/>
          <p14:tracePt t="27053" x="5703888" y="2190750"/>
          <p14:tracePt t="27056" x="5703888" y="2201863"/>
          <p14:tracePt t="27060" x="5703888" y="2239963"/>
          <p14:tracePt t="27064" x="5703888" y="2252663"/>
          <p14:tracePt t="27069" x="5703888" y="2290763"/>
          <p14:tracePt t="27071" x="5703888" y="2314575"/>
          <p14:tracePt t="27075" x="5703888" y="2339975"/>
          <p14:tracePt t="27079" x="5691188" y="2365375"/>
          <p14:tracePt t="27087" x="5654675" y="2414588"/>
          <p14:tracePt t="27091" x="5629275" y="2439988"/>
          <p14:tracePt t="27096" x="5616575" y="2452688"/>
          <p14:tracePt t="27102" x="5591175" y="2490788"/>
          <p14:tracePt t="27108" x="5541963" y="2516188"/>
          <p14:tracePt t="27115" x="5503863" y="2540000"/>
          <p14:tracePt t="27121" x="5441950" y="2565400"/>
          <p14:tracePt t="27125" x="5416550" y="2578100"/>
          <p14:tracePt t="27131" x="5378450" y="2590800"/>
          <p14:tracePt t="27136" x="5329238" y="2603500"/>
          <p14:tracePt t="27142" x="5241925" y="2616200"/>
          <p14:tracePt t="27147" x="5191125" y="2627313"/>
          <p14:tracePt t="27152" x="5116513" y="2627313"/>
          <p14:tracePt t="27158" x="4991100" y="2652713"/>
          <p14:tracePt t="27163" x="4929188" y="2652713"/>
          <p14:tracePt t="27166" x="4878388" y="2652713"/>
          <p14:tracePt t="27171" x="4803775" y="2652713"/>
          <p14:tracePt t="27175" x="4752975" y="2652713"/>
          <p14:tracePt t="27181" x="4691063" y="2652713"/>
          <p14:tracePt t="27187" x="4565650" y="2652713"/>
          <p14:tracePt t="27192" x="4516438" y="2652713"/>
          <p14:tracePt t="27197" x="4452938" y="2652713"/>
          <p14:tracePt t="27202" x="4403725" y="2652713"/>
          <p14:tracePt t="27204" x="4340225" y="2652713"/>
          <p14:tracePt t="27207" x="4303713" y="2652713"/>
          <p14:tracePt t="27213" x="4252913" y="2652713"/>
          <p14:tracePt t="27216" x="4203700" y="2652713"/>
          <p14:tracePt t="27221" x="4165600" y="2652713"/>
          <p14:tracePt t="27224" x="4127500" y="2652713"/>
          <p14:tracePt t="27227" x="4078288" y="2652713"/>
          <p14:tracePt t="27233" x="4040188" y="2652713"/>
          <p14:tracePt t="27237" x="4002088" y="2652713"/>
          <p14:tracePt t="27246" x="3978275" y="2652713"/>
          <p14:tracePt t="27252" x="3952875" y="2652713"/>
          <p14:tracePt t="27254" x="3927475" y="2627313"/>
          <p14:tracePt t="27259" x="3902075" y="2627313"/>
          <p14:tracePt t="27262" x="3878263" y="2590800"/>
          <p14:tracePt t="27265" x="3852863" y="2590800"/>
          <p14:tracePt t="27269" x="3827463" y="2565400"/>
          <p14:tracePt t="27275" x="3814763" y="2552700"/>
          <p14:tracePt t="27279" x="3790950" y="2540000"/>
          <p14:tracePt t="27285" x="3765550" y="2503488"/>
          <p14:tracePt t="27290" x="3765550" y="2490788"/>
          <p14:tracePt t="27293" x="3740150" y="2465388"/>
          <p14:tracePt t="27300" x="3727450" y="2439988"/>
          <p14:tracePt t="27305" x="3714750" y="2403475"/>
          <p14:tracePt t="27308" x="3702050" y="2365375"/>
          <p14:tracePt t="27312" x="3689350" y="2339975"/>
          <p14:tracePt t="27317" x="3689350" y="2290763"/>
          <p14:tracePt t="27324" x="3689350" y="2214563"/>
          <p14:tracePt t="27327" x="3689350" y="2178050"/>
          <p14:tracePt t="27333" x="3689350" y="2139950"/>
          <p14:tracePt t="27336" x="3689350" y="2089150"/>
          <p14:tracePt t="27340" x="3689350" y="2039938"/>
          <p14:tracePt t="27343" x="3689350" y="2014538"/>
          <p14:tracePt t="27347" x="3689350" y="1965325"/>
          <p14:tracePt t="27352" x="3689350" y="1939925"/>
          <p14:tracePt t="27355" x="3689350" y="1889125"/>
          <p14:tracePt t="27361" x="3702050" y="1852613"/>
          <p14:tracePt t="27366" x="3727450" y="1814513"/>
          <p14:tracePt t="27373" x="3765550" y="1727200"/>
          <p14:tracePt t="27377" x="3778250" y="1701800"/>
          <p14:tracePt t="27384" x="3814763" y="1663700"/>
          <p14:tracePt t="27390" x="3865563" y="1614488"/>
          <p14:tracePt t="27393" x="3890963" y="1589088"/>
          <p14:tracePt t="27398" x="3902075" y="1576388"/>
          <p14:tracePt t="27401" x="3940175" y="1539875"/>
          <p14:tracePt t="27405" x="3965575" y="1527175"/>
          <p14:tracePt t="27409" x="3978275" y="1501775"/>
          <p14:tracePt t="27416" x="4002088" y="1501775"/>
          <p14:tracePt t="27421" x="4052888" y="1476375"/>
          <p14:tracePt t="27427" x="4127500" y="1450975"/>
          <p14:tracePt t="27432" x="4152900" y="1439863"/>
          <p14:tracePt t="27437" x="4191000" y="1439863"/>
          <p14:tracePt t="27441" x="4227513" y="1427163"/>
          <p14:tracePt t="27444" x="4252913" y="1414463"/>
          <p14:tracePt t="27448" x="4303713" y="1414463"/>
          <p14:tracePt t="27455" x="4378325" y="1414463"/>
          <p14:tracePt t="27459" x="4427538" y="1414463"/>
          <p14:tracePt t="27465" x="4452938" y="1389063"/>
          <p14:tracePt t="27469" x="4503738" y="1376363"/>
          <p14:tracePt t="27472" x="4540250" y="1376363"/>
          <p14:tracePt t="27480" x="4603750" y="1376363"/>
          <p14:tracePt t="27487" x="4640263" y="1376363"/>
          <p14:tracePt t="27493" x="4703763" y="1363663"/>
          <p14:tracePt t="27498" x="4740275" y="1363663"/>
          <p14:tracePt t="27503" x="4778375" y="1363663"/>
          <p14:tracePt t="27507" x="4829175" y="1363663"/>
          <p14:tracePt t="27510" x="4878388" y="1363663"/>
          <p14:tracePt t="27515" x="4929188" y="1363663"/>
          <p14:tracePt t="27521" x="5016500" y="1363663"/>
          <p14:tracePt t="27525" x="5065713" y="1363663"/>
          <p14:tracePt t="27530" x="5103813" y="1363663"/>
          <p14:tracePt t="27535" x="5153025" y="1363663"/>
          <p14:tracePt t="27537" x="5203825" y="1363663"/>
          <p14:tracePt t="27542" x="5253038" y="1363663"/>
          <p14:tracePt t="27548" x="5303838" y="1363663"/>
          <p14:tracePt t="27553" x="5341938" y="1363663"/>
          <p14:tracePt t="27556" x="5391150" y="1363663"/>
          <p14:tracePt t="27559" x="5441950" y="1363663"/>
          <p14:tracePt t="27565" x="5478463" y="1363663"/>
          <p14:tracePt t="27570" x="5529263" y="1363663"/>
          <p14:tracePt t="27572" x="5565775" y="1376363"/>
          <p14:tracePt t="27575" x="5591175" y="1389063"/>
          <p14:tracePt t="27580" x="5629275" y="1389063"/>
          <p14:tracePt t="27584" x="5641975" y="1401763"/>
          <p14:tracePt t="27588" x="5678488" y="1427163"/>
          <p14:tracePt t="27591" x="5703888" y="1427163"/>
          <p14:tracePt t="27596" x="5716588" y="1439863"/>
          <p14:tracePt t="27600" x="5741988" y="1450975"/>
          <p14:tracePt t="27605" x="5767388" y="1463675"/>
          <p14:tracePt t="27609" x="5767388" y="1476375"/>
          <p14:tracePt t="27613" x="5778500" y="1476375"/>
          <p14:tracePt t="27617" x="5816600" y="1501775"/>
          <p14:tracePt t="27621" x="5816600" y="1514475"/>
          <p14:tracePt t="27625" x="5829300" y="1514475"/>
          <p14:tracePt t="27629" x="5829300" y="1527175"/>
          <p14:tracePt t="27635" x="5842000" y="1527175"/>
          <p14:tracePt t="27637" x="5842000" y="1539875"/>
          <p14:tracePt t="27642" x="5854700" y="1552575"/>
          <p14:tracePt t="27645" x="5854700" y="1563688"/>
          <p14:tracePt t="27649" x="5854700" y="1576388"/>
          <p14:tracePt t="27653" x="5854700" y="1589088"/>
          <p14:tracePt t="27658" x="5854700" y="1614488"/>
          <p14:tracePt t="27667" x="5854700" y="1639888"/>
          <p14:tracePt t="27671" x="5854700" y="1663700"/>
          <p14:tracePt t="27675" x="5854700" y="1689100"/>
          <p14:tracePt t="27680" x="5854700" y="1727200"/>
          <p14:tracePt t="27684" x="5854700" y="1752600"/>
          <p14:tracePt t="27688" x="5854700" y="1789113"/>
          <p14:tracePt t="27692" x="5854700" y="1839913"/>
          <p14:tracePt t="27696" x="5854700" y="1865313"/>
          <p14:tracePt t="27707" x="5854700" y="1965325"/>
          <p14:tracePt t="27711" x="5854700" y="2001838"/>
          <p14:tracePt t="27715" x="5854700" y="2027238"/>
          <p14:tracePt t="27720" x="5829300" y="2065338"/>
          <p14:tracePt t="27724" x="5816600" y="2089150"/>
          <p14:tracePt t="27727" x="5803900" y="2114550"/>
          <p14:tracePt t="27736" x="5791200" y="2139950"/>
          <p14:tracePt t="27739" x="5791200" y="2165350"/>
          <p14:tracePt t="27743" x="5767388" y="2190750"/>
          <p14:tracePt t="27746" x="5754688" y="2214563"/>
          <p14:tracePt t="27751" x="5754688" y="2227263"/>
          <p14:tracePt t="27757" x="5729288" y="2265363"/>
          <p14:tracePt t="27761" x="5729288" y="2278063"/>
          <p14:tracePt t="27766" x="5729288" y="2290763"/>
          <p14:tracePt t="27774" x="5716588" y="2314575"/>
          <p14:tracePt t="27778" x="5703888" y="2314575"/>
          <p14:tracePt t="27786" x="5703888" y="2327275"/>
          <p14:tracePt t="27886" x="5691188" y="2327275"/>
          <p14:tracePt t="27898" x="5678488" y="2327275"/>
          <p14:tracePt t="27901" x="5665788" y="2327275"/>
          <p14:tracePt t="27907" x="5641975" y="2327275"/>
          <p14:tracePt t="27913" x="5629275" y="2327275"/>
          <p14:tracePt t="27920" x="5616575" y="2327275"/>
          <p14:tracePt t="27923" x="5591175" y="2327275"/>
          <p14:tracePt t="27927" x="5578475" y="2327275"/>
          <p14:tracePt t="27929" x="5565775" y="2327275"/>
          <p14:tracePt t="27937" x="5529263" y="2327275"/>
          <p14:tracePt t="27942" x="5516563" y="2327275"/>
          <p14:tracePt t="27949" x="5503863" y="2327275"/>
          <p14:tracePt t="27953" x="5478463" y="2327275"/>
          <p14:tracePt t="27955" x="5465763" y="2327275"/>
          <p14:tracePt t="27960" x="5454650" y="2327275"/>
          <p14:tracePt t="27965" x="5429250" y="2327275"/>
          <p14:tracePt t="27972" x="5378450" y="2327275"/>
          <p14:tracePt t="27975" x="5353050" y="2327275"/>
          <p14:tracePt t="27983" x="5329238" y="2327275"/>
          <p14:tracePt t="27988" x="5291138" y="2327275"/>
          <p14:tracePt t="27993" x="5278438" y="2327275"/>
          <p14:tracePt t="27999" x="5241925" y="2327275"/>
          <p14:tracePt t="28004" x="5229225" y="2327275"/>
          <p14:tracePt t="28013" x="5191125" y="2327275"/>
          <p14:tracePt t="28018" x="5178425" y="2327275"/>
          <p14:tracePt t="28022" x="5153025" y="2327275"/>
          <p14:tracePt t="28026" x="5141913" y="2327275"/>
          <p14:tracePt t="28029" x="5129213" y="2327275"/>
          <p14:tracePt t="28033" x="5103813" y="2327275"/>
          <p14:tracePt t="28042" x="5091113" y="2327275"/>
          <p14:tracePt t="28045" x="5078413" y="2327275"/>
          <p14:tracePt t="28050" x="5065713" y="2327275"/>
          <p14:tracePt t="28057" x="5053013" y="2327275"/>
          <p14:tracePt t="28062" x="5040313" y="2327275"/>
          <p14:tracePt t="28066" x="5029200" y="2327275"/>
          <p14:tracePt t="28077" x="5016500" y="2327275"/>
          <p14:tracePt t="28079" x="5003800" y="2327275"/>
          <p14:tracePt t="28093" x="4991100" y="2327275"/>
          <p14:tracePt t="28118" x="4978400" y="2327275"/>
          <p14:tracePt t="28134" x="4965700" y="2327275"/>
          <p14:tracePt t="28140" x="4953000" y="2327275"/>
          <p14:tracePt t="28205" x="4940300" y="2327275"/>
          <p14:tracePt t="28237" x="4929188" y="2327275"/>
          <p14:tracePt t="28253" x="4916488" y="2327275"/>
          <p14:tracePt t="28262" x="4903788" y="2339975"/>
          <p14:tracePt t="28277" x="4891088" y="2339975"/>
          <p14:tracePt t="28281" x="4878388" y="2339975"/>
          <p14:tracePt t="28289" x="4865688" y="2339975"/>
          <p14:tracePt t="28293" x="4865688" y="2352675"/>
          <p14:tracePt t="28300" x="4852988" y="2352675"/>
          <p14:tracePt t="28303" x="4840288" y="2365375"/>
          <p14:tracePt t="28307" x="4829175" y="2365375"/>
          <p14:tracePt t="28321" x="4803775" y="2365375"/>
          <p14:tracePt t="28333" x="4791075" y="2378075"/>
          <p14:tracePt t="28349" x="4778375" y="2378075"/>
          <p14:tracePt t="28353" x="4765675" y="2378075"/>
          <p14:tracePt t="28358" x="4752975" y="2378075"/>
          <p14:tracePt t="28361" x="4740275" y="2378075"/>
          <p14:tracePt t="28368" x="4740275" y="2390775"/>
          <p14:tracePt t="28371" x="4716463" y="2390775"/>
          <p14:tracePt t="28379" x="4703763" y="2390775"/>
          <p14:tracePt t="28384" x="4691063" y="2390775"/>
          <p14:tracePt t="28386" x="4678363" y="2390775"/>
          <p14:tracePt t="28391" x="4665663" y="2403475"/>
          <p14:tracePt t="28401" x="4652963" y="2403475"/>
          <p14:tracePt t="28407" x="4640263" y="2403475"/>
          <p14:tracePt t="28421" x="4627563" y="2403475"/>
          <p14:tracePt t="28493" x="4603750" y="2390775"/>
          <p14:tracePt t="28498" x="4591050" y="2390775"/>
          <p14:tracePt t="28500" x="4591050" y="2378075"/>
          <p14:tracePt t="28509" x="4591050" y="2352675"/>
          <p14:tracePt t="28517" x="4578350" y="2339975"/>
          <p14:tracePt t="28521" x="4565650" y="2314575"/>
          <p14:tracePt t="28525" x="4565650" y="2303463"/>
          <p14:tracePt t="28530" x="4552950" y="2265363"/>
          <p14:tracePt t="28532" x="4540250" y="2227263"/>
          <p14:tracePt t="28538" x="4540250" y="2201863"/>
          <p14:tracePt t="28541" x="4540250" y="2178050"/>
          <p14:tracePt t="28549" x="4527550" y="2152650"/>
          <p14:tracePt t="28553" x="4516438" y="2127250"/>
          <p14:tracePt t="28555" x="4516438" y="2101850"/>
          <p14:tracePt t="28559" x="4516438" y="2078038"/>
          <p14:tracePt t="28563" x="4503738" y="2052638"/>
          <p14:tracePt t="28568" x="4503738" y="2039938"/>
          <p14:tracePt t="28570" x="4491038" y="2027238"/>
          <p14:tracePt t="28575" x="4491038" y="2001838"/>
          <p14:tracePt t="28579" x="4491038" y="1989138"/>
          <p14:tracePt t="28583" x="4491038" y="1965325"/>
          <p14:tracePt t="28587" x="4491038" y="1952625"/>
          <p14:tracePt t="28595" x="4491038" y="1927225"/>
          <p14:tracePt t="28599" x="4491038" y="1901825"/>
          <p14:tracePt t="28609" x="4491038" y="1889125"/>
          <p14:tracePt t="28614" x="4491038" y="1865313"/>
          <p14:tracePt t="28618" x="4491038" y="1852613"/>
          <p14:tracePt t="28621" x="4491038" y="1839913"/>
          <p14:tracePt t="28629" x="4491038" y="1827213"/>
          <p14:tracePt t="28637" x="4491038" y="1814513"/>
          <p14:tracePt t="28653" x="4491038" y="1801813"/>
          <p14:tracePt t="28670" x="4491038" y="1789113"/>
          <p14:tracePt t="28687" x="4491038" y="1776413"/>
          <p14:tracePt t="28702" x="4503738" y="1776413"/>
          <p14:tracePt t="28705" x="4516438" y="1765300"/>
          <p14:tracePt t="28718" x="4527550" y="1752600"/>
          <p14:tracePt t="28721" x="4540250" y="1739900"/>
          <p14:tracePt t="28725" x="4552950" y="1739900"/>
          <p14:tracePt t="28734" x="4565650" y="1739900"/>
          <p14:tracePt t="28741" x="4578350" y="1739900"/>
          <p14:tracePt t="28745" x="4578350" y="1727200"/>
          <p14:tracePt t="28752" x="4591050" y="1727200"/>
          <p14:tracePt t="28759" x="4603750" y="1727200"/>
          <p14:tracePt t="28773" x="4603750" y="1714500"/>
          <p14:tracePt t="28893" x="4616450" y="1714500"/>
          <p14:tracePt t="28941" x="4627563" y="1714500"/>
          <p14:tracePt t="29131" x="4627563" y="1701800"/>
          <p14:tracePt t="29139" x="4627563" y="1689100"/>
          <p14:tracePt t="29147" x="4616450" y="1676400"/>
          <p14:tracePt t="29155" x="4603750" y="1663700"/>
          <p14:tracePt t="29164" x="4591050" y="1652588"/>
          <p14:tracePt t="29169" x="4578350" y="1639888"/>
          <p14:tracePt t="29172" x="4565650" y="1627188"/>
          <p14:tracePt t="29175" x="4552950" y="1614488"/>
          <p14:tracePt t="29183" x="4527550" y="1589088"/>
          <p14:tracePt t="29193" x="4516438" y="1576388"/>
          <p14:tracePt t="29205" x="4491038" y="1552575"/>
          <p14:tracePt t="29209" x="4478338" y="1539875"/>
          <p14:tracePt t="29221" x="4452938" y="1527175"/>
          <p14:tracePt t="29225" x="4452938" y="1514475"/>
          <p14:tracePt t="29229" x="4440238" y="1514475"/>
          <p14:tracePt t="29232" x="4427538" y="1501775"/>
          <p14:tracePt t="29237" x="4416425" y="1501775"/>
          <p14:tracePt t="29241" x="4403725" y="1489075"/>
          <p14:tracePt t="29245" x="4403725" y="1476375"/>
          <p14:tracePt t="29250" x="4391025" y="1476375"/>
          <p14:tracePt t="29255" x="4365625" y="1463675"/>
          <p14:tracePt t="29259" x="4352925" y="1450975"/>
          <p14:tracePt t="29263" x="4352925" y="1439863"/>
          <p14:tracePt t="29267" x="4340225" y="1439863"/>
          <p14:tracePt t="29271" x="4314825" y="1414463"/>
          <p14:tracePt t="29281" x="4303713" y="1414463"/>
          <p14:tracePt t="29287" x="4291013" y="1389063"/>
          <p14:tracePt t="29291" x="4278313" y="1389063"/>
          <p14:tracePt t="29295" x="4265613" y="1376363"/>
          <p14:tracePt t="29299" x="4252913" y="1363663"/>
          <p14:tracePt t="29307" x="4240213" y="1350963"/>
          <p14:tracePt t="29311" x="4227513" y="1350963"/>
          <p14:tracePt t="29318" x="4214813" y="1339850"/>
          <p14:tracePt t="29325" x="4203700" y="1327150"/>
          <p14:tracePt t="29329" x="4191000" y="1314450"/>
          <p14:tracePt t="29337" x="4178300" y="1314450"/>
          <p14:tracePt t="29341" x="4165600" y="1314450"/>
          <p14:tracePt t="29345" x="4152900" y="1289050"/>
          <p14:tracePt t="29349" x="4140200" y="1289050"/>
          <p14:tracePt t="29353" x="4114800" y="1276350"/>
          <p14:tracePt t="29361" x="4103688" y="1263650"/>
          <p14:tracePt t="29367" x="4103688" y="1250950"/>
          <p14:tracePt t="29370" x="4078288" y="1250950"/>
          <p14:tracePt t="29373" x="4078288" y="1238250"/>
          <p14:tracePt t="29379" x="4065588" y="1238250"/>
          <p14:tracePt t="29385" x="4052888" y="1238250"/>
          <p14:tracePt t="29387" x="4027488" y="1227138"/>
          <p14:tracePt t="29391" x="4002088" y="1214438"/>
          <p14:tracePt t="29395" x="3990975" y="1214438"/>
          <p14:tracePt t="29400" x="3965575" y="1201738"/>
          <p14:tracePt t="29404" x="3952875" y="1189038"/>
          <p14:tracePt t="29408" x="3927475" y="1176338"/>
          <p14:tracePt t="29411" x="3902075" y="1163638"/>
          <p14:tracePt t="29416" x="3890963" y="1163638"/>
          <p14:tracePt t="29420" x="3865563" y="1150938"/>
          <p14:tracePt t="29423" x="3827463" y="1138238"/>
          <p14:tracePt t="29433" x="3802063" y="1125538"/>
          <p14:tracePt t="29437" x="3778250" y="1114425"/>
          <p14:tracePt t="29441" x="3752850" y="1114425"/>
          <p14:tracePt t="29445" x="3727450" y="1101725"/>
          <p14:tracePt t="29449" x="3714750" y="1089025"/>
          <p14:tracePt t="29453" x="3678238" y="1076325"/>
          <p14:tracePt t="29458" x="3652838" y="1076325"/>
          <p14:tracePt t="29461" x="3640138" y="1063625"/>
          <p14:tracePt t="29465" x="3614738" y="1063625"/>
          <p14:tracePt t="29469" x="3589338" y="1050925"/>
          <p14:tracePt t="29473" x="3565525" y="1050925"/>
          <p14:tracePt t="29477" x="3540125" y="1050925"/>
          <p14:tracePt t="29485" x="3514725" y="1025525"/>
          <p14:tracePt t="29489" x="3478213" y="1025525"/>
          <p14:tracePt t="29493" x="3465513" y="1025525"/>
          <p14:tracePt t="29497" x="3440113" y="1014413"/>
          <p14:tracePt t="29503" x="3427413" y="1001713"/>
          <p14:tracePt t="29507" x="3389313" y="989013"/>
          <p14:tracePt t="29511" x="3365500" y="989013"/>
          <p14:tracePt t="29516" x="3340100" y="976313"/>
          <p14:tracePt t="29519" x="3302000" y="976313"/>
          <p14:tracePt t="29523" x="3276600" y="976313"/>
          <p14:tracePt t="29527" x="3252788" y="976313"/>
          <p14:tracePt t="29532" x="3214688" y="976313"/>
          <p14:tracePt t="29536" x="3176588" y="963613"/>
          <p14:tracePt t="29539" x="3140075" y="950913"/>
          <p14:tracePt t="29543" x="3101975" y="950913"/>
          <p14:tracePt t="29548" x="3076575" y="950913"/>
          <p14:tracePt t="29551" x="3052763" y="950913"/>
          <p14:tracePt t="29554" x="3040063" y="938213"/>
          <p14:tracePt t="29559" x="3014663" y="938213"/>
          <p14:tracePt t="29566" x="2976563" y="938213"/>
          <p14:tracePt t="29570" x="2940050" y="925513"/>
          <p14:tracePt t="29573" x="2927350" y="925513"/>
          <p14:tracePt t="29577" x="2876550" y="925513"/>
          <p14:tracePt t="29583" x="2863850" y="925513"/>
          <p14:tracePt t="29587" x="2827338" y="925513"/>
          <p14:tracePt t="29589" x="2789238" y="912813"/>
          <p14:tracePt t="29593" x="2763838" y="912813"/>
          <p14:tracePt t="29598" x="2727325" y="912813"/>
          <p14:tracePt t="29602" x="2689225" y="912813"/>
          <p14:tracePt t="29605" x="2663825" y="912813"/>
          <p14:tracePt t="29609" x="2627313" y="912813"/>
          <p14:tracePt t="29613" x="2601913" y="912813"/>
          <p14:tracePt t="29617" x="2563813" y="912813"/>
          <p14:tracePt t="29621" x="2540000" y="912813"/>
          <p14:tracePt t="29627" x="2527300" y="912813"/>
          <p14:tracePt t="29632" x="2489200" y="912813"/>
          <p14:tracePt t="29635" x="2451100" y="912813"/>
          <p14:tracePt t="29639" x="2414588" y="912813"/>
          <p14:tracePt t="29643" x="2389188" y="912813"/>
          <p14:tracePt t="29648" x="2363788" y="912813"/>
          <p14:tracePt t="29652" x="2338388" y="912813"/>
          <p14:tracePt t="29655" x="2327275" y="912813"/>
          <p14:tracePt t="29659" x="2301875" y="912813"/>
          <p14:tracePt t="29665" x="2276475" y="912813"/>
          <p14:tracePt t="29668" x="2251075" y="912813"/>
          <p14:tracePt t="29671" x="2238375" y="912813"/>
          <p14:tracePt t="29675" x="2214563" y="912813"/>
          <p14:tracePt t="29683" x="2163763" y="912813"/>
          <p14:tracePt t="29689" x="2138363" y="912813"/>
          <p14:tracePt t="29693" x="2114550" y="912813"/>
          <p14:tracePt t="29697" x="2089150" y="912813"/>
          <p14:tracePt t="29703" x="2076450" y="912813"/>
          <p14:tracePt t="29705" x="2063750" y="912813"/>
          <p14:tracePt t="29709" x="2025650" y="912813"/>
          <p14:tracePt t="29714" x="2001838" y="912813"/>
          <p14:tracePt t="29721" x="1989138" y="912813"/>
          <p14:tracePt t="29725" x="1976438" y="912813"/>
          <p14:tracePt t="29729" x="1951038" y="912813"/>
          <p14:tracePt t="29733" x="1938338" y="912813"/>
          <p14:tracePt t="29737" x="1914525" y="912813"/>
          <p14:tracePt t="29741" x="1876425" y="912813"/>
          <p14:tracePt t="29746" x="1863725" y="912813"/>
          <p14:tracePt t="29752" x="1851025" y="912813"/>
          <p14:tracePt t="29755" x="1825625" y="912813"/>
          <p14:tracePt t="29759" x="1801813" y="912813"/>
          <p14:tracePt t="29764" x="1776413" y="912813"/>
          <p14:tracePt t="29768" x="1763713" y="912813"/>
          <p14:tracePt t="29771" x="1738313" y="912813"/>
          <p14:tracePt t="29775" x="1714500" y="925513"/>
          <p14:tracePt t="29779" x="1689100" y="925513"/>
          <p14:tracePt t="29783" x="1676400" y="925513"/>
          <p14:tracePt t="29787" x="1663700" y="938213"/>
          <p14:tracePt t="29791" x="1638300" y="938213"/>
          <p14:tracePt t="29799" x="1625600" y="950913"/>
          <p14:tracePt t="29803" x="1589088" y="950913"/>
          <p14:tracePt t="29807" x="1563688" y="963613"/>
          <p14:tracePt t="29814" x="1563688" y="976313"/>
          <p14:tracePt t="29817" x="1538288" y="976313"/>
          <p14:tracePt t="29821" x="1525588" y="976313"/>
          <p14:tracePt t="29825" x="1501775" y="976313"/>
          <p14:tracePt t="29829" x="1489075" y="1001713"/>
          <p14:tracePt t="29835" x="1463675" y="1001713"/>
          <p14:tracePt t="29837" x="1450975" y="1025525"/>
          <p14:tracePt t="29842" x="1425575" y="1038225"/>
          <p14:tracePt t="29851" x="1412875" y="1038225"/>
          <p14:tracePt t="29855" x="1389063" y="1038225"/>
          <p14:tracePt t="29858" x="1376363" y="1050925"/>
          <p14:tracePt t="29861" x="1363663" y="1063625"/>
          <p14:tracePt t="29866" x="1338263" y="1063625"/>
          <p14:tracePt t="29877" x="1312863" y="1076325"/>
          <p14:tracePt t="29883" x="1300163" y="1089025"/>
          <p14:tracePt t="29888" x="1276350" y="1101725"/>
          <p14:tracePt t="29896" x="1250950" y="1114425"/>
          <p14:tracePt t="29902" x="1238250" y="1125538"/>
          <p14:tracePt t="29905" x="1225550" y="1125538"/>
          <p14:tracePt t="29908" x="1212850" y="1138238"/>
          <p14:tracePt t="29917" x="1189038" y="1150938"/>
          <p14:tracePt t="29923" x="1163638" y="1176338"/>
          <p14:tracePt t="29934" x="1150938" y="1189038"/>
          <p14:tracePt t="29939" x="1138238" y="1201738"/>
          <p14:tracePt t="29943" x="1125538" y="1201738"/>
          <p14:tracePt t="29952" x="1112838" y="1214438"/>
          <p14:tracePt t="29955" x="1100138" y="1214438"/>
          <p14:tracePt t="29959" x="1100138" y="1227138"/>
          <p14:tracePt t="29967" x="1089025" y="1238250"/>
          <p14:tracePt t="29974" x="1063625" y="1250950"/>
          <p14:tracePt t="29977" x="1063625" y="1263650"/>
          <p14:tracePt t="29980" x="1050925" y="1276350"/>
          <p14:tracePt t="29985" x="1050925" y="1289050"/>
          <p14:tracePt t="29994" x="1025525" y="1301750"/>
          <p14:tracePt t="30000" x="1025525" y="1327150"/>
          <p14:tracePt t="30008" x="1012825" y="1339850"/>
          <p14:tracePt t="30016" x="1012825" y="1350963"/>
          <p14:tracePt t="30020" x="1012825" y="1363663"/>
          <p14:tracePt t="30023" x="1000125" y="1376363"/>
          <p14:tracePt t="30028" x="987425" y="1389063"/>
          <p14:tracePt t="30033" x="976313" y="1401763"/>
          <p14:tracePt t="30050" x="963613" y="1427163"/>
          <p14:tracePt t="30055" x="950913" y="1450975"/>
          <p14:tracePt t="30066" x="938213" y="1450975"/>
          <p14:tracePt t="30074" x="938213" y="1463675"/>
          <p14:tracePt t="30078" x="938213" y="1476375"/>
          <p14:tracePt t="30082" x="925513" y="1476375"/>
          <p14:tracePt t="30089" x="925513" y="1489075"/>
          <p14:tracePt t="30098" x="925513" y="1501775"/>
          <p14:tracePt t="30671" x="925513" y="1514475"/>
          <p14:tracePt t="30681" x="925513" y="1527175"/>
          <p14:tracePt t="30687" x="925513" y="1539875"/>
          <p14:tracePt t="30691" x="938213" y="1539875"/>
          <p14:tracePt t="30693" x="950913" y="1552575"/>
          <p14:tracePt t="30700" x="950913" y="1563688"/>
          <p14:tracePt t="30702" x="976313" y="1589088"/>
          <p14:tracePt t="30705" x="1000125" y="1601788"/>
          <p14:tracePt t="30709" x="1025525" y="1639888"/>
          <p14:tracePt t="30715" x="1076325" y="1663700"/>
          <p14:tracePt t="30719" x="1112838" y="1714500"/>
          <p14:tracePt t="30721" x="1163638" y="1765300"/>
          <p14:tracePt t="30725" x="1189038" y="1776413"/>
          <p14:tracePt t="30729" x="1238250" y="1814513"/>
          <p14:tracePt t="30733" x="1312863" y="1852613"/>
          <p14:tracePt t="30739" x="1412875" y="1901825"/>
          <p14:tracePt t="30743" x="1512888" y="1965325"/>
          <p14:tracePt t="30749" x="1625600" y="2027238"/>
          <p14:tracePt t="30753" x="1725613" y="2101850"/>
          <p14:tracePt t="30755" x="1838325" y="2178050"/>
          <p14:tracePt t="30759" x="1963738" y="2265363"/>
          <p14:tracePt t="30765" x="2101850" y="2352675"/>
          <p14:tracePt t="30769" x="2238375" y="2427288"/>
          <p14:tracePt t="30771" x="2389188" y="2527300"/>
          <p14:tracePt t="30775" x="2527300" y="2627313"/>
          <p14:tracePt t="30780" x="2663825" y="2728913"/>
          <p14:tracePt t="30783" x="2814638" y="2840038"/>
          <p14:tracePt t="30787" x="2940050" y="2941638"/>
          <p14:tracePt t="30791" x="3040063" y="3016250"/>
          <p14:tracePt t="30795" x="3140075" y="3103563"/>
          <p14:tracePt t="30802" x="3227388" y="3165475"/>
          <p14:tracePt t="30805" x="3314700" y="3228975"/>
          <p14:tracePt t="30809" x="3402013" y="3316288"/>
          <p14:tracePt t="30814" x="3478213" y="3390900"/>
          <p14:tracePt t="30818" x="3552825" y="3467100"/>
          <p14:tracePt t="30821" x="3602038" y="3529013"/>
          <p14:tracePt t="30825" x="3665538" y="3590925"/>
          <p14:tracePt t="30829" x="3727450" y="3667125"/>
          <p14:tracePt t="30833" x="3778250" y="3729038"/>
          <p14:tracePt t="30837" x="3827463" y="3803650"/>
          <p14:tracePt t="30841" x="3878263" y="3879850"/>
          <p14:tracePt t="30845" x="3927475" y="3954463"/>
          <p14:tracePt t="30849" x="3978275" y="4029075"/>
          <p14:tracePt t="30853" x="4014788" y="4105275"/>
          <p14:tracePt t="30857" x="4052888" y="4154488"/>
          <p14:tracePt t="30863" x="4078288" y="4217988"/>
          <p14:tracePt t="30867" x="4103688" y="4267200"/>
          <p14:tracePt t="30871" x="4127500" y="4318000"/>
          <p14:tracePt t="30875" x="4140200" y="4354513"/>
          <p14:tracePt t="30879" x="4152900" y="4405313"/>
          <p14:tracePt t="30883" x="4165600" y="4443413"/>
          <p14:tracePt t="30887" x="4178300" y="4492625"/>
          <p14:tracePt t="30892" x="4191000" y="4530725"/>
          <p14:tracePt t="30900" x="4191000" y="4579938"/>
          <p14:tracePt t="30903" x="4191000" y="4605338"/>
          <p14:tracePt t="30907" x="4191000" y="4630738"/>
          <p14:tracePt t="30911" x="4191000" y="4656138"/>
          <p14:tracePt t="30916" x="4191000" y="4679950"/>
          <p14:tracePt t="30919" x="4191000" y="4718050"/>
          <p14:tracePt t="30925" x="4191000" y="4743450"/>
          <p14:tracePt t="30930" x="4191000" y="4779963"/>
          <p14:tracePt t="30934" x="4191000" y="4805363"/>
          <p14:tracePt t="30937" x="4191000" y="4830763"/>
          <p14:tracePt t="30941" x="4191000" y="4868863"/>
          <p14:tracePt t="30945" x="4191000" y="4905375"/>
          <p14:tracePt t="30949" x="4191000" y="4930775"/>
          <p14:tracePt t="30953" x="4191000" y="4956175"/>
          <p14:tracePt t="30957" x="4178300" y="4992688"/>
          <p14:tracePt t="30961" x="4178300" y="5005388"/>
          <p14:tracePt t="30965" x="4165600" y="5030788"/>
          <p14:tracePt t="30969" x="4165600" y="5068888"/>
          <p14:tracePt t="30977" x="4165600" y="5105400"/>
          <p14:tracePt t="30983" x="4165600" y="5130800"/>
          <p14:tracePt t="30987" x="4165600" y="5143500"/>
          <p14:tracePt t="30991" x="4165600" y="5168900"/>
          <p14:tracePt t="30995" x="4165600" y="5194300"/>
          <p14:tracePt t="30999" x="4152900" y="5205413"/>
          <p14:tracePt t="31003" x="4152900" y="5218113"/>
          <p14:tracePt t="31007" x="4152900" y="5243513"/>
          <p14:tracePt t="31016" x="4152900" y="5256213"/>
          <p14:tracePt t="31019" x="4152900" y="5268913"/>
          <p14:tracePt t="31023" x="4127500" y="5294313"/>
          <p14:tracePt t="31027" x="4127500" y="5330825"/>
          <p14:tracePt t="31031" x="4127500" y="5356225"/>
          <p14:tracePt t="31036" x="4127500" y="5368925"/>
          <p14:tracePt t="31039" x="4114800" y="5394325"/>
          <p14:tracePt t="31043" x="4090988" y="5430838"/>
          <p14:tracePt t="31049" x="4090988" y="5443538"/>
          <p14:tracePt t="31053" x="4090988" y="5468938"/>
          <p14:tracePt t="31057" x="4078288" y="5507038"/>
          <p14:tracePt t="31061" x="4065588" y="5507038"/>
          <p14:tracePt t="31066" x="4065588" y="5543550"/>
          <p14:tracePt t="31069" x="4065588" y="5568950"/>
          <p14:tracePt t="31073" x="4065588" y="5581650"/>
          <p14:tracePt t="31077" x="4065588" y="5607050"/>
          <p14:tracePt t="31081" x="4065588" y="5630863"/>
          <p14:tracePt t="31085" x="4065588" y="5656263"/>
          <p14:tracePt t="31089" x="4065588" y="5681663"/>
          <p14:tracePt t="31093" x="4052888" y="5707063"/>
          <p14:tracePt t="31099" x="4040188" y="5732463"/>
          <p14:tracePt t="31102" x="4040188" y="5743575"/>
          <p14:tracePt t="31105" x="4040188" y="5756275"/>
          <p14:tracePt t="31111" x="4040188" y="5781675"/>
          <p14:tracePt t="31116" x="4027488" y="5807075"/>
          <p14:tracePt t="31119" x="4027488" y="5832475"/>
          <p14:tracePt t="31123" x="4027488" y="5843588"/>
          <p14:tracePt t="31127" x="4014788" y="5868988"/>
          <p14:tracePt t="31132" x="4002088" y="5907088"/>
          <p14:tracePt t="31136" x="4002088" y="5919788"/>
          <p14:tracePt t="31139" x="3990975" y="5945188"/>
          <p14:tracePt t="31143" x="3978275" y="5956300"/>
          <p14:tracePt t="31148" x="3978275" y="5994400"/>
          <p14:tracePt t="31151" x="3965575" y="6007100"/>
          <p14:tracePt t="31155" x="3965575" y="6032500"/>
          <p14:tracePt t="31159" x="3965575" y="6056313"/>
          <p14:tracePt t="31164" x="3927475" y="6094413"/>
          <p14:tracePt t="31173" x="3914775" y="6107113"/>
          <p14:tracePt t="31177" x="3902075" y="6132513"/>
          <p14:tracePt t="31181" x="3890963" y="6157913"/>
          <p14:tracePt t="31185" x="3878263" y="6181725"/>
          <p14:tracePt t="31189" x="3865563" y="6219825"/>
          <p14:tracePt t="31194" x="3852863" y="6245225"/>
          <p14:tracePt t="31198" x="3840163" y="6269038"/>
          <p14:tracePt t="31202" x="3827463" y="6294438"/>
          <p14:tracePt t="31205" x="3814763" y="6319838"/>
          <p14:tracePt t="31209" x="3802063" y="6357938"/>
          <p14:tracePt t="31214" x="3790950" y="6381750"/>
          <p14:tracePt t="31218" x="3790950" y="6394450"/>
          <p14:tracePt t="31221" x="3765550" y="6419850"/>
          <p14:tracePt t="31226" x="3740150" y="6457950"/>
          <p14:tracePt t="31229" x="3727450" y="6470650"/>
          <p14:tracePt t="31236" x="3714750" y="6494463"/>
          <p14:tracePt t="31239" x="3702050" y="6519863"/>
          <p14:tracePt t="31243" x="3689350" y="6545263"/>
          <p14:tracePt t="31249" x="3678238" y="6557963"/>
          <p14:tracePt t="31252" x="3665538" y="6583363"/>
          <p14:tracePt t="31255" x="3652838" y="6607175"/>
          <p14:tracePt t="31259" x="3640138" y="6619875"/>
          <p14:tracePt t="31265" x="3627438" y="6645275"/>
          <p14:tracePt t="31268" x="3614738" y="6670675"/>
          <p14:tracePt t="31271" x="3602038" y="6696075"/>
          <p14:tracePt t="31275" x="3589338" y="6707188"/>
          <p14:tracePt t="31279" x="3578225" y="6745288"/>
          <p14:tracePt t="31284" x="3565525" y="6770688"/>
          <p14:tracePt t="31287" x="3552825" y="6783388"/>
          <p14:tracePt t="31292" x="3540125" y="6819900"/>
          <p14:tracePt t="31298" x="3527425" y="6845300"/>
          <p14:tracePt t="31883" x="0" y="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/>
              <a:t>Dikelo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(Hardware / System)</a:t>
            </a:r>
          </a:p>
          <a:p>
            <a:pPr>
              <a:buNone/>
            </a:pPr>
            <a:r>
              <a:rPr lang="en-US" sz="2400" dirty="0"/>
              <a:t>	hub, bridge, router, </a:t>
            </a:r>
            <a:r>
              <a:rPr lang="en-US" sz="2400" dirty="0" err="1"/>
              <a:t>fasilitas</a:t>
            </a:r>
            <a:r>
              <a:rPr lang="en-US" sz="2400" dirty="0"/>
              <a:t> </a:t>
            </a:r>
            <a:r>
              <a:rPr lang="en-US" sz="2400" dirty="0" err="1"/>
              <a:t>transmisi</a:t>
            </a:r>
            <a:r>
              <a:rPr lang="en-US" sz="2400" dirty="0"/>
              <a:t> lain.</a:t>
            </a:r>
          </a:p>
          <a:p>
            <a:r>
              <a:rPr lang="en-US" sz="2400" dirty="0"/>
              <a:t>Software (Non-</a:t>
            </a:r>
            <a:r>
              <a:rPr lang="en-US" sz="2400" dirty="0" err="1"/>
              <a:t>Fisik</a:t>
            </a:r>
            <a:r>
              <a:rPr lang="en-US" sz="2400" dirty="0"/>
              <a:t>)</a:t>
            </a:r>
          </a:p>
          <a:p>
            <a:pPr>
              <a:buNone/>
            </a:pPr>
            <a:r>
              <a:rPr lang="en-US" sz="2400" dirty="0"/>
              <a:t>	program, </a:t>
            </a:r>
            <a:r>
              <a:rPr lang="en-US" sz="2400" dirty="0" err="1"/>
              <a:t>algoritma</a:t>
            </a:r>
            <a:endParaRPr lang="en-US" sz="2400" dirty="0"/>
          </a:p>
          <a:p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administratif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contact person, IP</a:t>
            </a:r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5DDED42-EFD7-4BE9-81B6-A2B1B0AEB917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488160" y="2590560"/>
              <a:ext cx="5616720" cy="20278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5DDED42-EFD7-4BE9-81B6-A2B1B0AEB91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78800" y="2581200"/>
                <a:ext cx="5635440" cy="204660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1681608D-264A-4B2C-90C2-5F4F82D5295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3744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I Management Information Tree</a:t>
            </a:r>
          </a:p>
        </p:txBody>
      </p:sp>
      <p:graphicFrame>
        <p:nvGraphicFramePr>
          <p:cNvPr id="276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905000" y="609600"/>
          <a:ext cx="4833360" cy="4610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VISIO" r:id="rId5" imgW="4408560" imgH="4205880" progId="Visio.Drawing.11">
                  <p:embed/>
                </p:oleObj>
              </mc:Choice>
              <mc:Fallback>
                <p:oleObj name="VISIO" r:id="rId5" imgW="4408560" imgH="42058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609600"/>
                        <a:ext cx="4833360" cy="4610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3400" y="5103674"/>
            <a:ext cx="656660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  </a:t>
            </a:r>
            <a:r>
              <a:rPr lang="en-US" sz="2400" dirty="0" err="1"/>
              <a:t>iso</a:t>
            </a:r>
            <a:r>
              <a:rPr lang="en-US" sz="2400" dirty="0"/>
              <a:t>	International Standards Organization</a:t>
            </a:r>
            <a:br>
              <a:rPr lang="en-US" sz="2400" dirty="0"/>
            </a:br>
            <a:r>
              <a:rPr lang="en-US" sz="2400" dirty="0"/>
              <a:t>   </a:t>
            </a:r>
            <a:r>
              <a:rPr lang="en-US" sz="2400" dirty="0" err="1"/>
              <a:t>itu</a:t>
            </a:r>
            <a:r>
              <a:rPr lang="en-US" sz="2400" dirty="0"/>
              <a:t>	International Telecommunications Union</a:t>
            </a:r>
            <a:br>
              <a:rPr lang="en-US" sz="2400" dirty="0"/>
            </a:br>
            <a:r>
              <a:rPr lang="en-US" sz="2400" dirty="0"/>
              <a:t>   </a:t>
            </a:r>
            <a:r>
              <a:rPr lang="en-US" sz="2400" dirty="0" err="1"/>
              <a:t>dod</a:t>
            </a:r>
            <a:r>
              <a:rPr lang="en-US" sz="2400" dirty="0"/>
              <a:t>	Department of Defense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ED6C87E-906B-4DA6-816D-38737A7081AD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2639520" y="2240280"/>
              <a:ext cx="3377880" cy="23781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ED6C87E-906B-4DA6-816D-38737A7081AD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630160" y="2230920"/>
                <a:ext cx="3396600" cy="239688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7F56383E-9B43-4D94-BF80-371184780645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3261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524000" y="688975"/>
          <a:ext cx="6934200" cy="616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Document" r:id="rId5" imgW="6783013" imgH="6958322" progId="Word.Document.8">
                  <p:embed/>
                </p:oleObj>
              </mc:Choice>
              <mc:Fallback>
                <p:oleObj name="Document" r:id="rId5" imgW="6783013" imgH="6958322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8975"/>
                        <a:ext cx="6934200" cy="616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510FE2C7-A584-4404-8F74-2249EB6CD25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12765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28" x="8718550" y="5318125"/>
          <p14:tracePt t="436" x="8705850" y="5318125"/>
          <p14:tracePt t="454" x="8705850" y="5330825"/>
          <p14:tracePt t="1230" x="8705850" y="5356225"/>
          <p14:tracePt t="1238" x="8705850" y="5368925"/>
          <p14:tracePt t="1242" x="8705850" y="5381625"/>
          <p14:tracePt t="1246" x="8705850" y="5394325"/>
          <p14:tracePt t="1262" x="8705850" y="5407025"/>
          <p14:tracePt t="1270" x="8705850" y="5418138"/>
          <p14:tracePt t="1294" x="8705850" y="5430838"/>
          <p14:tracePt t="3106" x="8693150" y="5430838"/>
          <p14:tracePt t="5118" x="8693150" y="5418138"/>
          <p14:tracePt t="5128" x="8505825" y="5381625"/>
          <p14:tracePt t="5133" x="8343900" y="5356225"/>
          <p14:tracePt t="5137" x="8167688" y="5330825"/>
          <p14:tracePt t="5140" x="8018463" y="5305425"/>
          <p14:tracePt t="5143" x="7854950" y="5294313"/>
          <p14:tracePt t="5151" x="7631113" y="5243513"/>
          <p14:tracePt t="5153" x="7367588" y="5194300"/>
          <p14:tracePt t="5156" x="7067550" y="5118100"/>
          <p14:tracePt t="5160" x="6767513" y="5056188"/>
          <p14:tracePt t="5165" x="6442075" y="4981575"/>
          <p14:tracePt t="5168" x="6067425" y="4879975"/>
          <p14:tracePt t="5172" x="5654675" y="4743450"/>
          <p14:tracePt t="5176" x="5241925" y="4618038"/>
          <p14:tracePt t="5181" x="4829175" y="4467225"/>
          <p14:tracePt t="5186" x="4416425" y="4330700"/>
          <p14:tracePt t="5190" x="4027488" y="4179888"/>
          <p14:tracePt t="5194" x="3689350" y="4067175"/>
          <p14:tracePt t="5200" x="3414713" y="3967163"/>
          <p14:tracePt t="5203" x="3127375" y="3879850"/>
          <p14:tracePt t="5206" x="2914650" y="3792538"/>
          <p14:tracePt t="5210" x="2740025" y="3729038"/>
          <p14:tracePt t="5214" x="2589213" y="3679825"/>
          <p14:tracePt t="5220" x="2463800" y="3629025"/>
          <p14:tracePt t="5222" x="2338388" y="3567113"/>
          <p14:tracePt t="5226" x="2214563" y="3516313"/>
          <p14:tracePt t="5230" x="2127250" y="3467100"/>
          <p14:tracePt t="5234" x="2038350" y="3416300"/>
          <p14:tracePt t="5238" x="1951038" y="3341688"/>
          <p14:tracePt t="5242" x="1876425" y="3290888"/>
          <p14:tracePt t="5249" x="1789113" y="3228975"/>
          <p14:tracePt t="5253" x="1725613" y="3165475"/>
          <p14:tracePt t="5256" x="1651000" y="3116263"/>
          <p14:tracePt t="5260" x="1601788" y="3078163"/>
          <p14:tracePt t="5264" x="1550988" y="3028950"/>
          <p14:tracePt t="5270" x="1489075" y="2978150"/>
          <p14:tracePt t="5272" x="1450975" y="2941638"/>
          <p14:tracePt t="5276" x="1401763" y="2903538"/>
          <p14:tracePt t="5280" x="1389063" y="2878138"/>
          <p14:tracePt t="5285" x="1338263" y="2840038"/>
          <p14:tracePt t="5288" x="1338263" y="2828925"/>
          <p14:tracePt t="5292" x="1312863" y="2790825"/>
          <p14:tracePt t="5300" x="1300163" y="2765425"/>
          <p14:tracePt t="5304" x="1289050" y="2752725"/>
          <p14:tracePt t="5310" x="1289050" y="2728913"/>
          <p14:tracePt t="5314" x="1289050" y="2716213"/>
          <p14:tracePt t="5319" x="1276350" y="2703513"/>
          <p14:tracePt t="5322" x="1276350" y="2678113"/>
          <p14:tracePt t="5326" x="1263650" y="2652713"/>
          <p14:tracePt t="5330" x="1250950" y="2652713"/>
          <p14:tracePt t="5335" x="1250950" y="2627313"/>
          <p14:tracePt t="5338" x="1250950" y="2616200"/>
          <p14:tracePt t="5342" x="1250950" y="2603500"/>
          <p14:tracePt t="5346" x="1250950" y="2590800"/>
          <p14:tracePt t="5350" x="1250950" y="2578100"/>
          <p14:tracePt t="5354" x="1250950" y="2565400"/>
          <p14:tracePt t="5358" x="1250950" y="2552700"/>
          <p14:tracePt t="5367" x="1250950" y="2527300"/>
          <p14:tracePt t="5376" x="1250950" y="2516188"/>
          <p14:tracePt t="5380" x="1250950" y="2490788"/>
          <p14:tracePt t="5388" x="1250950" y="2465388"/>
          <p14:tracePt t="5392" x="1250950" y="2452688"/>
          <p14:tracePt t="5397" x="1250950" y="2439988"/>
          <p14:tracePt t="5400" x="1250950" y="2427288"/>
          <p14:tracePt t="5404" x="1250950" y="2414588"/>
          <p14:tracePt t="5408" x="1250950" y="2390775"/>
          <p14:tracePt t="5416" x="1250950" y="2365375"/>
          <p14:tracePt t="5424" x="1250950" y="2339975"/>
          <p14:tracePt t="5428" x="1263650" y="2327275"/>
          <p14:tracePt t="5434" x="1263650" y="2314575"/>
          <p14:tracePt t="5438" x="1263650" y="2303463"/>
          <p14:tracePt t="5442" x="1263650" y="2290763"/>
          <p14:tracePt t="5446" x="1289050" y="2265363"/>
          <p14:tracePt t="5454" x="1300163" y="2239963"/>
          <p14:tracePt t="5458" x="1312863" y="2239963"/>
          <p14:tracePt t="5462" x="1325563" y="2239963"/>
          <p14:tracePt t="5467" x="1350963" y="2227263"/>
          <p14:tracePt t="5470" x="1363663" y="2214563"/>
          <p14:tracePt t="5474" x="1376363" y="2214563"/>
          <p14:tracePt t="5478" x="1389063" y="2214563"/>
          <p14:tracePt t="5483" x="1401763" y="2214563"/>
          <p14:tracePt t="5487" x="1425575" y="2201863"/>
          <p14:tracePt t="5490" x="1450975" y="2201863"/>
          <p14:tracePt t="5496" x="1463675" y="2190750"/>
          <p14:tracePt t="5500" x="1476375" y="2190750"/>
          <p14:tracePt t="5504" x="1512888" y="2190750"/>
          <p14:tracePt t="5508" x="1512888" y="2178050"/>
          <p14:tracePt t="5512" x="1525588" y="2165350"/>
          <p14:tracePt t="5516" x="1563688" y="2165350"/>
          <p14:tracePt t="5520" x="1576388" y="2165350"/>
          <p14:tracePt t="5524" x="1589088" y="2165350"/>
          <p14:tracePt t="5528" x="1601788" y="2152650"/>
          <p14:tracePt t="5536" x="1625600" y="2152650"/>
          <p14:tracePt t="5540" x="1651000" y="2139950"/>
          <p14:tracePt t="5544" x="1663700" y="2127250"/>
          <p14:tracePt t="5549" x="1676400" y="2114550"/>
          <p14:tracePt t="5552" x="1701800" y="2101850"/>
          <p14:tracePt t="5562" x="1725613" y="2089150"/>
          <p14:tracePt t="5567" x="1725613" y="2078038"/>
          <p14:tracePt t="5571" x="1738313" y="2078038"/>
          <p14:tracePt t="5574" x="1776413" y="2052638"/>
          <p14:tracePt t="5585" x="1789113" y="2039938"/>
          <p14:tracePt t="5588" x="1801813" y="2027238"/>
          <p14:tracePt t="5590" x="1825625" y="2027238"/>
          <p14:tracePt t="5594" x="1838325" y="2014538"/>
          <p14:tracePt t="5600" x="1851025" y="2001838"/>
          <p14:tracePt t="5603" x="1863725" y="1989138"/>
          <p14:tracePt t="5606" x="1876425" y="1989138"/>
          <p14:tracePt t="5610" x="1889125" y="1978025"/>
          <p14:tracePt t="5614" x="1901825" y="1965325"/>
          <p14:tracePt t="5620" x="1914525" y="1965325"/>
          <p14:tracePt t="5624" x="1925638" y="1952625"/>
          <p14:tracePt t="5628" x="1938338" y="1952625"/>
          <p14:tracePt t="5637" x="1963738" y="1952625"/>
          <p14:tracePt t="5640" x="1989138" y="1952625"/>
          <p14:tracePt t="5644" x="2001838" y="1939925"/>
          <p14:tracePt t="5651" x="2014538" y="1927225"/>
          <p14:tracePt t="5656" x="2025650" y="1927225"/>
          <p14:tracePt t="5660" x="2038350" y="1927225"/>
          <p14:tracePt t="5665" x="2051050" y="1927225"/>
          <p14:tracePt t="5668" x="2063750" y="1927225"/>
          <p14:tracePt t="5683" x="2076450" y="1927225"/>
          <p14:tracePt t="5699" x="2089150" y="1927225"/>
          <p14:tracePt t="5703" x="2101850" y="1927225"/>
          <p14:tracePt t="5706" x="2114550" y="1927225"/>
          <p14:tracePt t="5710" x="2127250" y="1927225"/>
          <p14:tracePt t="5714" x="2138363" y="1927225"/>
          <p14:tracePt t="5719" x="2151063" y="1927225"/>
          <p14:tracePt t="5722" x="2176463" y="1927225"/>
          <p14:tracePt t="5730" x="2189163" y="1939925"/>
          <p14:tracePt t="5738" x="2201863" y="1952625"/>
          <p14:tracePt t="5744" x="2214563" y="1965325"/>
          <p14:tracePt t="5749" x="2214563" y="1978025"/>
          <p14:tracePt t="5753" x="2214563" y="1989138"/>
          <p14:tracePt t="5760" x="2214563" y="2001838"/>
          <p14:tracePt t="5764" x="2227263" y="2001838"/>
          <p14:tracePt t="5769" x="2227263" y="2014538"/>
          <p14:tracePt t="5772" x="2227263" y="2027238"/>
          <p14:tracePt t="5776" x="2227263" y="2039938"/>
          <p14:tracePt t="5788" x="2227263" y="2052638"/>
          <p14:tracePt t="5798" x="2214563" y="2078038"/>
          <p14:tracePt t="5800" x="2214563" y="2089150"/>
          <p14:tracePt t="5806" x="2189163" y="2101850"/>
          <p14:tracePt t="5814" x="2163763" y="2101850"/>
          <p14:tracePt t="5819" x="2138363" y="2114550"/>
          <p14:tracePt t="5822" x="2127250" y="2127250"/>
          <p14:tracePt t="5826" x="2114550" y="2127250"/>
          <p14:tracePt t="5830" x="2089150" y="2127250"/>
          <p14:tracePt t="5835" x="2063750" y="2127250"/>
          <p14:tracePt t="5838" x="2025650" y="2127250"/>
          <p14:tracePt t="5841" x="1989138" y="2127250"/>
          <p14:tracePt t="5846" x="1951038" y="2127250"/>
          <p14:tracePt t="5851" x="1938338" y="2127250"/>
          <p14:tracePt t="5854" x="1914525" y="2127250"/>
          <p14:tracePt t="5858" x="1863725" y="2127250"/>
          <p14:tracePt t="5862" x="1851025" y="2127250"/>
          <p14:tracePt t="5869" x="1789113" y="2101850"/>
          <p14:tracePt t="5872" x="1763713" y="2089150"/>
          <p14:tracePt t="5876" x="1725613" y="2089150"/>
          <p14:tracePt t="5880" x="1689100" y="2065338"/>
          <p14:tracePt t="5885" x="1663700" y="2039938"/>
          <p14:tracePt t="5902" x="1550988" y="2001838"/>
          <p14:tracePt t="5904" x="1525588" y="1978025"/>
          <p14:tracePt t="5908" x="1489075" y="1952625"/>
          <p14:tracePt t="5912" x="1476375" y="1927225"/>
          <p14:tracePt t="5916" x="1450975" y="1914525"/>
          <p14:tracePt t="5921" x="1425575" y="1901825"/>
          <p14:tracePt t="5924" x="1412875" y="1876425"/>
          <p14:tracePt t="5933" x="1376363" y="1839913"/>
          <p14:tracePt t="5938" x="1363663" y="1814513"/>
          <p14:tracePt t="5942" x="1350963" y="1789113"/>
          <p14:tracePt t="5946" x="1350963" y="1776413"/>
          <p14:tracePt t="5950" x="1325563" y="1739900"/>
          <p14:tracePt t="5954" x="1312863" y="1701800"/>
          <p14:tracePt t="5958" x="1300163" y="1663700"/>
          <p14:tracePt t="5962" x="1289050" y="1652588"/>
          <p14:tracePt t="5966" x="1276350" y="1614488"/>
          <p14:tracePt t="5970" x="1276350" y="1589088"/>
          <p14:tracePt t="5974" x="1276350" y="1576388"/>
          <p14:tracePt t="5978" x="1276350" y="1552575"/>
          <p14:tracePt t="5983" x="1263650" y="1527175"/>
          <p14:tracePt t="5986" x="1263650" y="1501775"/>
          <p14:tracePt t="5992" x="1263650" y="1463675"/>
          <p14:tracePt t="6000" x="1263650" y="1439863"/>
          <p14:tracePt t="6004" x="1263650" y="1427163"/>
          <p14:tracePt t="6008" x="1263650" y="1401763"/>
          <p14:tracePt t="6012" x="1263650" y="1363663"/>
          <p14:tracePt t="6016" x="1263650" y="1339850"/>
          <p14:tracePt t="6020" x="1263650" y="1327150"/>
          <p14:tracePt t="6024" x="1289050" y="1301750"/>
          <p14:tracePt t="6028" x="1300163" y="1276350"/>
          <p14:tracePt t="6033" x="1312863" y="1263650"/>
          <p14:tracePt t="6036" x="1338263" y="1238250"/>
          <p14:tracePt t="6040" x="1363663" y="1201738"/>
          <p14:tracePt t="6044" x="1389063" y="1189038"/>
          <p14:tracePt t="6048" x="1425575" y="1163638"/>
          <p14:tracePt t="6054" x="1450975" y="1138238"/>
          <p14:tracePt t="6058" x="1489075" y="1125538"/>
          <p14:tracePt t="6062" x="1512888" y="1114425"/>
          <p14:tracePt t="6066" x="1538288" y="1089025"/>
          <p14:tracePt t="6070" x="1589088" y="1063625"/>
          <p14:tracePt t="6074" x="1638300" y="1050925"/>
          <p14:tracePt t="6078" x="1676400" y="1038225"/>
          <p14:tracePt t="6083" x="1725613" y="1014413"/>
          <p14:tracePt t="6088" x="1751013" y="1014413"/>
          <p14:tracePt t="6090" x="1789113" y="1001713"/>
          <p14:tracePt t="6094" x="1825625" y="989013"/>
          <p14:tracePt t="6098" x="1889125" y="989013"/>
          <p14:tracePt t="6103" x="1963738" y="976313"/>
          <p14:tracePt t="6106" x="2025650" y="963613"/>
          <p14:tracePt t="6110" x="2114550" y="950913"/>
          <p14:tracePt t="6117" x="2201863" y="938213"/>
          <p14:tracePt t="6121" x="2289175" y="925513"/>
          <p14:tracePt t="6124" x="2376488" y="901700"/>
          <p14:tracePt t="6128" x="2463800" y="889000"/>
          <p14:tracePt t="6133" x="2551113" y="876300"/>
          <p14:tracePt t="6137" x="2640013" y="863600"/>
          <p14:tracePt t="6140" x="2714625" y="863600"/>
          <p14:tracePt t="6144" x="2801938" y="850900"/>
          <p14:tracePt t="6149" x="2876550" y="838200"/>
          <p14:tracePt t="6153" x="2940050" y="825500"/>
          <p14:tracePt t="6156" x="3001963" y="825500"/>
          <p14:tracePt t="6160" x="3052763" y="825500"/>
          <p14:tracePt t="6164" x="3101975" y="825500"/>
          <p14:tracePt t="6169" x="3140075" y="825500"/>
          <p14:tracePt t="6172" x="3176588" y="825500"/>
          <p14:tracePt t="6178" x="3189288" y="825500"/>
          <p14:tracePt t="6183" x="3227388" y="825500"/>
          <p14:tracePt t="6186" x="3252788" y="825500"/>
          <p14:tracePt t="6190" x="3276600" y="825500"/>
          <p14:tracePt t="6198" x="3302000" y="825500"/>
          <p14:tracePt t="6206" x="3314700" y="850900"/>
          <p14:tracePt t="6210" x="3340100" y="850900"/>
          <p14:tracePt t="6214" x="3340100" y="863600"/>
          <p14:tracePt t="6219" x="3352800" y="876300"/>
          <p14:tracePt t="6222" x="3365500" y="889000"/>
          <p14:tracePt t="6226" x="3376613" y="901700"/>
          <p14:tracePt t="6230" x="3376613" y="912813"/>
          <p14:tracePt t="6235" x="3402013" y="938213"/>
          <p14:tracePt t="6240" x="3414713" y="950913"/>
          <p14:tracePt t="6244" x="3414713" y="963613"/>
          <p14:tracePt t="6248" x="3414713" y="976313"/>
          <p14:tracePt t="6254" x="3414713" y="989013"/>
          <p14:tracePt t="6256" x="3427413" y="1025525"/>
          <p14:tracePt t="6260" x="3427413" y="1038225"/>
          <p14:tracePt t="6264" x="3427413" y="1050925"/>
          <p14:tracePt t="6269" x="3427413" y="1089025"/>
          <p14:tracePt t="6272" x="3427413" y="1114425"/>
          <p14:tracePt t="6276" x="3427413" y="1138238"/>
          <p14:tracePt t="6280" x="3427413" y="1176338"/>
          <p14:tracePt t="6284" x="3414713" y="1214438"/>
          <p14:tracePt t="6288" x="3402013" y="1238250"/>
          <p14:tracePt t="6292" x="3376613" y="1263650"/>
          <p14:tracePt t="6296" x="3365500" y="1301750"/>
          <p14:tracePt t="6303" x="3327400" y="1350963"/>
          <p14:tracePt t="6306" x="3314700" y="1376363"/>
          <p14:tracePt t="6310" x="3289300" y="1414463"/>
          <p14:tracePt t="6314" x="3265488" y="1450975"/>
          <p14:tracePt t="6319" x="3240088" y="1489075"/>
          <p14:tracePt t="6322" x="3214688" y="1527175"/>
          <p14:tracePt t="6326" x="3189288" y="1552575"/>
          <p14:tracePt t="6330" x="3176588" y="1576388"/>
          <p14:tracePt t="6338" x="3152775" y="1627188"/>
          <p14:tracePt t="6342" x="3140075" y="1663700"/>
          <p14:tracePt t="6346" x="3127375" y="1676400"/>
          <p14:tracePt t="6350" x="3114675" y="1701800"/>
          <p14:tracePt t="6354" x="3101975" y="1727200"/>
          <p14:tracePt t="6358" x="3076575" y="1739900"/>
          <p14:tracePt t="6364" x="3065463" y="1752600"/>
          <p14:tracePt t="6370" x="3052763" y="1776413"/>
          <p14:tracePt t="6372" x="3040063" y="1776413"/>
          <p14:tracePt t="6376" x="3027363" y="1801813"/>
          <p14:tracePt t="6380" x="3001963" y="1801813"/>
          <p14:tracePt t="6384" x="2976563" y="1801813"/>
          <p14:tracePt t="6388" x="2952750" y="1814513"/>
          <p14:tracePt t="6392" x="2927350" y="1827213"/>
          <p14:tracePt t="6396" x="2901950" y="1839913"/>
          <p14:tracePt t="6400" x="2876550" y="1839913"/>
          <p14:tracePt t="6404" x="2852738" y="1839913"/>
          <p14:tracePt t="6408" x="2814638" y="1839913"/>
          <p14:tracePt t="6412" x="2789238" y="1839913"/>
          <p14:tracePt t="6416" x="2752725" y="1839913"/>
          <p14:tracePt t="6420" x="2740025" y="1839913"/>
          <p14:tracePt t="6426" x="2714625" y="1839913"/>
          <p14:tracePt t="6430" x="2676525" y="1839913"/>
          <p14:tracePt t="6434" x="2651125" y="1839913"/>
          <p14:tracePt t="6438" x="2614613" y="1839913"/>
          <p14:tracePt t="6442" x="2589213" y="1839913"/>
          <p14:tracePt t="6446" x="2551113" y="1839913"/>
          <p14:tracePt t="6450" x="2514600" y="1839913"/>
          <p14:tracePt t="6454" x="2476500" y="1839913"/>
          <p14:tracePt t="6459" x="2439988" y="1839913"/>
          <p14:tracePt t="6462" x="2414588" y="1839913"/>
          <p14:tracePt t="6467" x="2376488" y="1839913"/>
          <p14:tracePt t="6470" x="2338388" y="1839913"/>
          <p14:tracePt t="6474" x="2301875" y="1839913"/>
          <p14:tracePt t="6478" x="2263775" y="1839913"/>
          <p14:tracePt t="6483" x="2227263" y="1839913"/>
          <p14:tracePt t="6488" x="2201863" y="1839913"/>
          <p14:tracePt t="6492" x="2151063" y="1839913"/>
          <p14:tracePt t="6496" x="2114550" y="1839913"/>
          <p14:tracePt t="6500" x="2063750" y="1839913"/>
          <p14:tracePt t="6504" x="2014538" y="1839913"/>
          <p14:tracePt t="6508" x="1963738" y="1839913"/>
          <p14:tracePt t="6512" x="1925638" y="1827213"/>
          <p14:tracePt t="6516" x="1876425" y="1801813"/>
          <p14:tracePt t="6520" x="1825625" y="1801813"/>
          <p14:tracePt t="6524" x="1789113" y="1789113"/>
          <p14:tracePt t="6528" x="1751013" y="1776413"/>
          <p14:tracePt t="6532" x="1725613" y="1765300"/>
          <p14:tracePt t="6537" x="1701800" y="1765300"/>
          <p14:tracePt t="6540" x="1663700" y="1739900"/>
          <p14:tracePt t="6544" x="1651000" y="1739900"/>
          <p14:tracePt t="6550" x="1625600" y="1727200"/>
          <p14:tracePt t="6554" x="1612900" y="1714500"/>
          <p14:tracePt t="6558" x="1601788" y="1701800"/>
          <p14:tracePt t="6562" x="1563688" y="1689100"/>
          <p14:tracePt t="6570" x="1525588" y="1652588"/>
          <p14:tracePt t="6574" x="1512888" y="1652588"/>
          <p14:tracePt t="6578" x="1501775" y="1639888"/>
          <p14:tracePt t="6583" x="1489075" y="1627188"/>
          <p14:tracePt t="6588" x="1463675" y="1601788"/>
          <p14:tracePt t="6594" x="1450975" y="1601788"/>
          <p14:tracePt t="6599" x="1450975" y="1589088"/>
          <p14:tracePt t="6602" x="1438275" y="1589088"/>
          <p14:tracePt t="6606" x="1425575" y="1576388"/>
          <p14:tracePt t="6612" x="1412875" y="1563688"/>
          <p14:tracePt t="6617" x="1412875" y="1552575"/>
          <p14:tracePt t="6624" x="1401763" y="1552575"/>
          <p14:tracePt t="6628" x="1389063" y="1539875"/>
          <p14:tracePt t="6640" x="1389063" y="1527175"/>
          <p14:tracePt t="6644" x="1376363" y="1514475"/>
          <p14:tracePt t="6653" x="1376363" y="1501775"/>
          <p14:tracePt t="6656" x="1376363" y="1489075"/>
          <p14:tracePt t="6660" x="1376363" y="1476375"/>
          <p14:tracePt t="6668" x="1376363" y="1463675"/>
          <p14:tracePt t="6678" x="1376363" y="1450975"/>
          <p14:tracePt t="6686" x="1376363" y="1439863"/>
          <p14:tracePt t="6690" x="1376363" y="1427163"/>
          <p14:tracePt t="6694" x="1376363" y="1414463"/>
          <p14:tracePt t="6699" x="1376363" y="1401763"/>
          <p14:tracePt t="6703" x="1376363" y="1389063"/>
          <p14:tracePt t="6706" x="1376363" y="1376363"/>
          <p14:tracePt t="6714" x="1376363" y="1350963"/>
          <p14:tracePt t="6722" x="1376363" y="1339850"/>
          <p14:tracePt t="6726" x="1376363" y="1327150"/>
          <p14:tracePt t="6730" x="1376363" y="1301750"/>
          <p14:tracePt t="6740" x="1376363" y="1289050"/>
          <p14:tracePt t="6744" x="1389063" y="1276350"/>
          <p14:tracePt t="6748" x="1401763" y="1263650"/>
          <p14:tracePt t="6753" x="1412875" y="1250950"/>
          <p14:tracePt t="6756" x="1425575" y="1227138"/>
          <p14:tracePt t="6760" x="1438275" y="1227138"/>
          <p14:tracePt t="6764" x="1450975" y="1214438"/>
          <p14:tracePt t="6770" x="1476375" y="1201738"/>
          <p14:tracePt t="6772" x="1489075" y="1201738"/>
          <p14:tracePt t="6776" x="1512888" y="1176338"/>
          <p14:tracePt t="6780" x="1525588" y="1176338"/>
          <p14:tracePt t="6785" x="1550988" y="1176338"/>
          <p14:tracePt t="6788" x="1576388" y="1163638"/>
          <p14:tracePt t="6792" x="1601788" y="1138238"/>
          <p14:tracePt t="6798" x="1625600" y="1138238"/>
          <p14:tracePt t="6803" x="1651000" y="1138238"/>
          <p14:tracePt t="6806" x="1663700" y="1138238"/>
          <p14:tracePt t="6810" x="1701800" y="1138238"/>
          <p14:tracePt t="6814" x="1714500" y="1138238"/>
          <p14:tracePt t="6819" x="1738313" y="1138238"/>
          <p14:tracePt t="6822" x="1751013" y="1138238"/>
          <p14:tracePt t="6826" x="1776413" y="1138238"/>
          <p14:tracePt t="6830" x="1814513" y="1138238"/>
          <p14:tracePt t="6834" x="1825625" y="1138238"/>
          <p14:tracePt t="6838" x="1838325" y="1138238"/>
          <p14:tracePt t="6842" x="1863725" y="1138238"/>
          <p14:tracePt t="6846" x="1889125" y="1138238"/>
          <p14:tracePt t="6852" x="1925638" y="1138238"/>
          <p14:tracePt t="6854" x="1951038" y="1138238"/>
          <p14:tracePt t="6860" x="1989138" y="1138238"/>
          <p14:tracePt t="6864" x="2025650" y="1138238"/>
          <p14:tracePt t="6869" x="2038350" y="1150938"/>
          <p14:tracePt t="6872" x="2063750" y="1150938"/>
          <p14:tracePt t="6876" x="2101850" y="1163638"/>
          <p14:tracePt t="6880" x="2138363" y="1176338"/>
          <p14:tracePt t="6884" x="2176463" y="1176338"/>
          <p14:tracePt t="6901" x="2314575" y="1214438"/>
          <p14:tracePt t="6904" x="2338388" y="1227138"/>
          <p14:tracePt t="6908" x="2376488" y="1238250"/>
          <p14:tracePt t="6912" x="2414588" y="1238250"/>
          <p14:tracePt t="6917" x="2439988" y="1250950"/>
          <p14:tracePt t="6922" x="2463800" y="1263650"/>
          <p14:tracePt t="6926" x="2489200" y="1289050"/>
          <p14:tracePt t="6930" x="2514600" y="1289050"/>
          <p14:tracePt t="6938" x="2527300" y="1301750"/>
          <p14:tracePt t="6946" x="2551113" y="1327150"/>
          <p14:tracePt t="6950" x="2563813" y="1339850"/>
          <p14:tracePt t="6954" x="2563813" y="1350963"/>
          <p14:tracePt t="6958" x="2576513" y="1363663"/>
          <p14:tracePt t="6966" x="2589213" y="1389063"/>
          <p14:tracePt t="6970" x="2601913" y="1401763"/>
          <p14:tracePt t="6974" x="2614613" y="1427163"/>
          <p14:tracePt t="6978" x="2627313" y="1427163"/>
          <p14:tracePt t="6986" x="2627313" y="1450975"/>
          <p14:tracePt t="6992" x="2651125" y="1476375"/>
          <p14:tracePt t="6996" x="2651125" y="1489075"/>
          <p14:tracePt t="7004" x="2676525" y="1514475"/>
          <p14:tracePt t="7008" x="2676525" y="1527175"/>
          <p14:tracePt t="7012" x="2676525" y="1539875"/>
          <p14:tracePt t="7017" x="2689225" y="1552575"/>
          <p14:tracePt t="7020" x="2689225" y="1563688"/>
          <p14:tracePt t="7024" x="2689225" y="1576388"/>
          <p14:tracePt t="7028" x="2689225" y="1589088"/>
          <p14:tracePt t="7034" x="2689225" y="1601788"/>
          <p14:tracePt t="7036" x="2689225" y="1627188"/>
          <p14:tracePt t="7040" x="2689225" y="1652588"/>
          <p14:tracePt t="7046" x="2689225" y="1663700"/>
          <p14:tracePt t="7051" x="2689225" y="1676400"/>
          <p14:tracePt t="7054" x="2676525" y="1701800"/>
          <p14:tracePt t="7058" x="2663825" y="1714500"/>
          <p14:tracePt t="7062" x="2651125" y="1727200"/>
          <p14:tracePt t="7066" x="2651125" y="1739900"/>
          <p14:tracePt t="7070" x="2640013" y="1752600"/>
          <p14:tracePt t="7074" x="2627313" y="1776413"/>
          <p14:tracePt t="7078" x="2601913" y="1801813"/>
          <p14:tracePt t="7083" x="2589213" y="1814513"/>
          <p14:tracePt t="7086" x="2589213" y="1827213"/>
          <p14:tracePt t="7090" x="2576513" y="1839913"/>
          <p14:tracePt t="7094" x="2551113" y="1852613"/>
          <p14:tracePt t="7099" x="2540000" y="1865313"/>
          <p14:tracePt t="7102" x="2514600" y="1889125"/>
          <p14:tracePt t="7108" x="2489200" y="1889125"/>
          <p14:tracePt t="7112" x="2463800" y="1889125"/>
          <p14:tracePt t="7116" x="2451100" y="1914525"/>
          <p14:tracePt t="7120" x="2414588" y="1927225"/>
          <p14:tracePt t="7124" x="2389188" y="1939925"/>
          <p14:tracePt t="7128" x="2376488" y="1939925"/>
          <p14:tracePt t="7134" x="2351088" y="1965325"/>
          <p14:tracePt t="7137" x="2327275" y="1965325"/>
          <p14:tracePt t="7140" x="2276475" y="1978025"/>
          <p14:tracePt t="7144" x="2263775" y="1978025"/>
          <p14:tracePt t="7150" x="2238375" y="1978025"/>
          <p14:tracePt t="7153" x="2227263" y="1978025"/>
          <p14:tracePt t="7156" x="2189163" y="1989138"/>
          <p14:tracePt t="7160" x="2163763" y="1989138"/>
          <p14:tracePt t="7164" x="2138363" y="1989138"/>
          <p14:tracePt t="7174" x="2101850" y="1989138"/>
          <p14:tracePt t="7178" x="2089150" y="1989138"/>
          <p14:tracePt t="7183" x="2063750" y="1989138"/>
          <p14:tracePt t="7187" x="2025650" y="1989138"/>
          <p14:tracePt t="7194" x="2014538" y="1989138"/>
          <p14:tracePt t="7198" x="1989138" y="1989138"/>
          <p14:tracePt t="7203" x="1963738" y="1989138"/>
          <p14:tracePt t="7206" x="1951038" y="1978025"/>
          <p14:tracePt t="7210" x="1925638" y="1978025"/>
          <p14:tracePt t="7214" x="1901825" y="1978025"/>
          <p14:tracePt t="7219" x="1889125" y="1952625"/>
          <p14:tracePt t="7222" x="1876425" y="1952625"/>
          <p14:tracePt t="7226" x="1838325" y="1939925"/>
          <p14:tracePt t="7233" x="1825625" y="1927225"/>
          <p14:tracePt t="7236" x="1789113" y="1901825"/>
          <p14:tracePt t="7240" x="1776413" y="1901825"/>
          <p14:tracePt t="7244" x="1776413" y="1889125"/>
          <p14:tracePt t="7248" x="1751013" y="1876425"/>
          <p14:tracePt t="7254" x="1714500" y="1876425"/>
          <p14:tracePt t="7256" x="1714500" y="1865313"/>
          <p14:tracePt t="7260" x="1701800" y="1865313"/>
          <p14:tracePt t="7264" x="1689100" y="1839913"/>
          <p14:tracePt t="7269" x="1663700" y="1839913"/>
          <p14:tracePt t="7272" x="1651000" y="1827213"/>
          <p14:tracePt t="7280" x="1638300" y="1801813"/>
          <p14:tracePt t="7285" x="1625600" y="1801813"/>
          <p14:tracePt t="7288" x="1625600" y="1789113"/>
          <p14:tracePt t="7294" x="1612900" y="1776413"/>
          <p14:tracePt t="7299" x="1601788" y="1765300"/>
          <p14:tracePt t="7302" x="1589088" y="1739900"/>
          <p14:tracePt t="7310" x="1576388" y="1727200"/>
          <p14:tracePt t="7314" x="1563688" y="1689100"/>
          <p14:tracePt t="7320" x="1563688" y="1676400"/>
          <p14:tracePt t="7322" x="1550988" y="1663700"/>
          <p14:tracePt t="7326" x="1550988" y="1639888"/>
          <p14:tracePt t="7330" x="1538288" y="1614488"/>
          <p14:tracePt t="7335" x="1538288" y="1601788"/>
          <p14:tracePt t="7338" x="1525588" y="1576388"/>
          <p14:tracePt t="7342" x="1525588" y="1563688"/>
          <p14:tracePt t="7346" x="1501775" y="1527175"/>
          <p14:tracePt t="7350" x="1501775" y="1501775"/>
          <p14:tracePt t="7356" x="1501775" y="1489075"/>
          <p14:tracePt t="7360" x="1501775" y="1463675"/>
          <p14:tracePt t="7364" x="1501775" y="1450975"/>
          <p14:tracePt t="7369" x="1501775" y="1427163"/>
          <p14:tracePt t="7372" x="1501775" y="1401763"/>
          <p14:tracePt t="7376" x="1501775" y="1363663"/>
          <p14:tracePt t="7380" x="1501775" y="1339850"/>
          <p14:tracePt t="7388" x="1501775" y="1327150"/>
          <p14:tracePt t="7392" x="1501775" y="1301750"/>
          <p14:tracePt t="7396" x="1501775" y="1289050"/>
          <p14:tracePt t="7400" x="1512888" y="1276350"/>
          <p14:tracePt t="7404" x="1512888" y="1263650"/>
          <p14:tracePt t="7408" x="1525588" y="1250950"/>
          <p14:tracePt t="7412" x="1538288" y="1238250"/>
          <p14:tracePt t="7418" x="1550988" y="1238250"/>
          <p14:tracePt t="7422" x="1563688" y="1214438"/>
          <p14:tracePt t="7426" x="1576388" y="1214438"/>
          <p14:tracePt t="7430" x="1589088" y="1201738"/>
          <p14:tracePt t="7436" x="1601788" y="1189038"/>
          <p14:tracePt t="7438" x="1625600" y="1163638"/>
          <p14:tracePt t="7446" x="1651000" y="1163638"/>
          <p14:tracePt t="7450" x="1663700" y="1138238"/>
          <p14:tracePt t="7454" x="1689100" y="1138238"/>
          <p14:tracePt t="7458" x="1714500" y="1125538"/>
          <p14:tracePt t="7462" x="1725613" y="1114425"/>
          <p14:tracePt t="7466" x="1763713" y="1101725"/>
          <p14:tracePt t="7470" x="1776413" y="1089025"/>
          <p14:tracePt t="7474" x="1814513" y="1089025"/>
          <p14:tracePt t="7480" x="1838325" y="1063625"/>
          <p14:tracePt t="7485" x="1863725" y="1063625"/>
          <p14:tracePt t="7488" x="1889125" y="1063625"/>
          <p14:tracePt t="7492" x="1914525" y="1063625"/>
          <p14:tracePt t="7496" x="1938338" y="1050925"/>
          <p14:tracePt t="7500" x="1989138" y="1038225"/>
          <p14:tracePt t="7503" x="2014538" y="1025525"/>
          <p14:tracePt t="7508" x="2051050" y="1025525"/>
          <p14:tracePt t="7512" x="2076450" y="1025525"/>
          <p14:tracePt t="7516" x="2114550" y="1025525"/>
          <p14:tracePt t="7520" x="2138363" y="1025525"/>
          <p14:tracePt t="7524" x="2163763" y="1025525"/>
          <p14:tracePt t="7528" x="2201863" y="1025525"/>
          <p14:tracePt t="7534" x="2238375" y="1025525"/>
          <p14:tracePt t="7538" x="2263775" y="1025525"/>
          <p14:tracePt t="7542" x="2289175" y="1025525"/>
          <p14:tracePt t="7546" x="2327275" y="1025525"/>
          <p14:tracePt t="7551" x="2363788" y="1025525"/>
          <p14:tracePt t="7554" x="2389188" y="1025525"/>
          <p14:tracePt t="7558" x="2414588" y="1025525"/>
          <p14:tracePt t="7562" x="2427288" y="1025525"/>
          <p14:tracePt t="7566" x="2451100" y="1025525"/>
          <p14:tracePt t="7570" x="2476500" y="1025525"/>
          <p14:tracePt t="7574" x="2489200" y="1025525"/>
          <p14:tracePt t="7578" x="2501900" y="1025525"/>
          <p14:tracePt t="7584" x="2527300" y="1025525"/>
          <p14:tracePt t="7587" x="2540000" y="1025525"/>
          <p14:tracePt t="7590" x="2551113" y="1038225"/>
          <p14:tracePt t="7594" x="2563813" y="1038225"/>
          <p14:tracePt t="7599" x="2589213" y="1050925"/>
          <p14:tracePt t="7604" x="2589213" y="1063625"/>
          <p14:tracePt t="7608" x="2614613" y="1063625"/>
          <p14:tracePt t="7612" x="2614613" y="1089025"/>
          <p14:tracePt t="7617" x="2627313" y="1089025"/>
          <p14:tracePt t="7620" x="2640013" y="1101725"/>
          <p14:tracePt t="7624" x="2651125" y="1114425"/>
          <p14:tracePt t="7628" x="2676525" y="1125538"/>
          <p14:tracePt t="7634" x="2676525" y="1138238"/>
          <p14:tracePt t="7637" x="2689225" y="1138238"/>
          <p14:tracePt t="7640" x="2701925" y="1150938"/>
          <p14:tracePt t="7644" x="2714625" y="1163638"/>
          <p14:tracePt t="7648" x="2727325" y="1189038"/>
          <p14:tracePt t="7653" x="2740025" y="1189038"/>
          <p14:tracePt t="7656" x="2763838" y="1214438"/>
          <p14:tracePt t="7660" x="2776538" y="1238250"/>
          <p14:tracePt t="7670" x="2801938" y="1250950"/>
          <p14:tracePt t="7674" x="2801938" y="1276350"/>
          <p14:tracePt t="7678" x="2801938" y="1289050"/>
          <p14:tracePt t="7683" x="2814638" y="1314450"/>
          <p14:tracePt t="7686" x="2827338" y="1327150"/>
          <p14:tracePt t="7694" x="2827338" y="1350963"/>
          <p14:tracePt t="7699" x="2827338" y="1376363"/>
          <p14:tracePt t="7706" x="2827338" y="1401763"/>
          <p14:tracePt t="7710" x="2827338" y="1414463"/>
          <p14:tracePt t="7719" x="2827338" y="1439863"/>
          <p14:tracePt t="7722" x="2827338" y="1450975"/>
          <p14:tracePt t="7728" x="2827338" y="1463675"/>
          <p14:tracePt t="7732" x="2827338" y="1476375"/>
          <p14:tracePt t="7736" x="2827338" y="1489075"/>
          <p14:tracePt t="7740" x="2827338" y="1501775"/>
          <p14:tracePt t="7744" x="2827338" y="1527175"/>
          <p14:tracePt t="7748" x="2801938" y="1539875"/>
          <p14:tracePt t="7753" x="2801938" y="1552575"/>
          <p14:tracePt t="7756" x="2789238" y="1563688"/>
          <p14:tracePt t="7760" x="2763838" y="1589088"/>
          <p14:tracePt t="7764" x="2752725" y="1601788"/>
          <p14:tracePt t="7769" x="2740025" y="1614488"/>
          <p14:tracePt t="7773" x="2727325" y="1627188"/>
          <p14:tracePt t="7776" x="2701925" y="1652588"/>
          <p14:tracePt t="7780" x="2689225" y="1663700"/>
          <p14:tracePt t="7786" x="2663825" y="1689100"/>
          <p14:tracePt t="7790" x="2627313" y="1714500"/>
          <p14:tracePt t="7794" x="2614613" y="1727200"/>
          <p14:tracePt t="7798" x="2589213" y="1752600"/>
          <p14:tracePt t="7803" x="2563813" y="1765300"/>
          <p14:tracePt t="7806" x="2540000" y="1765300"/>
          <p14:tracePt t="7810" x="2514600" y="1789113"/>
          <p14:tracePt t="7814" x="2501900" y="1789113"/>
          <p14:tracePt t="7820" x="2489200" y="1814513"/>
          <p14:tracePt t="7822" x="2451100" y="1827213"/>
          <p14:tracePt t="7826" x="2414588" y="1839913"/>
          <p14:tracePt t="7830" x="2389188" y="1839913"/>
          <p14:tracePt t="7836" x="2351088" y="1865313"/>
          <p14:tracePt t="7838" x="2314575" y="1865313"/>
          <p14:tracePt t="7842" x="2289175" y="1876425"/>
          <p14:tracePt t="7846" x="2251075" y="1901825"/>
          <p14:tracePt t="7854" x="2238375" y="1901825"/>
          <p14:tracePt t="7856" x="2189163" y="1914525"/>
          <p14:tracePt t="7860" x="2151063" y="1914525"/>
          <p14:tracePt t="7864" x="2127250" y="1914525"/>
          <p14:tracePt t="7870" x="2089150" y="1927225"/>
          <p14:tracePt t="7872" x="2063750" y="1927225"/>
          <p14:tracePt t="7876" x="2038350" y="1927225"/>
          <p14:tracePt t="7880" x="2001838" y="1927225"/>
          <p14:tracePt t="7884" x="1963738" y="1927225"/>
          <p14:tracePt t="7900" x="1851025" y="1927225"/>
          <p14:tracePt t="7904" x="1814513" y="1927225"/>
          <p14:tracePt t="7908" x="1776413" y="1927225"/>
          <p14:tracePt t="7914" x="1738313" y="1927225"/>
          <p14:tracePt t="7918" x="1701800" y="1927225"/>
          <p14:tracePt t="7922" x="1663700" y="1927225"/>
          <p14:tracePt t="7926" x="1612900" y="1927225"/>
          <p14:tracePt t="7930" x="1576388" y="1927225"/>
          <p14:tracePt t="7934" x="1525588" y="1927225"/>
          <p14:tracePt t="7938" x="1489075" y="1927225"/>
          <p14:tracePt t="7942" x="1450975" y="1889125"/>
          <p14:tracePt t="7946" x="1401763" y="1876425"/>
          <p14:tracePt t="7950" x="1350963" y="1865313"/>
          <p14:tracePt t="7954" x="1312863" y="1852613"/>
          <p14:tracePt t="7958" x="1289050" y="1839913"/>
          <p14:tracePt t="7962" x="1250950" y="1827213"/>
          <p14:tracePt t="7966" x="1212850" y="1814513"/>
          <p14:tracePt t="7970" x="1189038" y="1801813"/>
          <p14:tracePt t="7977" x="1150938" y="1776413"/>
          <p14:tracePt t="7980" x="1138238" y="1765300"/>
          <p14:tracePt t="7985" x="1112838" y="1739900"/>
          <p14:tracePt t="7988" x="1100138" y="1739900"/>
          <p14:tracePt t="7992" x="1089025" y="1727200"/>
          <p14:tracePt t="7996" x="1063625" y="1714500"/>
          <p14:tracePt t="8000" x="1050925" y="1701800"/>
          <p14:tracePt t="8004" x="1038225" y="1689100"/>
          <p14:tracePt t="8012" x="1025525" y="1676400"/>
          <p14:tracePt t="8016" x="1012825" y="1663700"/>
          <p14:tracePt t="8024" x="987425" y="1639888"/>
          <p14:tracePt t="8028" x="963613" y="1627188"/>
          <p14:tracePt t="8032" x="950913" y="1614488"/>
          <p14:tracePt t="8038" x="938213" y="1614488"/>
          <p14:tracePt t="8042" x="925513" y="1589088"/>
          <p14:tracePt t="8046" x="925513" y="1576388"/>
          <p14:tracePt t="8050" x="912813" y="1563688"/>
          <p14:tracePt t="8054" x="900113" y="1527175"/>
          <p14:tracePt t="8062" x="887413" y="1489075"/>
          <p14:tracePt t="8066" x="887413" y="1476375"/>
          <p14:tracePt t="8070" x="887413" y="1450975"/>
          <p14:tracePt t="8074" x="887413" y="1427163"/>
          <p14:tracePt t="8078" x="876300" y="1414463"/>
          <p14:tracePt t="8083" x="876300" y="1401763"/>
          <p14:tracePt t="8087" x="876300" y="1376363"/>
          <p14:tracePt t="8090" x="876300" y="1363663"/>
          <p14:tracePt t="8102" x="876300" y="1339850"/>
          <p14:tracePt t="8104" x="876300" y="1314450"/>
          <p14:tracePt t="8112" x="876300" y="1289050"/>
          <p14:tracePt t="8117" x="876300" y="1263650"/>
          <p14:tracePt t="8120" x="900113" y="1250950"/>
          <p14:tracePt t="8124" x="912813" y="1238250"/>
          <p14:tracePt t="8128" x="925513" y="1201738"/>
          <p14:tracePt t="8135" x="938213" y="1189038"/>
          <p14:tracePt t="8137" x="950913" y="1176338"/>
          <p14:tracePt t="8140" x="987425" y="1150938"/>
          <p14:tracePt t="8144" x="1000125" y="1150938"/>
          <p14:tracePt t="8149" x="1038225" y="1114425"/>
          <p14:tracePt t="8153" x="1050925" y="1114425"/>
          <p14:tracePt t="8156" x="1089025" y="1101725"/>
          <p14:tracePt t="8162" x="1112838" y="1089025"/>
          <p14:tracePt t="8167" x="1150938" y="1076325"/>
          <p14:tracePt t="8171" x="1189038" y="1063625"/>
          <p14:tracePt t="8174" x="1212850" y="1050925"/>
          <p14:tracePt t="8178" x="1250950" y="1038225"/>
          <p14:tracePt t="8183" x="1289050" y="1038225"/>
          <p14:tracePt t="8187" x="1325563" y="1038225"/>
          <p14:tracePt t="8190" x="1363663" y="1025525"/>
          <p14:tracePt t="8194" x="1425575" y="1025525"/>
          <p14:tracePt t="8199" x="1450975" y="1025525"/>
          <p14:tracePt t="8202" x="1489075" y="1025525"/>
          <p14:tracePt t="8206" x="1538288" y="1014413"/>
          <p14:tracePt t="8210" x="1589088" y="1014413"/>
          <p14:tracePt t="8214" x="1638300" y="1014413"/>
          <p14:tracePt t="8219" x="1689100" y="1014413"/>
          <p14:tracePt t="8224" x="1738313" y="1014413"/>
          <p14:tracePt t="8228" x="1814513" y="1014413"/>
          <p14:tracePt t="8233" x="1876425" y="1014413"/>
          <p14:tracePt t="8236" x="1963738" y="1014413"/>
          <p14:tracePt t="8240" x="2051050" y="1014413"/>
          <p14:tracePt t="8244" x="2114550" y="1014413"/>
          <p14:tracePt t="8248" x="2176463" y="1014413"/>
          <p14:tracePt t="8252" x="2251075" y="1014413"/>
          <p14:tracePt t="8256" x="2314575" y="1014413"/>
          <p14:tracePt t="8260" x="2389188" y="1025525"/>
          <p14:tracePt t="8264" x="2463800" y="1038225"/>
          <p14:tracePt t="8269" x="2527300" y="1050925"/>
          <p14:tracePt t="8272" x="2589213" y="1063625"/>
          <p14:tracePt t="8276" x="2640013" y="1063625"/>
          <p14:tracePt t="8280" x="2676525" y="1063625"/>
          <p14:tracePt t="8286" x="2727325" y="1076325"/>
          <p14:tracePt t="8290" x="2763838" y="1089025"/>
          <p14:tracePt t="8294" x="2801938" y="1101725"/>
          <p14:tracePt t="8298" x="2852738" y="1114425"/>
          <p14:tracePt t="8303" x="2889250" y="1125538"/>
          <p14:tracePt t="8306" x="2927350" y="1150938"/>
          <p14:tracePt t="8310" x="2963863" y="1163638"/>
          <p14:tracePt t="8314" x="3001963" y="1163638"/>
          <p14:tracePt t="8319" x="3014663" y="1163638"/>
          <p14:tracePt t="8322" x="3040063" y="1189038"/>
          <p14:tracePt t="8326" x="3076575" y="1214438"/>
          <p14:tracePt t="8330" x="3089275" y="1227138"/>
          <p14:tracePt t="8335" x="3101975" y="1227138"/>
          <p14:tracePt t="8338" x="3114675" y="1238250"/>
          <p14:tracePt t="8342" x="3140075" y="1250950"/>
          <p14:tracePt t="8348" x="3140075" y="1263650"/>
          <p14:tracePt t="8354" x="3152775" y="1289050"/>
          <p14:tracePt t="8356" x="3165475" y="1301750"/>
          <p14:tracePt t="8364" x="3165475" y="1327150"/>
          <p14:tracePt t="8369" x="3176588" y="1339850"/>
          <p14:tracePt t="8372" x="3176588" y="1350963"/>
          <p14:tracePt t="8376" x="3176588" y="1363663"/>
          <p14:tracePt t="8380" x="3176588" y="1376363"/>
          <p14:tracePt t="8384" x="3176588" y="1389063"/>
          <p14:tracePt t="8388" x="3176588" y="1414463"/>
          <p14:tracePt t="8392" x="3176588" y="1439863"/>
          <p14:tracePt t="8400" x="3176588" y="1463675"/>
          <p14:tracePt t="8404" x="3176588" y="1476375"/>
          <p14:tracePt t="8410" x="3176588" y="1501775"/>
          <p14:tracePt t="8418" x="3176588" y="1527175"/>
          <p14:tracePt t="8422" x="3176588" y="1539875"/>
          <p14:tracePt t="8426" x="3176588" y="1576388"/>
          <p14:tracePt t="8430" x="3176588" y="1589088"/>
          <p14:tracePt t="8435" x="3152775" y="1614488"/>
          <p14:tracePt t="8438" x="3152775" y="1627188"/>
          <p14:tracePt t="8442" x="3140075" y="1652588"/>
          <p14:tracePt t="8446" x="3127375" y="1663700"/>
          <p14:tracePt t="8451" x="3114675" y="1676400"/>
          <p14:tracePt t="8454" x="3114675" y="1701800"/>
          <p14:tracePt t="8458" x="3101975" y="1727200"/>
          <p14:tracePt t="8462" x="3076575" y="1739900"/>
          <p14:tracePt t="8466" x="3076575" y="1752600"/>
          <p14:tracePt t="8472" x="3065463" y="1776413"/>
          <p14:tracePt t="8476" x="3052763" y="1789113"/>
          <p14:tracePt t="8480" x="3027363" y="1814513"/>
          <p14:tracePt t="8488" x="3001963" y="1839913"/>
          <p14:tracePt t="8492" x="2989263" y="1852613"/>
          <p14:tracePt t="8496" x="2976563" y="1865313"/>
          <p14:tracePt t="8500" x="2952750" y="1889125"/>
          <p14:tracePt t="8504" x="2940050" y="1901825"/>
          <p14:tracePt t="8508" x="2914650" y="1914525"/>
          <p14:tracePt t="8512" x="2876550" y="1927225"/>
          <p14:tracePt t="8516" x="2852738" y="1927225"/>
          <p14:tracePt t="8520" x="2814638" y="1939925"/>
          <p14:tracePt t="8524" x="2789238" y="1939925"/>
          <p14:tracePt t="8528" x="2752725" y="1965325"/>
          <p14:tracePt t="8535" x="2727325" y="1965325"/>
          <p14:tracePt t="8538" x="2701925" y="1965325"/>
          <p14:tracePt t="8542" x="2676525" y="1965325"/>
          <p14:tracePt t="8546" x="2651125" y="1965325"/>
          <p14:tracePt t="8550" x="2627313" y="1965325"/>
          <p14:tracePt t="8554" x="2601913" y="1965325"/>
          <p14:tracePt t="8558" x="2589213" y="1965325"/>
          <p14:tracePt t="8562" x="2551113" y="1965325"/>
          <p14:tracePt t="8567" x="2527300" y="1965325"/>
          <p14:tracePt t="8570" x="2514600" y="1965325"/>
          <p14:tracePt t="8574" x="2501900" y="1965325"/>
          <p14:tracePt t="8578" x="2489200" y="1965325"/>
          <p14:tracePt t="8583" x="2463800" y="1965325"/>
          <p14:tracePt t="8587" x="2451100" y="1965325"/>
          <p14:tracePt t="8590" x="2427288" y="1965325"/>
          <p14:tracePt t="8596" x="2401888" y="1965325"/>
          <p14:tracePt t="8600" x="2376488" y="1965325"/>
          <p14:tracePt t="8604" x="2351088" y="1965325"/>
          <p14:tracePt t="8608" x="2338388" y="1965325"/>
          <p14:tracePt t="8612" x="2289175" y="1952625"/>
          <p14:tracePt t="8618" x="2251075" y="1952625"/>
          <p14:tracePt t="8620" x="2227263" y="1939925"/>
          <p14:tracePt t="8624" x="2189163" y="1927225"/>
          <p14:tracePt t="8628" x="2138363" y="1927225"/>
          <p14:tracePt t="8634" x="2114550" y="1927225"/>
          <p14:tracePt t="8637" x="2076450" y="1901825"/>
          <p14:tracePt t="8640" x="2051050" y="1889125"/>
          <p14:tracePt t="8644" x="2001838" y="1889125"/>
          <p14:tracePt t="8649" x="1951038" y="1865313"/>
          <p14:tracePt t="8653" x="1914525" y="1839913"/>
          <p14:tracePt t="8658" x="1876425" y="1839913"/>
          <p14:tracePt t="8662" x="1838325" y="1827213"/>
          <p14:tracePt t="8666" x="1825625" y="1814513"/>
          <p14:tracePt t="8670" x="1801813" y="1801813"/>
          <p14:tracePt t="8674" x="1776413" y="1801813"/>
          <p14:tracePt t="8678" x="1751013" y="1789113"/>
          <p14:tracePt t="8683" x="1725613" y="1776413"/>
          <p14:tracePt t="8686" x="1714500" y="1765300"/>
          <p14:tracePt t="8690" x="1676400" y="1752600"/>
          <p14:tracePt t="8694" x="1651000" y="1727200"/>
          <p14:tracePt t="8698" x="1638300" y="1727200"/>
          <p14:tracePt t="8702" x="1638300" y="1714500"/>
          <p14:tracePt t="8706" x="1625600" y="1714500"/>
          <p14:tracePt t="8710" x="1625600" y="1701800"/>
          <p14:tracePt t="8714" x="1612900" y="1701800"/>
          <p14:tracePt t="8720" x="1601788" y="1689100"/>
          <p14:tracePt t="8724" x="1589088" y="1676400"/>
          <p14:tracePt t="8728" x="1563688" y="1652588"/>
          <p14:tracePt t="8736" x="1550988" y="1639888"/>
          <p14:tracePt t="8744" x="1538288" y="1627188"/>
          <p14:tracePt t="8749" x="1525588" y="1614488"/>
          <p14:tracePt t="8754" x="1525588" y="1601788"/>
          <p14:tracePt t="8760" x="1512888" y="1589088"/>
          <p14:tracePt t="8764" x="1512888" y="1576388"/>
          <p14:tracePt t="8769" x="1512888" y="1563688"/>
          <p14:tracePt t="8772" x="1501775" y="1563688"/>
          <p14:tracePt t="8776" x="1501775" y="1552575"/>
          <p14:tracePt t="8790" x="1489075" y="1539875"/>
          <p14:tracePt t="8794" x="1489075" y="1527175"/>
          <p14:tracePt t="8798" x="1476375" y="1527175"/>
          <p14:tracePt t="8802" x="1476375" y="1514475"/>
          <p14:tracePt t="8806" x="1476375" y="1501775"/>
          <p14:tracePt t="8819" x="1476375" y="1489075"/>
          <p14:tracePt t="8822" x="1476375" y="1476375"/>
          <p14:tracePt t="8826" x="1476375" y="1463675"/>
          <p14:tracePt t="8830" x="1476375" y="1450975"/>
          <p14:tracePt t="8835" x="1476375" y="1439863"/>
          <p14:tracePt t="8839" x="1476375" y="1427163"/>
          <p14:tracePt t="8844" x="1463675" y="1427163"/>
          <p14:tracePt t="8849" x="1463675" y="1414463"/>
          <p14:tracePt t="8852" x="1463675" y="1401763"/>
          <p14:tracePt t="8856" x="1463675" y="1376363"/>
          <p14:tracePt t="8860" x="1463675" y="1363663"/>
          <p14:tracePt t="8868" x="1463675" y="1339850"/>
          <p14:tracePt t="8872" x="1463675" y="1327150"/>
          <p14:tracePt t="8885" x="1463675" y="1276350"/>
          <p14:tracePt t="8888" x="1463675" y="1263650"/>
          <p14:tracePt t="8892" x="1463675" y="1250950"/>
          <p14:tracePt t="8896" x="1463675" y="1238250"/>
          <p14:tracePt t="8906" x="1463675" y="1214438"/>
          <p14:tracePt t="8910" x="1476375" y="1214438"/>
          <p14:tracePt t="8914" x="1489075" y="1201738"/>
          <p14:tracePt t="8922" x="1501775" y="1189038"/>
          <p14:tracePt t="8930" x="1512888" y="1176338"/>
          <p14:tracePt t="8936" x="1512888" y="1163638"/>
          <p14:tracePt t="8938" x="1525588" y="1163638"/>
          <p14:tracePt t="8942" x="1538288" y="1163638"/>
          <p14:tracePt t="8946" x="1563688" y="1163638"/>
          <p14:tracePt t="8950" x="1563688" y="1150938"/>
          <p14:tracePt t="8954" x="1589088" y="1138238"/>
          <p14:tracePt t="8958" x="1601788" y="1138238"/>
          <p14:tracePt t="8962" x="1638300" y="1114425"/>
          <p14:tracePt t="8969" x="1663700" y="1114425"/>
          <p14:tracePt t="8972" x="1676400" y="1114425"/>
          <p14:tracePt t="8976" x="1701800" y="1101725"/>
          <p14:tracePt t="8980" x="1725613" y="1076325"/>
          <p14:tracePt t="8985" x="1738313" y="1076325"/>
          <p14:tracePt t="8988" x="1763713" y="1076325"/>
          <p14:tracePt t="8992" x="1776413" y="1076325"/>
          <p14:tracePt t="8996" x="1801813" y="1076325"/>
          <p14:tracePt t="9000" x="1825625" y="1076325"/>
          <p14:tracePt t="9004" x="1838325" y="1076325"/>
          <p14:tracePt t="9008" x="1863725" y="1076325"/>
          <p14:tracePt t="9012" x="1876425" y="1076325"/>
          <p14:tracePt t="9017" x="1889125" y="1076325"/>
          <p14:tracePt t="9020" x="1914525" y="1076325"/>
          <p14:tracePt t="9024" x="1925638" y="1076325"/>
          <p14:tracePt t="9030" x="1938338" y="1076325"/>
          <p14:tracePt t="9034" x="1951038" y="1076325"/>
          <p14:tracePt t="9038" x="1963738" y="1076325"/>
          <p14:tracePt t="9042" x="1976438" y="1076325"/>
          <p14:tracePt t="9046" x="1989138" y="1076325"/>
          <p14:tracePt t="9050" x="2001838" y="1076325"/>
          <p14:tracePt t="9054" x="2025650" y="1076325"/>
          <p14:tracePt t="9062" x="2038350" y="1076325"/>
          <p14:tracePt t="9067" x="2051050" y="1076325"/>
          <p14:tracePt t="9070" x="2076450" y="1076325"/>
          <p14:tracePt t="9078" x="2101850" y="1076325"/>
          <p14:tracePt t="9086" x="2114550" y="1076325"/>
          <p14:tracePt t="9092" x="2138363" y="1089025"/>
          <p14:tracePt t="9096" x="2163763" y="1089025"/>
          <p14:tracePt t="9104" x="2189163" y="1114425"/>
          <p14:tracePt t="9108" x="2201863" y="1114425"/>
          <p14:tracePt t="9112" x="2214563" y="1114425"/>
          <p14:tracePt t="9116" x="2238375" y="1138238"/>
          <p14:tracePt t="9120" x="2251075" y="1138238"/>
          <p14:tracePt t="9124" x="2263775" y="1150938"/>
          <p14:tracePt t="9128" x="2289175" y="1163638"/>
          <p14:tracePt t="9136" x="2314575" y="1189038"/>
          <p14:tracePt t="9144" x="2327275" y="1214438"/>
          <p14:tracePt t="9149" x="2338388" y="1227138"/>
          <p14:tracePt t="9158" x="2351088" y="1250950"/>
          <p14:tracePt t="9162" x="2351088" y="1263650"/>
          <p14:tracePt t="9166" x="2363788" y="1276350"/>
          <p14:tracePt t="9170" x="2376488" y="1301750"/>
          <p14:tracePt t="9174" x="2376488" y="1327150"/>
          <p14:tracePt t="9178" x="2401888" y="1339850"/>
          <p14:tracePt t="9184" x="2401888" y="1350963"/>
          <p14:tracePt t="9187" x="2401888" y="1363663"/>
          <p14:tracePt t="9190" x="2427288" y="1376363"/>
          <p14:tracePt t="9194" x="2427288" y="1401763"/>
          <p14:tracePt t="9199" x="2427288" y="1414463"/>
          <p14:tracePt t="9203" x="2451100" y="1427163"/>
          <p14:tracePt t="9210" x="2476500" y="1450975"/>
          <p14:tracePt t="9220" x="2489200" y="1463675"/>
          <p14:tracePt t="9228" x="2501900" y="1476375"/>
          <p14:tracePt t="9233" x="2514600" y="1489075"/>
          <p14:tracePt t="9308" x="2514600" y="1501775"/>
          <p14:tracePt t="9332" x="2527300" y="1514475"/>
          <p14:tracePt t="9350" x="2540000" y="1527175"/>
          <p14:tracePt t="9352" x="2551113" y="1527175"/>
          <p14:tracePt t="9412" x="2551113" y="1539875"/>
          <p14:tracePt t="9508" x="2563813" y="1539875"/>
          <p14:tracePt t="10431" x="2563813" y="1552575"/>
          <p14:tracePt t="10462" x="2563813" y="1563688"/>
          <p14:tracePt t="10470" x="2563813" y="1576388"/>
          <p14:tracePt t="10518" x="2576513" y="1589088"/>
          <p14:tracePt t="12866" x="2576513" y="1601788"/>
          <p14:tracePt t="15078" x="2589213" y="1601788"/>
          <p14:tracePt t="15086" x="2627313" y="1627188"/>
          <p14:tracePt t="15090" x="2627313" y="1639888"/>
          <p14:tracePt t="15094" x="2640013" y="1639888"/>
          <p14:tracePt t="15100" x="2651125" y="1652588"/>
          <p14:tracePt t="15103" x="2676525" y="1676400"/>
          <p14:tracePt t="15106" x="2689225" y="1689100"/>
          <p14:tracePt t="15112" x="2689225" y="1701800"/>
          <p14:tracePt t="15116" x="2701925" y="1714500"/>
          <p14:tracePt t="15120" x="2701925" y="1727200"/>
          <p14:tracePt t="15124" x="2701925" y="1752600"/>
          <p14:tracePt t="15128" x="2714625" y="1765300"/>
          <p14:tracePt t="15132" x="2714625" y="1776413"/>
          <p14:tracePt t="15136" x="2714625" y="1801813"/>
          <p14:tracePt t="15140" x="2727325" y="1814513"/>
          <p14:tracePt t="15144" x="2727325" y="1827213"/>
          <p14:tracePt t="15149" x="2727325" y="1852613"/>
          <p14:tracePt t="15153" x="2727325" y="1865313"/>
          <p14:tracePt t="15156" x="2727325" y="1876425"/>
          <p14:tracePt t="15160" x="2727325" y="1889125"/>
          <p14:tracePt t="15164" x="2727325" y="1901825"/>
          <p14:tracePt t="15169" x="2727325" y="1927225"/>
          <p14:tracePt t="15178" x="2727325" y="1952625"/>
          <p14:tracePt t="15183" x="2727325" y="1965325"/>
          <p14:tracePt t="15187" x="2701925" y="1989138"/>
          <p14:tracePt t="15190" x="2701925" y="2001838"/>
          <p14:tracePt t="15194" x="2689225" y="2014538"/>
          <p14:tracePt t="15200" x="2676525" y="2039938"/>
          <p14:tracePt t="15203" x="2651125" y="2065338"/>
          <p14:tracePt t="15206" x="2640013" y="2065338"/>
          <p14:tracePt t="15210" x="2627313" y="2089150"/>
          <p14:tracePt t="15215" x="2601913" y="2101850"/>
          <p14:tracePt t="15219" x="2589213" y="2114550"/>
          <p14:tracePt t="15222" x="2576513" y="2127250"/>
          <p14:tracePt t="15226" x="2551113" y="2152650"/>
          <p14:tracePt t="15231" x="2540000" y="2165350"/>
          <p14:tracePt t="15236" x="2514600" y="2178050"/>
          <p14:tracePt t="15240" x="2501900" y="2190750"/>
          <p14:tracePt t="15244" x="2489200" y="2201863"/>
          <p14:tracePt t="15250" x="2451100" y="2214563"/>
          <p14:tracePt t="15253" x="2427288" y="2227263"/>
          <p14:tracePt t="15256" x="2414588" y="2239963"/>
          <p14:tracePt t="15260" x="2389188" y="2252663"/>
          <p14:tracePt t="15264" x="2363788" y="2252663"/>
          <p14:tracePt t="15269" x="2314575" y="2252663"/>
          <p14:tracePt t="15272" x="2276475" y="2265363"/>
          <p14:tracePt t="15276" x="2263775" y="2278063"/>
          <p14:tracePt t="15280" x="2214563" y="2278063"/>
          <p14:tracePt t="15285" x="2176463" y="2278063"/>
          <p14:tracePt t="15288" x="2138363" y="2278063"/>
          <p14:tracePt t="15292" x="2101850" y="2290763"/>
          <p14:tracePt t="15299" x="2076450" y="2290763"/>
          <p14:tracePt t="15302" x="2038350" y="2290763"/>
          <p14:tracePt t="15306" x="2001838" y="2303463"/>
          <p14:tracePt t="15310" x="1963738" y="2303463"/>
          <p14:tracePt t="15314" x="1925638" y="2303463"/>
          <p14:tracePt t="15319" x="1889125" y="2303463"/>
          <p14:tracePt t="15322" x="1863725" y="2303463"/>
          <p14:tracePt t="15326" x="1825625" y="2303463"/>
          <p14:tracePt t="15330" x="1801813" y="2303463"/>
          <p14:tracePt t="15335" x="1763713" y="2303463"/>
          <p14:tracePt t="15338" x="1738313" y="2303463"/>
          <p14:tracePt t="15342" x="1714500" y="2303463"/>
          <p14:tracePt t="15346" x="1689100" y="2303463"/>
          <p14:tracePt t="15351" x="1663700" y="2303463"/>
          <p14:tracePt t="15354" x="1638300" y="2303463"/>
          <p14:tracePt t="15360" x="1612900" y="2290763"/>
          <p14:tracePt t="15364" x="1601788" y="2278063"/>
          <p14:tracePt t="15369" x="1538288" y="2252663"/>
          <p14:tracePt t="15372" x="1512888" y="2252663"/>
          <p14:tracePt t="15376" x="1489075" y="2227263"/>
          <p14:tracePt t="15380" x="1438275" y="2214563"/>
          <p14:tracePt t="15386" x="1412875" y="2214563"/>
          <p14:tracePt t="15388" x="1363663" y="2190750"/>
          <p14:tracePt t="15392" x="1312863" y="2165350"/>
          <p14:tracePt t="15396" x="1276350" y="2152650"/>
          <p14:tracePt t="15400" x="1212850" y="2127250"/>
          <p14:tracePt t="15404" x="1138238" y="2101850"/>
          <p14:tracePt t="15408" x="1076325" y="2078038"/>
          <p14:tracePt t="15412" x="1000125" y="2052638"/>
          <p14:tracePt t="15416" x="912813" y="2027238"/>
          <p14:tracePt t="15422" x="850900" y="2001838"/>
          <p14:tracePt t="15426" x="776288" y="1978025"/>
          <p14:tracePt t="15430" x="725488" y="1965325"/>
          <p14:tracePt t="15435" x="650875" y="1939925"/>
          <p14:tracePt t="15438" x="563563" y="1901825"/>
          <p14:tracePt t="15442" x="512763" y="1876425"/>
          <p14:tracePt t="15446" x="438150" y="1852613"/>
          <p14:tracePt t="15451" x="363538" y="1827213"/>
          <p14:tracePt t="15454" x="325438" y="1801813"/>
          <p14:tracePt t="15458" x="287338" y="1789113"/>
          <p14:tracePt t="15462" x="261938" y="1789113"/>
          <p14:tracePt t="15466" x="261938" y="1776413"/>
          <p14:tracePt t="15470" x="238125" y="1776413"/>
          <p14:tracePt t="15474" x="225425" y="1776413"/>
          <p14:tracePt t="15478" x="225425" y="1765300"/>
          <p14:tracePt t="15484" x="212725" y="1752600"/>
          <p14:tracePt t="15500" x="200025" y="1739900"/>
          <p14:tracePt t="15504" x="200025" y="1727200"/>
          <p14:tracePt t="15508" x="200025" y="1701800"/>
          <p14:tracePt t="15513" x="200025" y="1689100"/>
          <p14:tracePt t="15517" x="200025" y="1676400"/>
          <p14:tracePt t="15524" x="200025" y="1663700"/>
          <p14:tracePt t="15528" x="200025" y="1652588"/>
          <p14:tracePt t="15532" x="200025" y="1627188"/>
          <p14:tracePt t="15536" x="200025" y="1601788"/>
          <p14:tracePt t="15540" x="200025" y="1576388"/>
          <p14:tracePt t="15546" x="200025" y="1552575"/>
          <p14:tracePt t="15551" x="225425" y="1527175"/>
          <p14:tracePt t="15554" x="238125" y="1501775"/>
          <p14:tracePt t="15558" x="261938" y="1476375"/>
          <p14:tracePt t="15562" x="287338" y="1463675"/>
          <p14:tracePt t="15566" x="312738" y="1427163"/>
          <p14:tracePt t="15570" x="338138" y="1401763"/>
          <p14:tracePt t="15574" x="374650" y="1389063"/>
          <p14:tracePt t="15578" x="400050" y="1339850"/>
          <p14:tracePt t="15583" x="463550" y="1301750"/>
          <p14:tracePt t="15587" x="487363" y="1289050"/>
          <p14:tracePt t="15590" x="512763" y="1263650"/>
          <p14:tracePt t="15594" x="550863" y="1250950"/>
          <p14:tracePt t="15600" x="600075" y="1227138"/>
          <p14:tracePt t="15603" x="650875" y="1189038"/>
          <p14:tracePt t="15608" x="700088" y="1176338"/>
          <p14:tracePt t="15612" x="750888" y="1138238"/>
          <p14:tracePt t="15617" x="825500" y="1114425"/>
          <p14:tracePt t="15621" x="887413" y="1089025"/>
          <p14:tracePt t="15624" x="938213" y="1076325"/>
          <p14:tracePt t="15628" x="1000125" y="1063625"/>
          <p14:tracePt t="15633" x="1063625" y="1050925"/>
          <p14:tracePt t="15636" x="1138238" y="1038225"/>
          <p14:tracePt t="15640" x="1189038" y="1025525"/>
          <p14:tracePt t="15644" x="1263650" y="1014413"/>
          <p14:tracePt t="15651" x="1325563" y="1001713"/>
          <p14:tracePt t="15654" x="1401763" y="1001713"/>
          <p14:tracePt t="15656" x="1463675" y="1001713"/>
          <p14:tracePt t="15660" x="1512888" y="1001713"/>
          <p14:tracePt t="15664" x="1589088" y="1001713"/>
          <p14:tracePt t="15670" x="1663700" y="1001713"/>
          <p14:tracePt t="15674" x="1725613" y="1001713"/>
          <p14:tracePt t="15678" x="1789113" y="1001713"/>
          <p14:tracePt t="15683" x="1851025" y="1001713"/>
          <p14:tracePt t="15686" x="1914525" y="1001713"/>
          <p14:tracePt t="15690" x="1963738" y="1001713"/>
          <p14:tracePt t="15694" x="2014538" y="1001713"/>
          <p14:tracePt t="15699" x="2063750" y="1014413"/>
          <p14:tracePt t="15703" x="2138363" y="1025525"/>
          <p14:tracePt t="15706" x="2176463" y="1038225"/>
          <p14:tracePt t="15710" x="2238375" y="1063625"/>
          <p14:tracePt t="15715" x="2276475" y="1089025"/>
          <p14:tracePt t="15719" x="2301875" y="1101725"/>
          <p14:tracePt t="15722" x="2338388" y="1138238"/>
          <p14:tracePt t="15726" x="2351088" y="1150938"/>
          <p14:tracePt t="15732" x="2376488" y="1176338"/>
          <p14:tracePt t="15736" x="2414588" y="1201738"/>
          <p14:tracePt t="15740" x="2414588" y="1214438"/>
          <p14:tracePt t="15744" x="2414588" y="1238250"/>
          <p14:tracePt t="15749" x="2414588" y="1276350"/>
          <p14:tracePt t="15753" x="2427288" y="1289050"/>
          <p14:tracePt t="15756" x="2439988" y="1314450"/>
          <p14:tracePt t="15760" x="2439988" y="1327150"/>
          <p14:tracePt t="15764" x="2439988" y="1363663"/>
          <p14:tracePt t="15770" x="2439988" y="1389063"/>
          <p14:tracePt t="15776" x="2439988" y="1414463"/>
          <p14:tracePt t="15780" x="2439988" y="1439863"/>
          <p14:tracePt t="15785" x="2439988" y="1463675"/>
          <p14:tracePt t="15788" x="2427288" y="1489075"/>
          <p14:tracePt t="15794" x="2414588" y="1501775"/>
          <p14:tracePt t="15799" x="2389188" y="1527175"/>
          <p14:tracePt t="15803" x="2363788" y="1563688"/>
          <p14:tracePt t="15806" x="2351088" y="1576388"/>
          <p14:tracePt t="15810" x="2351088" y="1589088"/>
          <p14:tracePt t="15814" x="2338388" y="1627188"/>
          <p14:tracePt t="15820" x="2327275" y="1639888"/>
          <p14:tracePt t="15822" x="2289175" y="1663700"/>
          <p14:tracePt t="15826" x="2263775" y="1689100"/>
          <p14:tracePt t="15830" x="2227263" y="1714500"/>
          <p14:tracePt t="15838" x="2151063" y="1752600"/>
          <p14:tracePt t="15842" x="2101850" y="1765300"/>
          <p14:tracePt t="15846" x="2038350" y="1789113"/>
          <p14:tracePt t="15851" x="1989138" y="1814513"/>
          <p14:tracePt t="15856" x="1925638" y="1827213"/>
          <p14:tracePt t="15860" x="1876425" y="1839913"/>
          <p14:tracePt t="15864" x="1825625" y="1852613"/>
          <p14:tracePt t="15870" x="1751013" y="1865313"/>
          <p14:tracePt t="15872" x="1701800" y="1876425"/>
          <p14:tracePt t="15876" x="1625600" y="1876425"/>
          <p14:tracePt t="15885" x="1525588" y="1876425"/>
          <p14:tracePt t="15888" x="1476375" y="1876425"/>
          <p14:tracePt t="15892" x="1450975" y="1876425"/>
          <p14:tracePt t="15896" x="1412875" y="1876425"/>
          <p14:tracePt t="15899" x="1389063" y="1876425"/>
          <p14:tracePt t="15905" x="1376363" y="1876425"/>
          <p14:tracePt t="15908" x="1350963" y="1876425"/>
          <p14:tracePt t="15912" x="1325563" y="1876425"/>
          <p14:tracePt t="15919" x="1312863" y="1876425"/>
          <p14:tracePt t="15922" x="1289050" y="1876425"/>
          <p14:tracePt t="15930" x="1263650" y="1876425"/>
          <p14:tracePt t="15934" x="1238250" y="1876425"/>
          <p14:tracePt t="15938" x="1225550" y="1876425"/>
          <p14:tracePt t="15942" x="1200150" y="1852613"/>
          <p14:tracePt t="15946" x="1176338" y="1852613"/>
          <p14:tracePt t="15951" x="1163638" y="1839913"/>
          <p14:tracePt t="15954" x="1150938" y="1839913"/>
          <p14:tracePt t="15958" x="1150938" y="1827213"/>
          <p14:tracePt t="15962" x="1138238" y="1827213"/>
          <p14:tracePt t="15966" x="1112838" y="1814513"/>
          <p14:tracePt t="15974" x="1100138" y="1814513"/>
          <p14:tracePt t="15980" x="1100138" y="1801813"/>
          <p14:tracePt t="15988" x="1089025" y="1801813"/>
          <p14:tracePt t="15996" x="1076325" y="1801813"/>
          <p14:tracePt t="16017" x="1076325" y="1789113"/>
          <p14:tracePt t="16081" x="1063625" y="1776413"/>
          <p14:tracePt t="16084" x="1050925" y="1776413"/>
          <p14:tracePt t="16104" x="1050925" y="1765300"/>
          <p14:tracePt t="16107" x="1050925" y="1752600"/>
          <p14:tracePt t="16111" x="1050925" y="1727200"/>
          <p14:tracePt t="16120" x="1050925" y="1714500"/>
          <p14:tracePt t="16125" x="1050925" y="1701800"/>
          <p14:tracePt t="16131" x="1050925" y="1676400"/>
          <p14:tracePt t="16135" x="1050925" y="1663700"/>
          <p14:tracePt t="16138" x="1050925" y="1652588"/>
          <p14:tracePt t="16142" x="1050925" y="1627188"/>
          <p14:tracePt t="16146" x="1050925" y="1614488"/>
          <p14:tracePt t="16151" x="1050925" y="1601788"/>
          <p14:tracePt t="16154" x="1050925" y="1576388"/>
          <p14:tracePt t="16157" x="1050925" y="1563688"/>
          <p14:tracePt t="16162" x="1076325" y="1539875"/>
          <p14:tracePt t="16168" x="1076325" y="1527175"/>
          <p14:tracePt t="16174" x="1100138" y="1501775"/>
          <p14:tracePt t="16178" x="1100138" y="1476375"/>
          <p14:tracePt t="16182" x="1112838" y="1476375"/>
          <p14:tracePt t="16188" x="1125538" y="1463675"/>
          <p14:tracePt t="16194" x="1125538" y="1450975"/>
          <p14:tracePt t="16198" x="1138238" y="1439863"/>
          <p14:tracePt t="16204" x="1150938" y="1427163"/>
          <p14:tracePt t="16208" x="1163638" y="1414463"/>
          <p14:tracePt t="16212" x="1163638" y="1401763"/>
          <p14:tracePt t="16220" x="1189038" y="1401763"/>
          <p14:tracePt t="16224" x="1200150" y="1376363"/>
          <p14:tracePt t="16228" x="1212850" y="1376363"/>
          <p14:tracePt t="16236" x="1212850" y="1363663"/>
          <p14:tracePt t="16240" x="1238250" y="1339850"/>
          <p14:tracePt t="16244" x="1250950" y="1327150"/>
          <p14:tracePt t="16254" x="1276350" y="1314450"/>
          <p14:tracePt t="16258" x="1300163" y="1301750"/>
          <p14:tracePt t="16262" x="1312863" y="1289050"/>
          <p14:tracePt t="16266" x="1338263" y="1276350"/>
          <p14:tracePt t="16270" x="1363663" y="1263650"/>
          <p14:tracePt t="16274" x="1389063" y="1250950"/>
          <p14:tracePt t="16278" x="1412875" y="1250950"/>
          <p14:tracePt t="16282" x="1425575" y="1238250"/>
          <p14:tracePt t="16287" x="1476375" y="1214438"/>
          <p14:tracePt t="16290" x="1501775" y="1214438"/>
          <p14:tracePt t="16294" x="1538288" y="1214438"/>
          <p14:tracePt t="16299" x="1576388" y="1201738"/>
          <p14:tracePt t="16303" x="1601788" y="1201738"/>
          <p14:tracePt t="16306" x="1651000" y="1201738"/>
          <p14:tracePt t="16312" x="1689100" y="1189038"/>
          <p14:tracePt t="16316" x="1714500" y="1189038"/>
          <p14:tracePt t="16320" x="1763713" y="1189038"/>
          <p14:tracePt t="16324" x="1789113" y="1189038"/>
          <p14:tracePt t="16328" x="1825625" y="1189038"/>
          <p14:tracePt t="16332" x="1863725" y="1189038"/>
          <p14:tracePt t="16336" x="1889125" y="1189038"/>
          <p14:tracePt t="16340" x="1925638" y="1189038"/>
          <p14:tracePt t="16344" x="1963738" y="1189038"/>
          <p14:tracePt t="16350" x="1989138" y="1189038"/>
          <p14:tracePt t="16353" x="2025650" y="1189038"/>
          <p14:tracePt t="16356" x="2051050" y="1189038"/>
          <p14:tracePt t="16360" x="2101850" y="1189038"/>
          <p14:tracePt t="16364" x="2138363" y="1189038"/>
          <p14:tracePt t="16369" x="2151063" y="1214438"/>
          <p14:tracePt t="16374" x="2189163" y="1227138"/>
          <p14:tracePt t="16378" x="2214563" y="1227138"/>
          <p14:tracePt t="16384" x="2227263" y="1238250"/>
          <p14:tracePt t="16386" x="2251075" y="1263650"/>
          <p14:tracePt t="16390" x="2276475" y="1263650"/>
          <p14:tracePt t="16394" x="2301875" y="1276350"/>
          <p14:tracePt t="16398" x="2314575" y="1289050"/>
          <p14:tracePt t="16403" x="2338388" y="1301750"/>
          <p14:tracePt t="16410" x="2351088" y="1314450"/>
          <p14:tracePt t="16414" x="2363788" y="1327150"/>
          <p14:tracePt t="16420" x="2389188" y="1339850"/>
          <p14:tracePt t="16422" x="2401888" y="1350963"/>
          <p14:tracePt t="16426" x="2414588" y="1363663"/>
          <p14:tracePt t="16430" x="2427288" y="1363663"/>
          <p14:tracePt t="16436" x="2427288" y="1376363"/>
          <p14:tracePt t="16440" x="2427288" y="1389063"/>
          <p14:tracePt t="16444" x="2439988" y="1414463"/>
          <p14:tracePt t="16449" x="2439988" y="1427163"/>
          <p14:tracePt t="16452" x="2451100" y="1450975"/>
          <p14:tracePt t="16456" x="2451100" y="1476375"/>
          <p14:tracePt t="16460" x="2451100" y="1501775"/>
          <p14:tracePt t="16465" x="2451100" y="1527175"/>
          <p14:tracePt t="16469" x="2451100" y="1552575"/>
          <p14:tracePt t="16472" x="2451100" y="1576388"/>
          <p14:tracePt t="16476" x="2451100" y="1614488"/>
          <p14:tracePt t="16480" x="2451100" y="1639888"/>
          <p14:tracePt t="16485" x="2451100" y="1676400"/>
          <p14:tracePt t="16488" x="2451100" y="1689100"/>
          <p14:tracePt t="16492" x="2451100" y="1727200"/>
          <p14:tracePt t="16499" x="2451100" y="1752600"/>
          <p14:tracePt t="16503" x="2451100" y="1765300"/>
          <p14:tracePt t="16506" x="2439988" y="1789113"/>
          <p14:tracePt t="16510" x="2427288" y="1827213"/>
          <p14:tracePt t="16514" x="2427288" y="1839913"/>
          <p14:tracePt t="16519" x="2427288" y="1865313"/>
          <p14:tracePt t="16522" x="2414588" y="1889125"/>
          <p14:tracePt t="16530" x="2401888" y="1914525"/>
          <p14:tracePt t="16534" x="2401888" y="1927225"/>
          <p14:tracePt t="16538" x="2376488" y="1965325"/>
          <p14:tracePt t="16542" x="2363788" y="1978025"/>
          <p14:tracePt t="16546" x="2363788" y="1989138"/>
          <p14:tracePt t="16551" x="2351088" y="2001838"/>
          <p14:tracePt t="16554" x="2327275" y="2014538"/>
          <p14:tracePt t="16560" x="2314575" y="2039938"/>
          <p14:tracePt t="16564" x="2289175" y="2052638"/>
          <p14:tracePt t="16569" x="2289175" y="2065338"/>
          <p14:tracePt t="16572" x="2263775" y="2065338"/>
          <p14:tracePt t="16576" x="2238375" y="2089150"/>
          <p14:tracePt t="16580" x="2227263" y="2089150"/>
          <p14:tracePt t="16585" x="2201863" y="2101850"/>
          <p14:tracePt t="16588" x="2189163" y="2101850"/>
          <p14:tracePt t="16592" x="2151063" y="2114550"/>
          <p14:tracePt t="16596" x="2127250" y="2127250"/>
          <p14:tracePt t="16602" x="2101850" y="2127250"/>
          <p14:tracePt t="16604" x="2076450" y="2127250"/>
          <p14:tracePt t="16608" x="2038350" y="2127250"/>
          <p14:tracePt t="16612" x="2014538" y="2127250"/>
          <p14:tracePt t="16617" x="1976438" y="2127250"/>
          <p14:tracePt t="16622" x="1925638" y="2127250"/>
          <p14:tracePt t="16626" x="1901825" y="2127250"/>
          <p14:tracePt t="16630" x="1863725" y="2127250"/>
          <p14:tracePt t="16634" x="1838325" y="2127250"/>
          <p14:tracePt t="16638" x="1789113" y="2127250"/>
          <p14:tracePt t="16642" x="1751013" y="2127250"/>
          <p14:tracePt t="16646" x="1725613" y="2127250"/>
          <p14:tracePt t="16651" x="1676400" y="2127250"/>
          <p14:tracePt t="16654" x="1651000" y="2127250"/>
          <p14:tracePt t="16658" x="1612900" y="2127250"/>
          <p14:tracePt t="16662" x="1576388" y="2089150"/>
          <p14:tracePt t="16666" x="1538288" y="2089150"/>
          <p14:tracePt t="16670" x="1501775" y="2065338"/>
          <p14:tracePt t="16674" x="1463675" y="2052638"/>
          <p14:tracePt t="16678" x="1438275" y="2039938"/>
          <p14:tracePt t="16685" x="1412875" y="2014538"/>
          <p14:tracePt t="16688" x="1350963" y="1978025"/>
          <p14:tracePt t="16692" x="1338263" y="1965325"/>
          <p14:tracePt t="16696" x="1300163" y="1939925"/>
          <p14:tracePt t="16700" x="1289050" y="1927225"/>
          <p14:tracePt t="16704" x="1263650" y="1901825"/>
          <p14:tracePt t="16708" x="1225550" y="1876425"/>
          <p14:tracePt t="16712" x="1212850" y="1865313"/>
          <p14:tracePt t="16716" x="1189038" y="1839913"/>
          <p14:tracePt t="16720" x="1150938" y="1801813"/>
          <p14:tracePt t="16728" x="1125538" y="1776413"/>
          <p14:tracePt t="16732" x="1100138" y="1752600"/>
          <p14:tracePt t="16736" x="1100138" y="1727200"/>
          <p14:tracePt t="16740" x="1089025" y="1701800"/>
          <p14:tracePt t="16746" x="1089025" y="1689100"/>
          <p14:tracePt t="16750" x="1063625" y="1652588"/>
          <p14:tracePt t="16754" x="1063625" y="1627188"/>
          <p14:tracePt t="16758" x="1063625" y="1614488"/>
          <p14:tracePt t="16762" x="1050925" y="1589088"/>
          <p14:tracePt t="16766" x="1050925" y="1576388"/>
          <p14:tracePt t="16770" x="1050925" y="1563688"/>
          <p14:tracePt t="16774" x="1050925" y="1552575"/>
          <p14:tracePt t="16778" x="1050925" y="1527175"/>
          <p14:tracePt t="16786" x="1050925" y="1514475"/>
          <p14:tracePt t="16790" x="1050925" y="1489075"/>
          <p14:tracePt t="16799" x="1050925" y="1463675"/>
          <p14:tracePt t="16808" x="1050925" y="1450975"/>
          <p14:tracePt t="16812" x="1050925" y="1427163"/>
          <p14:tracePt t="16816" x="1050925" y="1414463"/>
          <p14:tracePt t="16820" x="1050925" y="1401763"/>
          <p14:tracePt t="16824" x="1076325" y="1376363"/>
          <p14:tracePt t="16828" x="1089025" y="1363663"/>
          <p14:tracePt t="16833" x="1112838" y="1339850"/>
          <p14:tracePt t="16836" x="1138238" y="1327150"/>
          <p14:tracePt t="16840" x="1163638" y="1301750"/>
          <p14:tracePt t="16844" x="1189038" y="1289050"/>
          <p14:tracePt t="16849" x="1212850" y="1263650"/>
          <p14:tracePt t="16852" x="1238250" y="1263650"/>
          <p14:tracePt t="16856" x="1289050" y="1238250"/>
          <p14:tracePt t="16860" x="1350963" y="1214438"/>
          <p14:tracePt t="16864" x="1389063" y="1214438"/>
          <p14:tracePt t="16870" x="1438275" y="1176338"/>
          <p14:tracePt t="16874" x="1463675" y="1176338"/>
          <p14:tracePt t="16886" x="1589088" y="1150938"/>
          <p14:tracePt t="16890" x="1638300" y="1138238"/>
          <p14:tracePt t="16894" x="1714500" y="1125538"/>
          <p14:tracePt t="16900" x="1763713" y="1114425"/>
          <p14:tracePt t="16903" x="1814513" y="1114425"/>
          <p14:tracePt t="16906" x="1889125" y="1101725"/>
          <p14:tracePt t="16910" x="1938338" y="1089025"/>
          <p14:tracePt t="16914" x="2001838" y="1076325"/>
          <p14:tracePt t="16920" x="2051050" y="1076325"/>
          <p14:tracePt t="16922" x="2101850" y="1076325"/>
          <p14:tracePt t="16926" x="2151063" y="1076325"/>
          <p14:tracePt t="16932" x="2201863" y="1076325"/>
          <p14:tracePt t="16936" x="2251075" y="1076325"/>
          <p14:tracePt t="16940" x="2301875" y="1076325"/>
          <p14:tracePt t="16944" x="2338388" y="1076325"/>
          <p14:tracePt t="16949" x="2389188" y="1076325"/>
          <p14:tracePt t="16953" x="2439988" y="1076325"/>
          <p14:tracePt t="16956" x="2476500" y="1076325"/>
          <p14:tracePt t="16960" x="2514600" y="1076325"/>
          <p14:tracePt t="16965" x="2540000" y="1076325"/>
          <p14:tracePt t="16969" x="2576513" y="1076325"/>
          <p14:tracePt t="16972" x="2601913" y="1076325"/>
          <p14:tracePt t="16976" x="2614613" y="1076325"/>
          <p14:tracePt t="16980" x="2640013" y="1076325"/>
          <p14:tracePt t="16985" x="2663825" y="1076325"/>
          <p14:tracePt t="16988" x="2676525" y="1076325"/>
          <p14:tracePt t="16994" x="2689225" y="1076325"/>
          <p14:tracePt t="17003" x="2701925" y="1089025"/>
          <p14:tracePt t="17006" x="2714625" y="1101725"/>
          <p14:tracePt t="17014" x="2740025" y="1114425"/>
          <p14:tracePt t="17022" x="2752725" y="1125538"/>
          <p14:tracePt t="17026" x="2752725" y="1138238"/>
          <p14:tracePt t="17030" x="2776538" y="1163638"/>
          <p14:tracePt t="17038" x="2801938" y="1189038"/>
          <p14:tracePt t="17042" x="2801938" y="1201738"/>
          <p14:tracePt t="17046" x="2814638" y="1214438"/>
          <p14:tracePt t="17052" x="2827338" y="1238250"/>
          <p14:tracePt t="17056" x="2827338" y="1250950"/>
          <p14:tracePt t="17060" x="2840038" y="1263650"/>
          <p14:tracePt t="17064" x="2852738" y="1276350"/>
          <p14:tracePt t="17069" x="2852738" y="1301750"/>
          <p14:tracePt t="17072" x="2863850" y="1339850"/>
          <p14:tracePt t="17080" x="2876550" y="1363663"/>
          <p14:tracePt t="17084" x="2876550" y="1389063"/>
          <p14:tracePt t="17088" x="2876550" y="1414463"/>
          <p14:tracePt t="17092" x="2876550" y="1439863"/>
          <p14:tracePt t="17096" x="2876550" y="1476375"/>
          <p14:tracePt t="17101" x="2876550" y="1514475"/>
          <p14:tracePt t="17104" x="2876550" y="1539875"/>
          <p14:tracePt t="17108" x="2876550" y="1576388"/>
          <p14:tracePt t="17112" x="2876550" y="1627188"/>
          <p14:tracePt t="17119" x="2876550" y="1652588"/>
          <p14:tracePt t="17122" x="2876550" y="1676400"/>
          <p14:tracePt t="17126" x="2876550" y="1701800"/>
          <p14:tracePt t="17131" x="2876550" y="1752600"/>
          <p14:tracePt t="17135" x="2876550" y="1776413"/>
          <p14:tracePt t="17138" x="2876550" y="1801813"/>
          <p14:tracePt t="17142" x="2876550" y="1839913"/>
          <p14:tracePt t="17146" x="2852738" y="1865313"/>
          <p14:tracePt t="17151" x="2840038" y="1876425"/>
          <p14:tracePt t="17154" x="2827338" y="1914525"/>
          <p14:tracePt t="17158" x="2814638" y="1927225"/>
          <p14:tracePt t="17162" x="2789238" y="1952625"/>
          <p14:tracePt t="17167" x="2752725" y="1989138"/>
          <p14:tracePt t="17174" x="2727325" y="2014538"/>
          <p14:tracePt t="17180" x="2689225" y="2014538"/>
          <p14:tracePt t="17185" x="2651125" y="2027238"/>
          <p14:tracePt t="17188" x="2601913" y="2039938"/>
          <p14:tracePt t="17192" x="2563813" y="2039938"/>
          <p14:tracePt t="17196" x="2540000" y="2039938"/>
          <p14:tracePt t="17200" x="2501900" y="2052638"/>
          <p14:tracePt t="17204" x="2463800" y="2052638"/>
          <p14:tracePt t="17208" x="2414588" y="2052638"/>
          <p14:tracePt t="17212" x="2338388" y="2052638"/>
          <p14:tracePt t="17216" x="2289175" y="2052638"/>
          <p14:tracePt t="17220" x="2238375" y="2052638"/>
          <p14:tracePt t="17225" x="2189163" y="2052638"/>
          <p14:tracePt t="17228" x="2138363" y="2052638"/>
          <p14:tracePt t="17232" x="2063750" y="2052638"/>
          <p14:tracePt t="17236" x="2025650" y="2052638"/>
          <p14:tracePt t="17242" x="1976438" y="2052638"/>
          <p14:tracePt t="17246" x="1925638" y="2052638"/>
          <p14:tracePt t="17251" x="1889125" y="2052638"/>
          <p14:tracePt t="17254" x="1851025" y="2052638"/>
          <p14:tracePt t="17258" x="1814513" y="2052638"/>
          <p14:tracePt t="17262" x="1776413" y="2052638"/>
          <p14:tracePt t="17266" x="1725613" y="2052638"/>
          <p14:tracePt t="17270" x="1689100" y="2052638"/>
          <p14:tracePt t="17274" x="1638300" y="2052638"/>
          <p14:tracePt t="17278" x="1601788" y="2052638"/>
          <p14:tracePt t="17283" x="1563688" y="2027238"/>
          <p14:tracePt t="17286" x="1512888" y="2014538"/>
          <p14:tracePt t="17290" x="1463675" y="1989138"/>
          <p14:tracePt t="17294" x="1425575" y="1965325"/>
          <p14:tracePt t="17298" x="1401763" y="1952625"/>
          <p14:tracePt t="17304" x="1350963" y="1927225"/>
          <p14:tracePt t="17308" x="1312863" y="1901825"/>
          <p14:tracePt t="17312" x="1276350" y="1889125"/>
          <p14:tracePt t="17316" x="1238250" y="1852613"/>
          <p14:tracePt t="17320" x="1212850" y="1839913"/>
          <p14:tracePt t="17324" x="1189038" y="1814513"/>
          <p14:tracePt t="17328" x="1150938" y="1789113"/>
          <p14:tracePt t="17333" x="1138238" y="1776413"/>
          <p14:tracePt t="17337" x="1100138" y="1739900"/>
          <p14:tracePt t="17340" x="1063625" y="1714500"/>
          <p14:tracePt t="17344" x="1050925" y="1689100"/>
          <p14:tracePt t="17349" x="1012825" y="1639888"/>
          <p14:tracePt t="17354" x="1000125" y="1627188"/>
          <p14:tracePt t="17356" x="963613" y="1576388"/>
          <p14:tracePt t="17360" x="950913" y="1552575"/>
          <p14:tracePt t="17366" x="938213" y="1527175"/>
          <p14:tracePt t="17371" x="925513" y="1501775"/>
          <p14:tracePt t="17374" x="925513" y="1476375"/>
          <p14:tracePt t="17378" x="912813" y="1450975"/>
          <p14:tracePt t="17384" x="912813" y="1427163"/>
          <p14:tracePt t="17388" x="900113" y="1414463"/>
          <p14:tracePt t="17390" x="900113" y="1401763"/>
          <p14:tracePt t="17394" x="900113" y="1376363"/>
          <p14:tracePt t="17402" x="900113" y="1363663"/>
          <p14:tracePt t="17410" x="900113" y="1350963"/>
          <p14:tracePt t="17414" x="900113" y="1339850"/>
          <p14:tracePt t="17419" x="900113" y="1314450"/>
          <p14:tracePt t="17422" x="900113" y="1301750"/>
          <p14:tracePt t="17432" x="912813" y="1276350"/>
          <p14:tracePt t="17436" x="938213" y="1250950"/>
          <p14:tracePt t="17440" x="950913" y="1238250"/>
          <p14:tracePt t="17444" x="976313" y="1227138"/>
          <p14:tracePt t="17450" x="987425" y="1227138"/>
          <p14:tracePt t="17452" x="1025525" y="1201738"/>
          <p14:tracePt t="17456" x="1050925" y="1176338"/>
          <p14:tracePt t="17460" x="1076325" y="1176338"/>
          <p14:tracePt t="17464" x="1125538" y="1163638"/>
          <p14:tracePt t="17469" x="1189038" y="1150938"/>
          <p14:tracePt t="17472" x="1212850" y="1125538"/>
          <p14:tracePt t="17476" x="1263650" y="1125538"/>
          <p14:tracePt t="17480" x="1300163" y="1125538"/>
          <p14:tracePt t="17485" x="1350963" y="1125538"/>
          <p14:tracePt t="17490" x="1376363" y="1125538"/>
          <p14:tracePt t="17494" x="1401763" y="1125538"/>
          <p14:tracePt t="17499" x="1438275" y="1125538"/>
          <p14:tracePt t="17503" x="1489075" y="1125538"/>
          <p14:tracePt t="17506" x="1525588" y="1125538"/>
          <p14:tracePt t="17510" x="1576388" y="1125538"/>
          <p14:tracePt t="17515" x="1612900" y="1125538"/>
          <p14:tracePt t="17518" x="1651000" y="1125538"/>
          <p14:tracePt t="17522" x="1701800" y="1125538"/>
          <p14:tracePt t="17526" x="1738313" y="1125538"/>
          <p14:tracePt t="17530" x="1789113" y="1125538"/>
          <p14:tracePt t="17535" x="1825625" y="1125538"/>
          <p14:tracePt t="17538" x="1863725" y="1125538"/>
          <p14:tracePt t="17542" x="1876425" y="1125538"/>
          <p14:tracePt t="17546" x="1925638" y="1150938"/>
          <p14:tracePt t="17552" x="1963738" y="1176338"/>
          <p14:tracePt t="17556" x="1976438" y="1189038"/>
          <p14:tracePt t="17560" x="2014538" y="1201738"/>
          <p14:tracePt t="17564" x="2051050" y="1201738"/>
          <p14:tracePt t="17569" x="2063750" y="1214438"/>
          <p14:tracePt t="17572" x="2101850" y="1250950"/>
          <p14:tracePt t="17576" x="2138363" y="1263650"/>
          <p14:tracePt t="17580" x="2163763" y="1289050"/>
          <p14:tracePt t="17586" x="2189163" y="1327150"/>
          <p14:tracePt t="17588" x="2214563" y="1339850"/>
          <p14:tracePt t="17592" x="2238375" y="1363663"/>
          <p14:tracePt t="17596" x="2263775" y="1401763"/>
          <p14:tracePt t="17601" x="2263775" y="1414463"/>
          <p14:tracePt t="17604" x="2289175" y="1439863"/>
          <p14:tracePt t="17608" x="2289175" y="1463675"/>
          <p14:tracePt t="17614" x="2289175" y="1489075"/>
          <p14:tracePt t="17620" x="2314575" y="1514475"/>
          <p14:tracePt t="17622" x="2314575" y="1527175"/>
          <p14:tracePt t="17626" x="2314575" y="1539875"/>
          <p14:tracePt t="17630" x="2314575" y="1563688"/>
          <p14:tracePt t="17635" x="2314575" y="1589088"/>
          <p14:tracePt t="17638" x="2314575" y="1601788"/>
          <p14:tracePt t="17647" x="2314575" y="1614488"/>
          <p14:tracePt t="17651" x="2314575" y="1652588"/>
          <p14:tracePt t="17654" x="2314575" y="1663700"/>
          <p14:tracePt t="17658" x="2314575" y="1689100"/>
          <p14:tracePt t="17662" x="2314575" y="1701800"/>
          <p14:tracePt t="17667" x="2314575" y="1727200"/>
          <p14:tracePt t="17670" x="2314575" y="1739900"/>
          <p14:tracePt t="17676" x="2301875" y="1765300"/>
          <p14:tracePt t="17680" x="2289175" y="1776413"/>
          <p14:tracePt t="17684" x="2276475" y="1801813"/>
          <p14:tracePt t="17688" x="2263775" y="1814513"/>
          <p14:tracePt t="17692" x="2238375" y="1852613"/>
          <p14:tracePt t="17696" x="2227263" y="1865313"/>
          <p14:tracePt t="17700" x="2201863" y="1876425"/>
          <p14:tracePt t="17704" x="2176463" y="1901825"/>
          <p14:tracePt t="17708" x="2151063" y="1914525"/>
          <p14:tracePt t="17712" x="2127250" y="1939925"/>
          <p14:tracePt t="17716" x="2089150" y="1952625"/>
          <p14:tracePt t="17720" x="2038350" y="1965325"/>
          <p14:tracePt t="17724" x="1989138" y="1989138"/>
          <p14:tracePt t="17728" x="1963738" y="2001838"/>
          <p14:tracePt t="17732" x="1925638" y="2001838"/>
          <p14:tracePt t="17738" x="1889125" y="2014538"/>
          <p14:tracePt t="17742" x="1838325" y="2039938"/>
          <p14:tracePt t="17746" x="1801813" y="2052638"/>
          <p14:tracePt t="17750" x="1776413" y="2052638"/>
          <p14:tracePt t="17754" x="1725613" y="2065338"/>
          <p14:tracePt t="17758" x="1689100" y="2078038"/>
          <p14:tracePt t="17762" x="1663700" y="2078038"/>
          <p14:tracePt t="17766" x="1612900" y="2078038"/>
          <p14:tracePt t="17770" x="1589088" y="2089150"/>
          <p14:tracePt t="17774" x="1538288" y="2089150"/>
          <p14:tracePt t="17778" x="1501775" y="2089150"/>
          <p14:tracePt t="17782" x="1476375" y="2089150"/>
          <p14:tracePt t="17786" x="1438275" y="2089150"/>
          <p14:tracePt t="17790" x="1412875" y="2089150"/>
          <p14:tracePt t="17794" x="1389063" y="2089150"/>
          <p14:tracePt t="17801" x="1363663" y="2089150"/>
          <p14:tracePt t="17804" x="1338263" y="2089150"/>
          <p14:tracePt t="17808" x="1312863" y="2089150"/>
          <p14:tracePt t="17812" x="1300163" y="2089150"/>
          <p14:tracePt t="17816" x="1289050" y="2089150"/>
          <p14:tracePt t="17824" x="1276350" y="2089150"/>
          <p14:tracePt t="17833" x="1263650" y="2089150"/>
          <p14:tracePt t="17836" x="1250950" y="2078038"/>
          <p14:tracePt t="17840" x="1225550" y="2065338"/>
          <p14:tracePt t="17844" x="1225550" y="2052638"/>
          <p14:tracePt t="17849" x="1212850" y="2052638"/>
          <p14:tracePt t="17853" x="1212850" y="2039938"/>
          <p14:tracePt t="17856" x="1200150" y="2027238"/>
          <p14:tracePt t="17862" x="1189038" y="2001838"/>
          <p14:tracePt t="17866" x="1163638" y="1989138"/>
          <p14:tracePt t="17870" x="1163638" y="1965325"/>
          <p14:tracePt t="17874" x="1138238" y="1939925"/>
          <p14:tracePt t="17878" x="1125538" y="1927225"/>
          <p14:tracePt t="17883" x="1112838" y="1889125"/>
          <p14:tracePt t="17887" x="1089025" y="1865313"/>
          <p14:tracePt t="17901" x="1076325" y="1801813"/>
          <p14:tracePt t="17903" x="1076325" y="1776413"/>
          <p14:tracePt t="17906" x="1063625" y="1752600"/>
          <p14:tracePt t="17910" x="1050925" y="1714500"/>
          <p14:tracePt t="17915" x="1050925" y="1663700"/>
          <p14:tracePt t="17919" x="1050925" y="1639888"/>
          <p14:tracePt t="17924" x="1050925" y="1601788"/>
          <p14:tracePt t="17928" x="1050925" y="1576388"/>
          <p14:tracePt t="17933" x="1050925" y="1552575"/>
          <p14:tracePt t="17936" x="1050925" y="1514475"/>
          <p14:tracePt t="17940" x="1050925" y="1489075"/>
          <p14:tracePt t="17944" x="1050925" y="1463675"/>
          <p14:tracePt t="17950" x="1050925" y="1439863"/>
          <p14:tracePt t="17953" x="1050925" y="1414463"/>
          <p14:tracePt t="17956" x="1063625" y="1389063"/>
          <p14:tracePt t="17960" x="1089025" y="1363663"/>
          <p14:tracePt t="17964" x="1100138" y="1350963"/>
          <p14:tracePt t="17969" x="1112838" y="1339850"/>
          <p14:tracePt t="17972" x="1125538" y="1327150"/>
          <p14:tracePt t="17976" x="1150938" y="1327150"/>
          <p14:tracePt t="17981" x="1163638" y="1314450"/>
          <p14:tracePt t="17986" x="1176338" y="1301750"/>
          <p14:tracePt t="17990" x="1212850" y="1301750"/>
          <p14:tracePt t="17994" x="1238250" y="1301750"/>
          <p14:tracePt t="17999" x="1250950" y="1289050"/>
          <p14:tracePt t="18002" x="1289050" y="1289050"/>
          <p14:tracePt t="18006" x="1312863" y="1276350"/>
          <p14:tracePt t="18010" x="1363663" y="1276350"/>
          <p14:tracePt t="18014" x="1412875" y="1276350"/>
          <p14:tracePt t="18019" x="1450975" y="1276350"/>
          <p14:tracePt t="18022" x="1489075" y="1276350"/>
          <p14:tracePt t="18026" x="1525588" y="1276350"/>
          <p14:tracePt t="18030" x="1563688" y="1276350"/>
          <p14:tracePt t="18035" x="1601788" y="1276350"/>
          <p14:tracePt t="18038" x="1651000" y="1276350"/>
          <p14:tracePt t="18042" x="1714500" y="1276350"/>
          <p14:tracePt t="18048" x="1763713" y="1276350"/>
          <p14:tracePt t="18052" x="1814513" y="1276350"/>
          <p14:tracePt t="18056" x="1889125" y="1276350"/>
          <p14:tracePt t="18060" x="1938338" y="1276350"/>
          <p14:tracePt t="18064" x="2001838" y="1276350"/>
          <p14:tracePt t="18068" x="2051050" y="1276350"/>
          <p14:tracePt t="18072" x="2127250" y="1289050"/>
          <p14:tracePt t="18076" x="2201863" y="1301750"/>
          <p14:tracePt t="18080" x="2251075" y="1314450"/>
          <p14:tracePt t="18086" x="2301875" y="1327150"/>
          <p14:tracePt t="18088" x="2363788" y="1339850"/>
          <p14:tracePt t="18092" x="2401888" y="1350963"/>
          <p14:tracePt t="18096" x="2439988" y="1363663"/>
          <p14:tracePt t="18101" x="2451100" y="1376363"/>
          <p14:tracePt t="18104" x="2489200" y="1376363"/>
          <p14:tracePt t="18110" x="2514600" y="1389063"/>
          <p14:tracePt t="18114" x="2527300" y="1401763"/>
          <p14:tracePt t="18119" x="2551113" y="1401763"/>
          <p14:tracePt t="18122" x="2576513" y="1414463"/>
          <p14:tracePt t="18126" x="2576513" y="1427163"/>
          <p14:tracePt t="18130" x="2601913" y="1427163"/>
          <p14:tracePt t="18138" x="2614613" y="1439863"/>
          <p14:tracePt t="18146" x="2640013" y="1450975"/>
          <p14:tracePt t="18151" x="2640013" y="1463675"/>
          <p14:tracePt t="18154" x="2651125" y="1463675"/>
          <p14:tracePt t="18158" x="2651125" y="1489075"/>
          <p14:tracePt t="18166" x="2663825" y="1501775"/>
          <p14:tracePt t="18172" x="2676525" y="1514475"/>
          <p14:tracePt t="18176" x="2689225" y="1527175"/>
          <p14:tracePt t="18180" x="2689225" y="1539875"/>
          <p14:tracePt t="18185" x="2701925" y="1539875"/>
          <p14:tracePt t="18188" x="2701925" y="1563688"/>
          <p14:tracePt t="18192" x="2714625" y="1563688"/>
          <p14:tracePt t="18202" x="2714625" y="1589088"/>
          <p14:tracePt t="18204" x="2727325" y="1614488"/>
          <p14:tracePt t="18208" x="2727325" y="1639888"/>
          <p14:tracePt t="18216" x="2727325" y="1663700"/>
          <p14:tracePt t="18224" x="2727325" y="1689100"/>
          <p14:tracePt t="18228" x="2727325" y="1701800"/>
          <p14:tracePt t="18235" x="2727325" y="1714500"/>
          <p14:tracePt t="18238" x="2727325" y="1727200"/>
          <p14:tracePt t="18242" x="2727325" y="1739900"/>
          <p14:tracePt t="18246" x="2727325" y="1776413"/>
          <p14:tracePt t="18251" x="2727325" y="1789113"/>
          <p14:tracePt t="18254" x="2727325" y="1801813"/>
          <p14:tracePt t="18258" x="2727325" y="1827213"/>
          <p14:tracePt t="18262" x="2727325" y="1839913"/>
          <p14:tracePt t="18267" x="2727325" y="1865313"/>
          <p14:tracePt t="18270" x="2714625" y="1876425"/>
          <p14:tracePt t="18274" x="2714625" y="1901825"/>
          <p14:tracePt t="18278" x="2701925" y="1914525"/>
          <p14:tracePt t="18282" x="2689225" y="1927225"/>
          <p14:tracePt t="18286" x="2689225" y="1939925"/>
          <p14:tracePt t="18290" x="2676525" y="1952625"/>
          <p14:tracePt t="18297" x="2663825" y="1978025"/>
          <p14:tracePt t="18304" x="2651125" y="1989138"/>
          <p14:tracePt t="18308" x="2640013" y="2014538"/>
          <p14:tracePt t="18312" x="2627313" y="2014538"/>
          <p14:tracePt t="18318" x="2627313" y="2027238"/>
          <p14:tracePt t="18320" x="2601913" y="2039938"/>
          <p14:tracePt t="18324" x="2601913" y="2052638"/>
          <p14:tracePt t="18329" x="2576513" y="2052638"/>
          <p14:tracePt t="18333" x="2563813" y="2065338"/>
          <p14:tracePt t="18337" x="2540000" y="2078038"/>
          <p14:tracePt t="18340" x="2527300" y="2078038"/>
          <p14:tracePt t="18344" x="2501900" y="2078038"/>
          <p14:tracePt t="18349" x="2476500" y="2089150"/>
          <p14:tracePt t="18353" x="2451100" y="2089150"/>
          <p14:tracePt t="18358" x="2439988" y="2089150"/>
          <p14:tracePt t="18362" x="2414588" y="2089150"/>
          <p14:tracePt t="18367" x="2376488" y="2089150"/>
          <p14:tracePt t="18370" x="2363788" y="2089150"/>
          <p14:tracePt t="18374" x="2327275" y="2089150"/>
          <p14:tracePt t="18378" x="2289175" y="2089150"/>
          <p14:tracePt t="18384" x="2276475" y="2089150"/>
          <p14:tracePt t="18386" x="2251075" y="2089150"/>
          <p14:tracePt t="18390" x="2238375" y="2089150"/>
          <p14:tracePt t="18394" x="2214563" y="2089150"/>
          <p14:tracePt t="18399" x="2189163" y="2089150"/>
          <p14:tracePt t="18402" x="2163763" y="2089150"/>
          <p14:tracePt t="18406" x="2138363" y="2089150"/>
          <p14:tracePt t="18410" x="2127250" y="2089150"/>
          <p14:tracePt t="18414" x="2089150" y="2089150"/>
          <p14:tracePt t="18420" x="2063750" y="2078038"/>
          <p14:tracePt t="18424" x="2038350" y="2052638"/>
          <p14:tracePt t="18428" x="2001838" y="2052638"/>
          <p14:tracePt t="18432" x="1989138" y="2027238"/>
          <p14:tracePt t="18436" x="1951038" y="2027238"/>
          <p14:tracePt t="18440" x="1914525" y="2014538"/>
          <p14:tracePt t="18444" x="1901825" y="1989138"/>
          <p14:tracePt t="18448" x="1863725" y="1978025"/>
          <p14:tracePt t="18453" x="1838325" y="1952625"/>
          <p14:tracePt t="18456" x="1801813" y="1939925"/>
          <p14:tracePt t="18460" x="1776413" y="1914525"/>
          <p14:tracePt t="18464" x="1751013" y="1901825"/>
          <p14:tracePt t="18469" x="1725613" y="1876425"/>
          <p14:tracePt t="18472" x="1689100" y="1852613"/>
          <p14:tracePt t="18476" x="1663700" y="1827213"/>
          <p14:tracePt t="18482" x="1638300" y="1814513"/>
          <p14:tracePt t="18486" x="1612900" y="1789113"/>
          <p14:tracePt t="18490" x="1589088" y="1776413"/>
          <p14:tracePt t="18494" x="1563688" y="1752600"/>
          <p14:tracePt t="18499" x="1550988" y="1727200"/>
          <p14:tracePt t="18504" x="1538288" y="1727200"/>
          <p14:tracePt t="18506" x="1525588" y="1701800"/>
          <p14:tracePt t="18510" x="1512888" y="1701800"/>
          <p14:tracePt t="18514" x="1501775" y="1689100"/>
          <p14:tracePt t="18519" x="1501775" y="1676400"/>
          <p14:tracePt t="18522" x="1489075" y="1663700"/>
          <p14:tracePt t="18526" x="1476375" y="1652588"/>
          <p14:tracePt t="18530" x="1463675" y="1652588"/>
          <p14:tracePt t="18535" x="1450975" y="1627188"/>
          <p14:tracePt t="18544" x="1450975" y="1614488"/>
          <p14:tracePt t="18553" x="1438275" y="1614488"/>
          <p14:tracePt t="18560" x="1438275" y="1601788"/>
          <p14:tracePt t="18569" x="1438275" y="1589088"/>
          <p14:tracePt t="18572" x="1438275" y="1576388"/>
          <p14:tracePt t="18581" x="1438275" y="1563688"/>
          <p14:tracePt t="18585" x="1438275" y="1552575"/>
          <p14:tracePt t="18588" x="1438275" y="1527175"/>
          <p14:tracePt t="18592" x="1438275" y="1514475"/>
          <p14:tracePt t="18596" x="1438275" y="1501775"/>
          <p14:tracePt t="18606" x="1438275" y="1489075"/>
          <p14:tracePt t="18615" x="1438275" y="1463675"/>
          <p14:tracePt t="18622" x="1438275" y="1450975"/>
          <p14:tracePt t="18626" x="1438275" y="1439863"/>
          <p14:tracePt t="18630" x="1438275" y="1427163"/>
          <p14:tracePt t="18636" x="1438275" y="1414463"/>
          <p14:tracePt t="18642" x="1438275" y="1401763"/>
          <p14:tracePt t="18651" x="1438275" y="1389063"/>
          <p14:tracePt t="18654" x="1425575" y="1389063"/>
          <p14:tracePt t="18658" x="1425575" y="1376363"/>
          <p14:tracePt t="18668" x="1425575" y="1363663"/>
          <p14:tracePt t="18676" x="1425575" y="1339850"/>
          <p14:tracePt t="18685" x="1425575" y="1327150"/>
          <p14:tracePt t="18688" x="1425575" y="1314450"/>
          <p14:tracePt t="18692" x="1425575" y="1301750"/>
          <p14:tracePt t="18696" x="1425575" y="1289050"/>
          <p14:tracePt t="18704" x="1425575" y="1276350"/>
          <p14:tracePt t="18708" x="1425575" y="1263650"/>
          <p14:tracePt t="18712" x="1425575" y="1238250"/>
          <p14:tracePt t="18716" x="1438275" y="1227138"/>
          <p14:tracePt t="18720" x="1450975" y="1227138"/>
          <p14:tracePt t="18724" x="1450975" y="1201738"/>
          <p14:tracePt t="18730" x="1450975" y="1176338"/>
          <p14:tracePt t="18735" x="1476375" y="1163638"/>
          <p14:tracePt t="18738" x="1476375" y="1150938"/>
          <p14:tracePt t="18742" x="1489075" y="1138238"/>
          <p14:tracePt t="18746" x="1501775" y="1125538"/>
          <p14:tracePt t="18754" x="1501775" y="1114425"/>
          <p14:tracePt t="18758" x="1512888" y="1101725"/>
          <p14:tracePt t="18762" x="1512888" y="1089025"/>
          <p14:tracePt t="18766" x="1538288" y="1076325"/>
          <p14:tracePt t="18770" x="1550988" y="1076325"/>
          <p14:tracePt t="18774" x="1563688" y="1076325"/>
          <p14:tracePt t="18778" x="1576388" y="1063625"/>
          <p14:tracePt t="18782" x="1601788" y="1063625"/>
          <p14:tracePt t="18792" x="1625600" y="1063625"/>
          <p14:tracePt t="18796" x="1651000" y="1063625"/>
          <p14:tracePt t="18801" x="1676400" y="1050925"/>
          <p14:tracePt t="18804" x="1701800" y="1050925"/>
          <p14:tracePt t="18808" x="1714500" y="1050925"/>
          <p14:tracePt t="18812" x="1738313" y="1050925"/>
          <p14:tracePt t="18816" x="1763713" y="1050925"/>
          <p14:tracePt t="18820" x="1801813" y="1050925"/>
          <p14:tracePt t="18824" x="1838325" y="1050925"/>
          <p14:tracePt t="18828" x="1851025" y="1050925"/>
          <p14:tracePt t="18833" x="1889125" y="1050925"/>
          <p14:tracePt t="18838" x="1925638" y="1050925"/>
          <p14:tracePt t="18840" x="1938338" y="1050925"/>
          <p14:tracePt t="18844" x="1976438" y="1063625"/>
          <p14:tracePt t="18851" x="2001838" y="1063625"/>
          <p14:tracePt t="18854" x="2025650" y="1076325"/>
          <p14:tracePt t="18858" x="2051050" y="1089025"/>
          <p14:tracePt t="18862" x="2063750" y="1089025"/>
          <p14:tracePt t="18866" x="2101850" y="1101725"/>
          <p14:tracePt t="18870" x="2138363" y="1114425"/>
          <p14:tracePt t="18874" x="2163763" y="1125538"/>
          <p14:tracePt t="18878" x="2189163" y="1125538"/>
          <p14:tracePt t="18887" x="2238375" y="1163638"/>
          <p14:tracePt t="18890" x="2263775" y="1163638"/>
          <p14:tracePt t="18894" x="2276475" y="1176338"/>
          <p14:tracePt t="18899" x="2301875" y="1189038"/>
          <p14:tracePt t="18903" x="2314575" y="1189038"/>
          <p14:tracePt t="18906" x="2327275" y="1201738"/>
          <p14:tracePt t="18910" x="2338388" y="1214438"/>
          <p14:tracePt t="18916" x="2351088" y="1214438"/>
          <p14:tracePt t="18920" x="2363788" y="1214438"/>
          <p14:tracePt t="18924" x="2376488" y="1227138"/>
          <p14:tracePt t="18928" x="2389188" y="1227138"/>
          <p14:tracePt t="18932" x="2401888" y="1238250"/>
          <p14:tracePt t="18937" x="2401888" y="1250950"/>
          <p14:tracePt t="18940" x="2414588" y="1250950"/>
          <p14:tracePt t="18949" x="2414588" y="1263650"/>
          <p14:tracePt t="18952" x="2427288" y="1263650"/>
          <p14:tracePt t="18956" x="2427288" y="1276350"/>
          <p14:tracePt t="18960" x="2427288" y="1289050"/>
          <p14:tracePt t="18964" x="2427288" y="1301750"/>
          <p14:tracePt t="18972" x="2427288" y="1314450"/>
          <p14:tracePt t="18978" x="2439988" y="1327150"/>
          <p14:tracePt t="18982" x="2439988" y="1339850"/>
          <p14:tracePt t="18986" x="2451100" y="1350963"/>
          <p14:tracePt t="18990" x="2451100" y="1363663"/>
          <p14:tracePt t="18994" x="2463800" y="1389063"/>
          <p14:tracePt t="19002" x="2463800" y="1401763"/>
          <p14:tracePt t="19010" x="2463800" y="1414463"/>
          <p14:tracePt t="19019" x="2463800" y="1427163"/>
          <p14:tracePt t="19022" x="2463800" y="1439863"/>
          <p14:tracePt t="19034" x="2463800" y="1450975"/>
          <p14:tracePt t="19040" x="2476500" y="1476375"/>
          <p14:tracePt t="19052" x="2476500" y="1489075"/>
          <p14:tracePt t="19069" x="2476500" y="1501775"/>
          <p14:tracePt t="19076" x="2476500" y="1514475"/>
          <p14:tracePt t="19080" x="2476500" y="1527175"/>
          <p14:tracePt t="19092" x="2476500" y="1539875"/>
          <p14:tracePt t="19106" x="2476500" y="1552575"/>
          <p14:tracePt t="19119" x="2476500" y="1563688"/>
          <p14:tracePt t="19122" x="2476500" y="1576388"/>
          <p14:tracePt t="19130" x="2476500" y="1589088"/>
          <p14:tracePt t="19134" x="2476500" y="1601788"/>
          <p14:tracePt t="19138" x="2476500" y="1614488"/>
          <p14:tracePt t="19146" x="2463800" y="1627188"/>
          <p14:tracePt t="19150" x="2463800" y="1639888"/>
          <p14:tracePt t="19154" x="2463800" y="1652588"/>
          <p14:tracePt t="19158" x="2451100" y="1663700"/>
          <p14:tracePt t="19164" x="2451100" y="1676400"/>
          <p14:tracePt t="19170" x="2439988" y="1689100"/>
          <p14:tracePt t="19172" x="2427288" y="1701800"/>
          <p14:tracePt t="19176" x="2414588" y="1714500"/>
          <p14:tracePt t="19180" x="2414588" y="1739900"/>
          <p14:tracePt t="19185" x="2401888" y="1739900"/>
          <p14:tracePt t="19188" x="2401888" y="1765300"/>
          <p14:tracePt t="19192" x="2376488" y="1776413"/>
          <p14:tracePt t="19196" x="2363788" y="1801813"/>
          <p14:tracePt t="19204" x="2351088" y="1827213"/>
          <p14:tracePt t="19212" x="2327275" y="1839913"/>
          <p14:tracePt t="19216" x="2327275" y="1852613"/>
          <p14:tracePt t="19220" x="2314575" y="1865313"/>
          <p14:tracePt t="19226" x="2314575" y="1876425"/>
          <p14:tracePt t="19230" x="2301875" y="1876425"/>
          <p14:tracePt t="19235" x="2301875" y="1901825"/>
          <p14:tracePt t="19238" x="2289175" y="1901825"/>
          <p14:tracePt t="19242" x="2263775" y="1927225"/>
          <p14:tracePt t="19251" x="2238375" y="1952625"/>
          <p14:tracePt t="19258" x="2227263" y="1952625"/>
          <p14:tracePt t="19262" x="2201863" y="1978025"/>
          <p14:tracePt t="19270" x="2176463" y="1978025"/>
          <p14:tracePt t="19274" x="2151063" y="1989138"/>
          <p14:tracePt t="19282" x="2127250" y="2001838"/>
          <p14:tracePt t="19288" x="2101850" y="2001838"/>
          <p14:tracePt t="19292" x="2076450" y="2001838"/>
          <p14:tracePt t="19299" x="2063750" y="2001838"/>
          <p14:tracePt t="19304" x="2051050" y="2001838"/>
          <p14:tracePt t="19308" x="2038350" y="2001838"/>
          <p14:tracePt t="19312" x="2014538" y="2001838"/>
          <p14:tracePt t="19316" x="2001838" y="2001838"/>
          <p14:tracePt t="19320" x="1989138" y="2001838"/>
          <p14:tracePt t="19328" x="1976438" y="2001838"/>
          <p14:tracePt t="19332" x="1963738" y="2001838"/>
          <p14:tracePt t="19340" x="1951038" y="2001838"/>
          <p14:tracePt t="19344" x="1938338" y="2001838"/>
          <p14:tracePt t="19351" x="1925638" y="2001838"/>
          <p14:tracePt t="19358" x="1901825" y="2001838"/>
          <p14:tracePt t="19362" x="1876425" y="2001838"/>
          <p14:tracePt t="19370" x="1851025" y="2001838"/>
          <p14:tracePt t="19374" x="1838325" y="2001838"/>
          <p14:tracePt t="19378" x="1814513" y="1989138"/>
          <p14:tracePt t="19383" x="1789113" y="1978025"/>
          <p14:tracePt t="19386" x="1776413" y="1965325"/>
          <p14:tracePt t="19390" x="1738313" y="1952625"/>
          <p14:tracePt t="19394" x="1714500" y="1939925"/>
          <p14:tracePt t="19399" x="1701800" y="1927225"/>
          <p14:tracePt t="19403" x="1663700" y="1914525"/>
          <p14:tracePt t="19406" x="1638300" y="1914525"/>
          <p14:tracePt t="19412" x="1612900" y="1889125"/>
          <p14:tracePt t="19416" x="1589088" y="1889125"/>
          <p14:tracePt t="19420" x="1576388" y="1865313"/>
          <p14:tracePt t="19424" x="1538288" y="1865313"/>
          <p14:tracePt t="19428" x="1525588" y="1852613"/>
          <p14:tracePt t="19433" x="1512888" y="1839913"/>
          <p14:tracePt t="19437" x="1501775" y="1839913"/>
          <p14:tracePt t="19440" x="1489075" y="1839913"/>
          <p14:tracePt t="19444" x="1463675" y="1827213"/>
          <p14:tracePt t="19449" x="1463675" y="1814513"/>
          <p14:tracePt t="19453" x="1450975" y="1814513"/>
          <p14:tracePt t="19456" x="1438275" y="1801813"/>
          <p14:tracePt t="19460" x="1438275" y="1789113"/>
          <p14:tracePt t="19464" x="1412875" y="1776413"/>
          <p14:tracePt t="19469" x="1401763" y="1776413"/>
          <p14:tracePt t="19474" x="1389063" y="1776413"/>
          <p14:tracePt t="19478" x="1389063" y="1765300"/>
          <p14:tracePt t="19483" x="1376363" y="1765300"/>
          <p14:tracePt t="19486" x="1350963" y="1739900"/>
          <p14:tracePt t="19499" x="1338263" y="1727200"/>
          <p14:tracePt t="19506" x="1325563" y="1714500"/>
          <p14:tracePt t="19510" x="1312863" y="1701800"/>
          <p14:tracePt t="19518" x="1300163" y="1689100"/>
          <p14:tracePt t="19522" x="1289050" y="1676400"/>
          <p14:tracePt t="19536" x="1289050" y="1663700"/>
          <p14:tracePt t="19540" x="1276350" y="1652588"/>
          <p14:tracePt t="19549" x="1276350" y="1639888"/>
          <p14:tracePt t="19556" x="1263650" y="1627188"/>
          <p14:tracePt t="19564" x="1263650" y="1614488"/>
          <p14:tracePt t="19572" x="1263650" y="1601788"/>
          <p14:tracePt t="19576" x="1263650" y="1589088"/>
          <p14:tracePt t="19580" x="1263650" y="1576388"/>
          <p14:tracePt t="19588" x="1263650" y="1563688"/>
          <p14:tracePt t="19592" x="1263650" y="1552575"/>
          <p14:tracePt t="19602" x="1250950" y="1539875"/>
          <p14:tracePt t="19614" x="1238250" y="1527175"/>
          <p14:tracePt t="19622" x="1238250" y="1514475"/>
          <p14:tracePt t="19626" x="1238250" y="1501775"/>
          <p14:tracePt t="19780" x="1238250" y="1489075"/>
          <p14:tracePt t="19804" x="1225550" y="1463675"/>
          <p14:tracePt t="19808" x="1212850" y="1463675"/>
          <p14:tracePt t="19820" x="1212850" y="1450975"/>
          <p14:tracePt t="19860" x="1212850" y="1439863"/>
          <p14:tracePt t="19876" x="1212850" y="1427163"/>
          <p14:tracePt t="19884" x="1212850" y="1414463"/>
          <p14:tracePt t="22042" x="1401763" y="1552575"/>
          <p14:tracePt t="22047" x="1576388" y="1701800"/>
          <p14:tracePt t="22049" x="1738313" y="1839913"/>
          <p14:tracePt t="22058" x="2001838" y="2114550"/>
          <p14:tracePt t="22062" x="2114550" y="2214563"/>
          <p14:tracePt t="22066" x="2227263" y="2339975"/>
          <p14:tracePt t="22070" x="2314575" y="2452688"/>
          <p14:tracePt t="22074" x="2414588" y="2565400"/>
          <p14:tracePt t="22078" x="2489200" y="2652713"/>
          <p14:tracePt t="22083" x="2576513" y="2765425"/>
          <p14:tracePt t="22087" x="2651125" y="2878138"/>
          <p14:tracePt t="22092" x="2727325" y="2978150"/>
          <p14:tracePt t="22096" x="2789238" y="3054350"/>
          <p14:tracePt t="22101" x="2840038" y="3128963"/>
          <p14:tracePt t="22104" x="2901950" y="3216275"/>
          <p14:tracePt t="22108" x="2976563" y="3290888"/>
          <p14:tracePt t="22112" x="3027363" y="3328988"/>
          <p14:tracePt t="22115" x="3076575" y="3390900"/>
          <p14:tracePt t="22120" x="3114675" y="3441700"/>
          <p14:tracePt t="22124" x="3176588" y="3503613"/>
          <p14:tracePt t="22128" x="3227388" y="3541713"/>
          <p14:tracePt t="22133" x="3265488" y="3579813"/>
          <p14:tracePt t="22137" x="3302000" y="3603625"/>
          <p14:tracePt t="22140" x="3340100" y="3641725"/>
          <p14:tracePt t="22144" x="3389313" y="3667125"/>
          <p14:tracePt t="22149" x="3414713" y="3703638"/>
          <p14:tracePt t="22154" x="3440113" y="3716338"/>
          <p14:tracePt t="22158" x="3478213" y="3741738"/>
          <p14:tracePt t="22162" x="3527425" y="3767138"/>
          <p14:tracePt t="22166" x="3565525" y="3779838"/>
          <p14:tracePt t="22171" x="3614738" y="3803650"/>
          <p14:tracePt t="22174" x="3665538" y="3829050"/>
          <p14:tracePt t="22178" x="3702050" y="3829050"/>
          <p14:tracePt t="22182" x="3740150" y="3841750"/>
          <p14:tracePt t="22186" x="3778250" y="3854450"/>
          <p14:tracePt t="22190" x="3790950" y="3854450"/>
          <p14:tracePt t="22194" x="3802063" y="3854450"/>
          <p14:tracePt t="43124" x="3778250" y="3854450"/>
          <p14:tracePt t="43128" x="3752850" y="3854450"/>
          <p14:tracePt t="43138" x="3740150" y="3854450"/>
          <p14:tracePt t="43142" x="3740150" y="3867150"/>
          <p14:tracePt t="43147" x="3727450" y="3867150"/>
          <p14:tracePt t="43154" x="3702050" y="3867150"/>
          <p14:tracePt t="43163" x="3689350" y="3867150"/>
          <p14:tracePt t="43170" x="3678238" y="3867150"/>
          <p14:tracePt t="43174" x="3665538" y="3867150"/>
          <p14:tracePt t="43178" x="3652838" y="3867150"/>
          <p14:tracePt t="43186" x="3640138" y="3867150"/>
          <p14:tracePt t="43197" x="3614738" y="3867150"/>
          <p14:tracePt t="43204" x="3602038" y="3867150"/>
          <p14:tracePt t="43208" x="3589338" y="3867150"/>
          <p14:tracePt t="43212" x="3578225" y="3867150"/>
          <p14:tracePt t="43220" x="3565525" y="3867150"/>
          <p14:tracePt t="43228" x="3552825" y="3867150"/>
          <p14:tracePt t="43236" x="3540125" y="3867150"/>
          <p14:tracePt t="43240" x="3527425" y="3867150"/>
          <p14:tracePt t="43244" x="3514725" y="3879850"/>
          <p14:tracePt t="43252" x="3502025" y="3879850"/>
          <p14:tracePt t="43258" x="3502025" y="3892550"/>
          <p14:tracePt t="43262" x="3489325" y="3892550"/>
          <p14:tracePt t="43267" x="3478213" y="3892550"/>
          <p14:tracePt t="43279" x="3465513" y="3892550"/>
          <p14:tracePt t="43283" x="3452813" y="3892550"/>
          <p14:tracePt t="43290" x="3440113" y="3892550"/>
          <p14:tracePt t="43294" x="3427413" y="3892550"/>
          <p14:tracePt t="43304" x="3414713" y="3892550"/>
          <p14:tracePt t="43317" x="3402013" y="3867150"/>
          <p14:tracePt t="43326" x="3402013" y="3854450"/>
          <p14:tracePt t="43335" x="3389313" y="3829050"/>
          <p14:tracePt t="43342" x="3389313" y="3816350"/>
          <p14:tracePt t="43346" x="3389313" y="3803650"/>
          <p14:tracePt t="43354" x="3389313" y="3792538"/>
          <p14:tracePt t="43358" x="3389313" y="3779838"/>
          <p14:tracePt t="43362" x="3389313" y="3767138"/>
          <p14:tracePt t="43370" x="3389313" y="3741738"/>
          <p14:tracePt t="43378" x="3389313" y="3729038"/>
          <p14:tracePt t="43384" x="3376613" y="3692525"/>
          <p14:tracePt t="43392" x="3376613" y="3679825"/>
          <p14:tracePt t="43399" x="3365500" y="3654425"/>
          <p14:tracePt t="43404" x="3365500" y="3641725"/>
          <p14:tracePt t="43408" x="3352800" y="3629025"/>
          <p14:tracePt t="43412" x="3352800" y="3616325"/>
          <p14:tracePt t="43417" x="3352800" y="3603625"/>
          <p14:tracePt t="43420" x="3352800" y="3590925"/>
          <p14:tracePt t="43432" x="3340100" y="3579813"/>
          <p14:tracePt t="43444" x="3327400" y="3579813"/>
          <p14:tracePt t="43488" x="3314700" y="3567113"/>
          <p14:tracePt t="43501" x="3289300" y="3567113"/>
          <p14:tracePt t="43508" x="3276600" y="3567113"/>
          <p14:tracePt t="43513" x="3265488" y="3567113"/>
          <p14:tracePt t="43520" x="3252788" y="3554413"/>
          <p14:tracePt t="43526" x="3240088" y="3541713"/>
          <p14:tracePt t="43531" x="3227388" y="3541713"/>
          <p14:tracePt t="43544" x="3214688" y="3541713"/>
          <p14:tracePt t="43549" x="3201988" y="3541713"/>
          <p14:tracePt t="43552" x="3189288" y="3541713"/>
          <p14:tracePt t="43560" x="3165475" y="3529013"/>
          <p14:tracePt t="43565" x="3152775" y="3529013"/>
          <p14:tracePt t="43568" x="3140075" y="3529013"/>
          <p14:tracePt t="43572" x="3127375" y="3529013"/>
          <p14:tracePt t="43576" x="3089275" y="3516313"/>
          <p14:tracePt t="43581" x="3065463" y="3516313"/>
          <p14:tracePt t="43585" x="3040063" y="3516313"/>
          <p14:tracePt t="43588" x="3027363" y="3516313"/>
          <p14:tracePt t="43592" x="3001963" y="3516313"/>
          <p14:tracePt t="43598" x="2976563" y="3516313"/>
          <p14:tracePt t="43601" x="2940050" y="3516313"/>
          <p14:tracePt t="43606" x="2914650" y="3516313"/>
          <p14:tracePt t="43610" x="2889250" y="3516313"/>
          <p14:tracePt t="43618" x="2863850" y="3516313"/>
          <p14:tracePt t="43622" x="2852738" y="3516313"/>
          <p14:tracePt t="43626" x="2840038" y="3516313"/>
          <p14:tracePt t="43632" x="2827338" y="3516313"/>
          <p14:tracePt t="43634" x="2814638" y="3516313"/>
          <p14:tracePt t="43638" x="2801938" y="3516313"/>
          <p14:tracePt t="43651" x="2789238" y="3516313"/>
          <p14:tracePt t="43654" x="2776538" y="3516313"/>
          <p14:tracePt t="43658" x="2763838" y="3516313"/>
          <p14:tracePt t="43662" x="2752725" y="3529013"/>
          <p14:tracePt t="43668" x="2727325" y="3541713"/>
          <p14:tracePt t="43676" x="2701925" y="3554413"/>
          <p14:tracePt t="43681" x="2663825" y="3567113"/>
          <p14:tracePt t="43684" x="2640013" y="3579813"/>
          <p14:tracePt t="43688" x="2614613" y="3603625"/>
          <p14:tracePt t="43692" x="2601913" y="3603625"/>
          <p14:tracePt t="43697" x="2551113" y="3629025"/>
          <p14:tracePt t="43701" x="2514600" y="3641725"/>
          <p14:tracePt t="43704" x="2489200" y="3654425"/>
          <p14:tracePt t="43708" x="2451100" y="3692525"/>
          <p14:tracePt t="43712" x="2427288" y="3692525"/>
          <p14:tracePt t="43716" x="2401888" y="3716338"/>
          <p14:tracePt t="43720" x="2376488" y="3729038"/>
          <p14:tracePt t="43724" x="2338388" y="3741738"/>
          <p14:tracePt t="43731" x="2314575" y="3754438"/>
          <p14:tracePt t="43734" x="2301875" y="3767138"/>
          <p14:tracePt t="43738" x="2289175" y="3767138"/>
          <p14:tracePt t="43742" x="2263775" y="3779838"/>
          <p14:tracePt t="43747" x="2251075" y="3779838"/>
          <p14:tracePt t="43751" x="2238375" y="3779838"/>
          <p14:tracePt t="43754" x="2227263" y="3779838"/>
          <p14:tracePt t="43758" x="2214563" y="3792538"/>
          <p14:tracePt t="43762" x="2201863" y="3792538"/>
          <p14:tracePt t="43767" x="2176463" y="3803650"/>
          <p14:tracePt t="43774" x="2163763" y="3803650"/>
          <p14:tracePt t="43786" x="2151063" y="3803650"/>
          <p14:tracePt t="43792" x="2127250" y="3816350"/>
          <p14:tracePt t="43801" x="2114550" y="3816350"/>
          <p14:tracePt t="43808" x="2101850" y="3816350"/>
          <p14:tracePt t="43830" x="2089150" y="3816350"/>
          <p14:tracePt t="43842" x="2076450" y="3816350"/>
          <p14:tracePt t="43847" x="2076450" y="3829050"/>
          <p14:tracePt t="43854" x="2063750" y="3829050"/>
          <p14:tracePt t="43860" x="2051050" y="3841750"/>
          <p14:tracePt t="43866" x="2038350" y="3841750"/>
          <p14:tracePt t="43880" x="2014538" y="3841750"/>
          <p14:tracePt t="43888" x="1989138" y="3841750"/>
          <p14:tracePt t="43892" x="1976438" y="3841750"/>
          <p14:tracePt t="43896" x="1963738" y="3841750"/>
          <p14:tracePt t="43901" x="1938338" y="3841750"/>
          <p14:tracePt t="43908" x="1914525" y="3841750"/>
          <p14:tracePt t="43917" x="1889125" y="3841750"/>
          <p14:tracePt t="43922" x="1863725" y="3841750"/>
          <p14:tracePt t="43926" x="1851025" y="3841750"/>
          <p14:tracePt t="43931" x="1825625" y="3841750"/>
          <p14:tracePt t="43934" x="1814513" y="3841750"/>
          <p14:tracePt t="43938" x="1789113" y="3841750"/>
          <p14:tracePt t="43942" x="1776413" y="3841750"/>
          <p14:tracePt t="43946" x="1763713" y="3841750"/>
          <p14:tracePt t="43950" x="1738313" y="3841750"/>
          <p14:tracePt t="43954" x="1725613" y="3841750"/>
          <p14:tracePt t="43958" x="1714500" y="3841750"/>
          <p14:tracePt t="43966" x="1701800" y="3841750"/>
          <p14:tracePt t="43975" x="1689100" y="3841750"/>
          <p14:tracePt t="43979" x="1676400" y="3841750"/>
          <p14:tracePt t="43985" x="1663700" y="3829050"/>
          <p14:tracePt t="43988" x="1651000" y="3829050"/>
          <p14:tracePt t="43992" x="1625600" y="3803650"/>
          <p14:tracePt t="43996" x="1601788" y="3792538"/>
          <p14:tracePt t="44001" x="1601788" y="3779838"/>
          <p14:tracePt t="44004" x="1576388" y="3767138"/>
          <p14:tracePt t="44008" x="1563688" y="3754438"/>
          <p14:tracePt t="44012" x="1550988" y="3754438"/>
          <p14:tracePt t="44017" x="1525588" y="3729038"/>
          <p14:tracePt t="44020" x="1501775" y="3729038"/>
          <p14:tracePt t="44024" x="1476375" y="3703638"/>
          <p14:tracePt t="44028" x="1450975" y="3692525"/>
          <p14:tracePt t="44034" x="1438275" y="3692525"/>
          <p14:tracePt t="44035" x="1425575" y="3667125"/>
          <p14:tracePt t="44040" x="1412875" y="3654425"/>
          <p14:tracePt t="44046" x="1376363" y="3629025"/>
          <p14:tracePt t="44054" x="1363663" y="3616325"/>
          <p14:tracePt t="44058" x="1338263" y="3590925"/>
          <p14:tracePt t="44067" x="1312863" y="3567113"/>
          <p14:tracePt t="44074" x="1289050" y="3541713"/>
          <p14:tracePt t="44081" x="1276350" y="3529013"/>
          <p14:tracePt t="44086" x="1276350" y="3516313"/>
          <p14:tracePt t="44094" x="1250950" y="3490913"/>
          <p14:tracePt t="44098" x="1238250" y="3479800"/>
          <p14:tracePt t="44102" x="1225550" y="3467100"/>
          <p14:tracePt t="44112" x="1200150" y="3441700"/>
          <p14:tracePt t="44117" x="1200150" y="3429000"/>
          <p14:tracePt t="44120" x="1200150" y="3416300"/>
          <p14:tracePt t="44128" x="1200150" y="3403600"/>
          <p14:tracePt t="44133" x="1176338" y="3390900"/>
          <p14:tracePt t="44136" x="1176338" y="3378200"/>
          <p14:tracePt t="44140" x="1176338" y="3354388"/>
          <p14:tracePt t="44144" x="1176338" y="3341688"/>
          <p14:tracePt t="44152" x="1176338" y="3316288"/>
          <p14:tracePt t="44156" x="1176338" y="3290888"/>
          <p14:tracePt t="44160" x="1176338" y="3278188"/>
          <p14:tracePt t="44165" x="1176338" y="3267075"/>
          <p14:tracePt t="44170" x="1176338" y="3241675"/>
          <p14:tracePt t="44174" x="1176338" y="3216275"/>
          <p14:tracePt t="44178" x="1189038" y="3203575"/>
          <p14:tracePt t="44183" x="1189038" y="3178175"/>
          <p14:tracePt t="44186" x="1200150" y="3165475"/>
          <p14:tracePt t="44190" x="1212850" y="3141663"/>
          <p14:tracePt t="44194" x="1212850" y="3128963"/>
          <p14:tracePt t="44198" x="1238250" y="3103563"/>
          <p14:tracePt t="44202" x="1238250" y="3090863"/>
          <p14:tracePt t="44206" x="1250950" y="3078163"/>
          <p14:tracePt t="44210" x="1250950" y="3054350"/>
          <p14:tracePt t="44214" x="1263650" y="3041650"/>
          <p14:tracePt t="44218" x="1263650" y="3028950"/>
          <p14:tracePt t="44222" x="1276350" y="3016250"/>
          <p14:tracePt t="44226" x="1289050" y="2990850"/>
          <p14:tracePt t="44231" x="1300163" y="2978150"/>
          <p14:tracePt t="44236" x="1312863" y="2965450"/>
          <p14:tracePt t="44240" x="1325563" y="2952750"/>
          <p14:tracePt t="44244" x="1338263" y="2941638"/>
          <p14:tracePt t="44248" x="1363663" y="2916238"/>
          <p14:tracePt t="44256" x="1376363" y="2890838"/>
          <p14:tracePt t="44260" x="1401763" y="2878138"/>
          <p14:tracePt t="44264" x="1425575" y="2865438"/>
          <p14:tracePt t="44268" x="1438275" y="2865438"/>
          <p14:tracePt t="44272" x="1450975" y="2852738"/>
          <p14:tracePt t="44276" x="1476375" y="2852738"/>
          <p14:tracePt t="44280" x="1489075" y="2840038"/>
          <p14:tracePt t="44286" x="1525588" y="2840038"/>
          <p14:tracePt t="44288" x="1550988" y="2828925"/>
          <p14:tracePt t="44294" x="1563688" y="2828925"/>
          <p14:tracePt t="44298" x="1601788" y="2828925"/>
          <p14:tracePt t="44302" x="1625600" y="2803525"/>
          <p14:tracePt t="44306" x="1651000" y="2803525"/>
          <p14:tracePt t="44310" x="1689100" y="2803525"/>
          <p14:tracePt t="44315" x="1714500" y="2803525"/>
          <p14:tracePt t="44318" x="1738313" y="2803525"/>
          <p14:tracePt t="44322" x="1776413" y="2803525"/>
          <p14:tracePt t="44326" x="1814513" y="2803525"/>
          <p14:tracePt t="44330" x="1838325" y="2790825"/>
          <p14:tracePt t="44335" x="1876425" y="2790825"/>
          <p14:tracePt t="44338" x="1901825" y="2790825"/>
          <p14:tracePt t="44342" x="1925638" y="2790825"/>
          <p14:tracePt t="44346" x="1963738" y="2790825"/>
          <p14:tracePt t="44350" x="1989138" y="2790825"/>
          <p14:tracePt t="44356" x="2014538" y="2790825"/>
          <p14:tracePt t="44360" x="2051050" y="2790825"/>
          <p14:tracePt t="44364" x="2089150" y="2790825"/>
          <p14:tracePt t="44368" x="2114550" y="2790825"/>
          <p14:tracePt t="44372" x="2138363" y="2790825"/>
          <p14:tracePt t="44376" x="2151063" y="2790825"/>
          <p14:tracePt t="44381" x="2189163" y="2803525"/>
          <p14:tracePt t="44384" x="2214563" y="2803525"/>
          <p14:tracePt t="44388" x="2251075" y="2803525"/>
          <p14:tracePt t="44392" x="2276475" y="2803525"/>
          <p14:tracePt t="44397" x="2301875" y="2828925"/>
          <p14:tracePt t="44401" x="2314575" y="2828925"/>
          <p14:tracePt t="44404" x="2363788" y="2852738"/>
          <p14:tracePt t="44408" x="2389188" y="2865438"/>
          <p14:tracePt t="44412" x="2427288" y="2878138"/>
          <p14:tracePt t="44418" x="2439988" y="2878138"/>
          <p14:tracePt t="44422" x="2463800" y="2890838"/>
          <p14:tracePt t="44426" x="2489200" y="2890838"/>
          <p14:tracePt t="44430" x="2514600" y="2903538"/>
          <p14:tracePt t="44435" x="2527300" y="2903538"/>
          <p14:tracePt t="44439" x="2540000" y="2916238"/>
          <p14:tracePt t="44446" x="2551113" y="2928938"/>
          <p14:tracePt t="44452" x="2563813" y="2928938"/>
          <p14:tracePt t="44458" x="2576513" y="2928938"/>
          <p14:tracePt t="44462" x="2576513" y="2941638"/>
          <p14:tracePt t="44470" x="2589213" y="2941638"/>
          <p14:tracePt t="44474" x="2589213" y="2952750"/>
          <p14:tracePt t="44488" x="2589213" y="2978150"/>
          <p14:tracePt t="44496" x="2589213" y="3003550"/>
          <p14:tracePt t="44501" x="2601913" y="3016250"/>
          <p14:tracePt t="44508" x="2614613" y="3041650"/>
          <p14:tracePt t="44517" x="2614613" y="3054350"/>
          <p14:tracePt t="44520" x="2614613" y="3090863"/>
          <p14:tracePt t="44528" x="2640013" y="3103563"/>
          <p14:tracePt t="44533" x="2640013" y="3116263"/>
          <p14:tracePt t="44536" x="2640013" y="3128963"/>
          <p14:tracePt t="44542" x="2640013" y="3141663"/>
          <p14:tracePt t="44546" x="2640013" y="3165475"/>
          <p14:tracePt t="44551" x="2640013" y="3178175"/>
          <p14:tracePt t="44554" x="2640013" y="3190875"/>
          <p14:tracePt t="44558" x="2640013" y="3203575"/>
          <p14:tracePt t="44562" x="2640013" y="3228975"/>
          <p14:tracePt t="44567" x="2640013" y="3254375"/>
          <p14:tracePt t="44570" x="2640013" y="3267075"/>
          <p14:tracePt t="44574" x="2640013" y="3290888"/>
          <p14:tracePt t="44578" x="2640013" y="3303588"/>
          <p14:tracePt t="44583" x="2640013" y="3328988"/>
          <p14:tracePt t="44586" x="2640013" y="3354388"/>
          <p14:tracePt t="44590" x="2627313" y="3378200"/>
          <p14:tracePt t="44594" x="2627313" y="3403600"/>
          <p14:tracePt t="44599" x="2627313" y="3429000"/>
          <p14:tracePt t="44604" x="2614613" y="3467100"/>
          <p14:tracePt t="44608" x="2601913" y="3479800"/>
          <p14:tracePt t="44612" x="2601913" y="3490913"/>
          <p14:tracePt t="44617" x="2601913" y="3516313"/>
          <p14:tracePt t="44620" x="2589213" y="3541713"/>
          <p14:tracePt t="44624" x="2589213" y="3554413"/>
          <p14:tracePt t="44628" x="2576513" y="3579813"/>
          <p14:tracePt t="44633" x="2563813" y="3603625"/>
          <p14:tracePt t="44640" x="2551113" y="3629025"/>
          <p14:tracePt t="44644" x="2540000" y="3654425"/>
          <p14:tracePt t="44652" x="2527300" y="3679825"/>
          <p14:tracePt t="44656" x="2501900" y="3692525"/>
          <p14:tracePt t="44660" x="2489200" y="3703638"/>
          <p14:tracePt t="44667" x="2463800" y="3729038"/>
          <p14:tracePt t="44670" x="2439988" y="3741738"/>
          <p14:tracePt t="44674" x="2427288" y="3754438"/>
          <p14:tracePt t="44678" x="2389188" y="3779838"/>
          <p14:tracePt t="44684" x="2376488" y="3792538"/>
          <p14:tracePt t="44686" x="2351088" y="3792538"/>
          <p14:tracePt t="44690" x="2327275" y="3803650"/>
          <p14:tracePt t="44694" x="2314575" y="3816350"/>
          <p14:tracePt t="44698" x="2276475" y="3829050"/>
          <p14:tracePt t="44702" x="2251075" y="3841750"/>
          <p14:tracePt t="44706" x="2227263" y="3841750"/>
          <p14:tracePt t="44710" x="2201863" y="3854450"/>
          <p14:tracePt t="44715" x="2189163" y="3854450"/>
          <p14:tracePt t="44719" x="2176463" y="3854450"/>
          <p14:tracePt t="44722" x="2151063" y="3867150"/>
          <p14:tracePt t="44728" x="2114550" y="3867150"/>
          <p14:tracePt t="44732" x="2089150" y="3867150"/>
          <p14:tracePt t="44736" x="2063750" y="3867150"/>
          <p14:tracePt t="44740" x="2038350" y="3867150"/>
          <p14:tracePt t="44744" x="2014538" y="3867150"/>
          <p14:tracePt t="44749" x="1976438" y="3879850"/>
          <p14:tracePt t="44752" x="1951038" y="3879850"/>
          <p14:tracePt t="44756" x="1914525" y="3879850"/>
          <p14:tracePt t="44760" x="1876425" y="3879850"/>
          <p14:tracePt t="44765" x="1838325" y="3879850"/>
          <p14:tracePt t="44768" x="1801813" y="3879850"/>
          <p14:tracePt t="44772" x="1763713" y="3879850"/>
          <p14:tracePt t="44776" x="1725613" y="3879850"/>
          <p14:tracePt t="44780" x="1701800" y="3879850"/>
          <p14:tracePt t="44785" x="1663700" y="3879850"/>
          <p14:tracePt t="44790" x="1612900" y="3879850"/>
          <p14:tracePt t="44794" x="1576388" y="3879850"/>
          <p14:tracePt t="44798" x="1538288" y="3867150"/>
          <p14:tracePt t="44802" x="1501775" y="3841750"/>
          <p14:tracePt t="44806" x="1476375" y="3841750"/>
          <p14:tracePt t="44810" x="1450975" y="3829050"/>
          <p14:tracePt t="44814" x="1412875" y="3829050"/>
          <p14:tracePt t="44818" x="1401763" y="3816350"/>
          <p14:tracePt t="44826" x="1376363" y="3803650"/>
          <p14:tracePt t="44831" x="1363663" y="3803650"/>
          <p14:tracePt t="44834" x="1350963" y="3803650"/>
          <p14:tracePt t="44839" x="1325563" y="3779838"/>
          <p14:tracePt t="44843" x="1312863" y="3779838"/>
          <p14:tracePt t="44846" x="1289050" y="3767138"/>
          <p14:tracePt t="44852" x="1276350" y="3754438"/>
          <p14:tracePt t="44860" x="1250950" y="3741738"/>
          <p14:tracePt t="44864" x="1250950" y="3729038"/>
          <p14:tracePt t="44868" x="1225550" y="3729038"/>
          <p14:tracePt t="44872" x="1212850" y="3716338"/>
          <p14:tracePt t="44877" x="1200150" y="3703638"/>
          <p14:tracePt t="44892" x="1189038" y="3692525"/>
          <p14:tracePt t="44896" x="1189038" y="3679825"/>
          <p14:tracePt t="44904" x="1189038" y="3667125"/>
          <p14:tracePt t="44908" x="1189038" y="3654425"/>
          <p14:tracePt t="44914" x="1189038" y="3641725"/>
          <p14:tracePt t="44922" x="1189038" y="3616325"/>
          <p14:tracePt t="44926" x="1189038" y="3603625"/>
          <p14:tracePt t="44930" x="1189038" y="3590925"/>
          <p14:tracePt t="44935" x="1189038" y="3567113"/>
          <p14:tracePt t="44938" x="1189038" y="3554413"/>
          <p14:tracePt t="44942" x="1189038" y="3516313"/>
          <p14:tracePt t="44946" x="1189038" y="3490913"/>
          <p14:tracePt t="44950" x="1189038" y="3467100"/>
          <p14:tracePt t="44958" x="1189038" y="3441700"/>
          <p14:tracePt t="44962" x="1189038" y="3403600"/>
          <p14:tracePt t="44967" x="1212850" y="3378200"/>
          <p14:tracePt t="44976" x="1238250" y="3354388"/>
          <p14:tracePt t="44980" x="1238250" y="3341688"/>
          <p14:tracePt t="44985" x="1263650" y="3316288"/>
          <p14:tracePt t="44988" x="1263650" y="3303588"/>
          <p14:tracePt t="44992" x="1300163" y="3278188"/>
          <p14:tracePt t="44996" x="1312863" y="3267075"/>
          <p14:tracePt t="45002" x="1325563" y="3267075"/>
          <p14:tracePt t="45004" x="1350963" y="3241675"/>
          <p14:tracePt t="45008" x="1389063" y="3228975"/>
          <p14:tracePt t="45012" x="1412875" y="3228975"/>
          <p14:tracePt t="45018" x="1438275" y="3203575"/>
          <p14:tracePt t="45020" x="1463675" y="3203575"/>
          <p14:tracePt t="45024" x="1501775" y="3190875"/>
          <p14:tracePt t="45028" x="1538288" y="3178175"/>
          <p14:tracePt t="45034" x="1576388" y="3165475"/>
          <p14:tracePt t="45038" x="1612900" y="3165475"/>
          <p14:tracePt t="45042" x="1638300" y="3165475"/>
          <p14:tracePt t="45046" x="1651000" y="3165475"/>
          <p14:tracePt t="45052" x="1676400" y="3165475"/>
          <p14:tracePt t="45054" x="1701800" y="3165475"/>
          <p14:tracePt t="45058" x="1738313" y="3165475"/>
          <p14:tracePt t="45062" x="1763713" y="3165475"/>
          <p14:tracePt t="45067" x="1801813" y="3165475"/>
          <p14:tracePt t="45070" x="1825625" y="3165475"/>
          <p14:tracePt t="45074" x="1851025" y="3165475"/>
          <p14:tracePt t="45078" x="1876425" y="3165475"/>
          <p14:tracePt t="45082" x="1901825" y="3178175"/>
          <p14:tracePt t="45086" x="1925638" y="3178175"/>
          <p14:tracePt t="45090" x="1963738" y="3190875"/>
          <p14:tracePt t="45094" x="1976438" y="3203575"/>
          <p14:tracePt t="45101" x="2014538" y="3216275"/>
          <p14:tracePt t="45104" x="2038350" y="3216275"/>
          <p14:tracePt t="45108" x="2051050" y="3241675"/>
          <p14:tracePt t="45112" x="2063750" y="3241675"/>
          <p14:tracePt t="45117" x="2089150" y="3254375"/>
          <p14:tracePt t="45120" x="2138363" y="3290888"/>
          <p14:tracePt t="45124" x="2151063" y="3303588"/>
          <p14:tracePt t="45128" x="2163763" y="3303588"/>
          <p14:tracePt t="45132" x="2201863" y="3316288"/>
          <p14:tracePt t="45136" x="2238375" y="3341688"/>
          <p14:tracePt t="45140" x="2251075" y="3341688"/>
          <p14:tracePt t="45144" x="2289175" y="3367088"/>
          <p14:tracePt t="45149" x="2314575" y="3378200"/>
          <p14:tracePt t="45153" x="2338388" y="3378200"/>
          <p14:tracePt t="45156" x="2351088" y="3403600"/>
          <p14:tracePt t="45162" x="2376488" y="3403600"/>
          <p14:tracePt t="45167" x="2389188" y="3429000"/>
          <p14:tracePt t="45170" x="2401888" y="3429000"/>
          <p14:tracePt t="45174" x="2414588" y="3441700"/>
          <p14:tracePt t="45179" x="2427288" y="3454400"/>
          <p14:tracePt t="45182" x="2439988" y="3454400"/>
          <p14:tracePt t="45190" x="2451100" y="3467100"/>
          <p14:tracePt t="45198" x="2463800" y="3490913"/>
          <p14:tracePt t="45206" x="2463800" y="3503613"/>
          <p14:tracePt t="45218" x="2463800" y="3516313"/>
          <p14:tracePt t="45224" x="2476500" y="3529013"/>
          <p14:tracePt t="45228" x="2476500" y="3541713"/>
          <p14:tracePt t="45233" x="2476500" y="3554413"/>
          <p14:tracePt t="45240" x="2476500" y="3567113"/>
          <p14:tracePt t="45244" x="2476500" y="3579813"/>
          <p14:tracePt t="45248" x="2476500" y="3590925"/>
          <p14:tracePt t="45252" x="2476500" y="3603625"/>
          <p14:tracePt t="45256" x="2476500" y="3616325"/>
          <p14:tracePt t="45260" x="2476500" y="3641725"/>
          <p14:tracePt t="45265" x="2476500" y="3654425"/>
          <p14:tracePt t="45268" x="2476500" y="3679825"/>
          <p14:tracePt t="45272" x="2476500" y="3692525"/>
          <p14:tracePt t="45276" x="2476500" y="3716338"/>
          <p14:tracePt t="45280" x="2476500" y="3741738"/>
          <p14:tracePt t="45286" x="2463800" y="3754438"/>
          <p14:tracePt t="45290" x="2463800" y="3779838"/>
          <p14:tracePt t="45294" x="2439988" y="3792538"/>
          <p14:tracePt t="45298" x="2439988" y="3803650"/>
          <p14:tracePt t="45302" x="2427288" y="3816350"/>
          <p14:tracePt t="45306" x="2401888" y="3841750"/>
          <p14:tracePt t="45310" x="2389188" y="3854450"/>
          <p14:tracePt t="45315" x="2363788" y="3867150"/>
          <p14:tracePt t="45318" x="2338388" y="3879850"/>
          <p14:tracePt t="45322" x="2327275" y="3892550"/>
          <p14:tracePt t="45326" x="2289175" y="3905250"/>
          <p14:tracePt t="45330" x="2263775" y="3916363"/>
          <p14:tracePt t="45334" x="2251075" y="3916363"/>
          <p14:tracePt t="45338" x="2201863" y="3941763"/>
          <p14:tracePt t="45342" x="2176463" y="3954463"/>
          <p14:tracePt t="45348" x="2138363" y="3954463"/>
          <p14:tracePt t="45353" x="2101850" y="3967163"/>
          <p14:tracePt t="45356" x="2076450" y="3967163"/>
          <p14:tracePt t="45360" x="2051050" y="3979863"/>
          <p14:tracePt t="45364" x="2014538" y="3979863"/>
          <p14:tracePt t="45368" x="1976438" y="3979863"/>
          <p14:tracePt t="45372" x="1963738" y="3979863"/>
          <p14:tracePt t="45376" x="1925638" y="3979863"/>
          <p14:tracePt t="45380" x="1901825" y="3979863"/>
          <p14:tracePt t="45385" x="1876425" y="3979863"/>
          <p14:tracePt t="45388" x="1838325" y="3979863"/>
          <p14:tracePt t="45392" x="1801813" y="3979863"/>
          <p14:tracePt t="45397" x="1789113" y="3979863"/>
          <p14:tracePt t="45401" x="1763713" y="3979863"/>
          <p14:tracePt t="45404" x="1751013" y="3954463"/>
          <p14:tracePt t="45410" x="1714500" y="3941763"/>
          <p14:tracePt t="45418" x="1689100" y="3929063"/>
          <p14:tracePt t="45422" x="1663700" y="3916363"/>
          <p14:tracePt t="45426" x="1651000" y="3892550"/>
          <p14:tracePt t="45430" x="1612900" y="3867150"/>
          <p14:tracePt t="45435" x="1612900" y="3854450"/>
          <p14:tracePt t="45438" x="1601788" y="3829050"/>
          <p14:tracePt t="45442" x="1589088" y="3829050"/>
          <p14:tracePt t="45447" x="1576388" y="3816350"/>
          <p14:tracePt t="45450" x="1563688" y="3803650"/>
          <p14:tracePt t="45454" x="1563688" y="3792538"/>
          <p14:tracePt t="45458" x="1550988" y="3792538"/>
          <p14:tracePt t="45462" x="1550988" y="3779838"/>
          <p14:tracePt t="45467" x="1538288" y="3767138"/>
          <p14:tracePt t="45472" x="1538288" y="3754438"/>
          <p14:tracePt t="45476" x="1538288" y="3729038"/>
          <p14:tracePt t="45482" x="1538288" y="3716338"/>
          <p14:tracePt t="45488" x="1525588" y="3692525"/>
          <p14:tracePt t="45492" x="1525588" y="3679825"/>
          <p14:tracePt t="45496" x="1525588" y="3667125"/>
          <p14:tracePt t="45500" x="1525588" y="3641725"/>
          <p14:tracePt t="45504" x="1525588" y="3616325"/>
          <p14:tracePt t="45508" x="1525588" y="3603625"/>
          <p14:tracePt t="45512" x="1525588" y="3579813"/>
          <p14:tracePt t="45517" x="1525588" y="3567113"/>
          <p14:tracePt t="45520" x="1525588" y="3541713"/>
          <p14:tracePt t="45524" x="1538288" y="3503613"/>
          <p14:tracePt t="45528" x="1550988" y="3490913"/>
          <p14:tracePt t="45534" x="1563688" y="3479800"/>
          <p14:tracePt t="45538" x="1589088" y="3441700"/>
          <p14:tracePt t="45542" x="1601788" y="3429000"/>
          <p14:tracePt t="45546" x="1625600" y="3403600"/>
          <p14:tracePt t="45551" x="1663700" y="3378200"/>
          <p14:tracePt t="45554" x="1701800" y="3354388"/>
          <p14:tracePt t="45558" x="1738313" y="3341688"/>
          <p14:tracePt t="45562" x="1763713" y="3328988"/>
          <p14:tracePt t="45567" x="1801813" y="3316288"/>
          <p14:tracePt t="45570" x="1838325" y="3303588"/>
          <p14:tracePt t="45574" x="1876425" y="3303588"/>
          <p14:tracePt t="45578" x="1901825" y="3290888"/>
          <p14:tracePt t="45582" x="1938338" y="3278188"/>
          <p14:tracePt t="45586" x="1976438" y="3267075"/>
          <p14:tracePt t="45590" x="2014538" y="3267075"/>
          <p14:tracePt t="45601" x="2038350" y="3267075"/>
          <p14:tracePt t="45604" x="2063750" y="3267075"/>
          <p14:tracePt t="45608" x="2076450" y="3267075"/>
          <p14:tracePt t="45612" x="2101850" y="3267075"/>
          <p14:tracePt t="45617" x="2127250" y="3267075"/>
          <p14:tracePt t="45620" x="2138363" y="3267075"/>
          <p14:tracePt t="45624" x="2163763" y="3267075"/>
          <p14:tracePt t="45628" x="2189163" y="3267075"/>
          <p14:tracePt t="45633" x="2201863" y="3267075"/>
          <p14:tracePt t="45636" x="2214563" y="3267075"/>
          <p14:tracePt t="45640" x="2251075" y="3290888"/>
          <p14:tracePt t="45644" x="2263775" y="3290888"/>
          <p14:tracePt t="45649" x="2276475" y="3303588"/>
          <p14:tracePt t="45652" x="2301875" y="3316288"/>
          <p14:tracePt t="45658" x="2314575" y="3354388"/>
          <p14:tracePt t="45662" x="2327275" y="3378200"/>
          <p14:tracePt t="45668" x="2351088" y="3403600"/>
          <p14:tracePt t="45670" x="2351088" y="3441700"/>
          <p14:tracePt t="45674" x="2351088" y="3467100"/>
          <p14:tracePt t="45678" x="2363788" y="3503613"/>
          <p14:tracePt t="45683" x="2376488" y="3541713"/>
          <p14:tracePt t="45686" x="2376488" y="3603625"/>
          <p14:tracePt t="45690" x="2376488" y="3641725"/>
          <p14:tracePt t="45694" x="2376488" y="3667125"/>
          <p14:tracePt t="45698" x="2376488" y="3692525"/>
          <p14:tracePt t="45702" x="2376488" y="3716338"/>
          <p14:tracePt t="45706" x="2376488" y="3754438"/>
          <p14:tracePt t="45710" x="2376488" y="3779838"/>
          <p14:tracePt t="45715" x="2363788" y="3816350"/>
          <p14:tracePt t="45720" x="2351088" y="3841750"/>
          <p14:tracePt t="45724" x="2327275" y="3879850"/>
          <p14:tracePt t="45728" x="2314575" y="3905250"/>
          <p14:tracePt t="45734" x="2289175" y="3929063"/>
          <p14:tracePt t="45736" x="2251075" y="3954463"/>
          <p14:tracePt t="45740" x="2227263" y="3979863"/>
          <p14:tracePt t="45744" x="2201863" y="4005263"/>
          <p14:tracePt t="45748" x="2163763" y="4017963"/>
          <p14:tracePt t="45752" x="2101850" y="4029075"/>
          <p14:tracePt t="45756" x="2051050" y="4041775"/>
          <p14:tracePt t="45760" x="2001838" y="4054475"/>
          <p14:tracePt t="45765" x="1938338" y="4067175"/>
          <p14:tracePt t="45769" x="1876425" y="4067175"/>
          <p14:tracePt t="45772" x="1838325" y="4067175"/>
          <p14:tracePt t="45776" x="1789113" y="4067175"/>
          <p14:tracePt t="45783" x="1751013" y="4067175"/>
          <p14:tracePt t="45786" x="1714500" y="4067175"/>
          <p14:tracePt t="45790" x="1663700" y="4067175"/>
          <p14:tracePt t="45794" x="1612900" y="4067175"/>
          <p14:tracePt t="45798" x="1576388" y="4067175"/>
          <p14:tracePt t="45802" x="1538288" y="4054475"/>
          <p14:tracePt t="45806" x="1489075" y="4041775"/>
          <p14:tracePt t="45810" x="1450975" y="4029075"/>
          <p14:tracePt t="45814" x="1412875" y="4017963"/>
          <p14:tracePt t="45818" x="1376363" y="4005263"/>
          <p14:tracePt t="45822" x="1363663" y="3992563"/>
          <p14:tracePt t="45826" x="1325563" y="3967163"/>
          <p14:tracePt t="45834" x="1300163" y="3941763"/>
          <p14:tracePt t="45838" x="1289050" y="3916363"/>
          <p14:tracePt t="45844" x="1276350" y="3892550"/>
          <p14:tracePt t="45848" x="1263650" y="3867150"/>
          <p14:tracePt t="45853" x="1263650" y="3854450"/>
          <p14:tracePt t="45856" x="1263650" y="3816350"/>
          <p14:tracePt t="45860" x="1225550" y="3779838"/>
          <p14:tracePt t="45865" x="1212850" y="3741738"/>
          <p14:tracePt t="45868" x="1212850" y="3692525"/>
          <p14:tracePt t="45872" x="1200150" y="3629025"/>
          <p14:tracePt t="45876" x="1189038" y="3579813"/>
          <p14:tracePt t="45881" x="1189038" y="3529013"/>
          <p14:tracePt t="45884" x="1189038" y="3503613"/>
          <p14:tracePt t="45888" x="1189038" y="3467100"/>
          <p14:tracePt t="45901" x="1189038" y="3354388"/>
          <p14:tracePt t="45906" x="1189038" y="3316288"/>
          <p14:tracePt t="45910" x="1200150" y="3278188"/>
          <p14:tracePt t="45915" x="1225550" y="3228975"/>
          <p14:tracePt t="45919" x="1238250" y="3190875"/>
          <p14:tracePt t="45922" x="1263650" y="3165475"/>
          <p14:tracePt t="45926" x="1289050" y="3128963"/>
          <p14:tracePt t="45931" x="1325563" y="3116263"/>
          <p14:tracePt t="45935" x="1350963" y="3090863"/>
          <p14:tracePt t="45938" x="1376363" y="3078163"/>
          <p14:tracePt t="45942" x="1412875" y="3065463"/>
          <p14:tracePt t="45947" x="1450975" y="3054350"/>
          <p14:tracePt t="45952" x="1489075" y="3054350"/>
          <p14:tracePt t="45954" x="1525588" y="3041650"/>
          <p14:tracePt t="45958" x="1563688" y="3028950"/>
          <p14:tracePt t="45962" x="1601788" y="3028950"/>
          <p14:tracePt t="45968" x="1638300" y="3028950"/>
          <p14:tracePt t="45972" x="1676400" y="3016250"/>
          <p14:tracePt t="45976" x="1714500" y="3016250"/>
          <p14:tracePt t="45980" x="1751013" y="3016250"/>
          <p14:tracePt t="45985" x="1789113" y="3016250"/>
          <p14:tracePt t="45988" x="1814513" y="3016250"/>
          <p14:tracePt t="45992" x="1838325" y="3016250"/>
          <p14:tracePt t="45996" x="1863725" y="3016250"/>
          <p14:tracePt t="46001" x="1876425" y="3016250"/>
          <p14:tracePt t="46004" x="1901825" y="3016250"/>
          <p14:tracePt t="46008" x="1925638" y="3016250"/>
          <p14:tracePt t="46012" x="1951038" y="3016250"/>
          <p14:tracePt t="46017" x="1963738" y="3028950"/>
          <p14:tracePt t="46020" x="2001838" y="3028950"/>
          <p14:tracePt t="46024" x="2025650" y="3041650"/>
          <p14:tracePt t="46031" x="2063750" y="3065463"/>
          <p14:tracePt t="46035" x="2076450" y="3078163"/>
          <p14:tracePt t="46038" x="2127250" y="3128963"/>
          <p14:tracePt t="46047" x="2151063" y="3141663"/>
          <p14:tracePt t="46052" x="2176463" y="3178175"/>
          <p14:tracePt t="46054" x="2189163" y="3190875"/>
          <p14:tracePt t="46058" x="2214563" y="3228975"/>
          <p14:tracePt t="46062" x="2227263" y="3254375"/>
          <p14:tracePt t="46067" x="2263775" y="3290888"/>
          <p14:tracePt t="46070" x="2276475" y="3316288"/>
          <p14:tracePt t="46074" x="2289175" y="3341688"/>
          <p14:tracePt t="46078" x="2301875" y="3367088"/>
          <p14:tracePt t="46083" x="2338388" y="3390900"/>
          <p14:tracePt t="46086" x="2338388" y="3416300"/>
          <p14:tracePt t="46092" x="2338388" y="3441700"/>
          <p14:tracePt t="46096" x="2363788" y="3454400"/>
          <p14:tracePt t="46102" x="2376488" y="3479800"/>
          <p14:tracePt t="46104" x="2376488" y="3503613"/>
          <p14:tracePt t="46108" x="2376488" y="3541713"/>
          <p14:tracePt t="46112" x="2389188" y="3554413"/>
          <p14:tracePt t="46117" x="2389188" y="3567113"/>
          <p14:tracePt t="46120" x="2389188" y="3590925"/>
          <p14:tracePt t="46124" x="2389188" y="3629025"/>
          <p14:tracePt t="46128" x="2401888" y="3654425"/>
          <p14:tracePt t="46133" x="2401888" y="3667125"/>
          <p14:tracePt t="46136" x="2401888" y="3716338"/>
          <p14:tracePt t="46140" x="2401888" y="3729038"/>
          <p14:tracePt t="46144" x="2401888" y="3754438"/>
          <p14:tracePt t="46149" x="2401888" y="3779838"/>
          <p14:tracePt t="46154" x="2401888" y="3792538"/>
          <p14:tracePt t="46158" x="2401888" y="3816350"/>
          <p14:tracePt t="46162" x="2401888" y="3829050"/>
          <p14:tracePt t="46167" x="2401888" y="3841750"/>
          <p14:tracePt t="46170" x="2401888" y="3854450"/>
          <p14:tracePt t="46174" x="2401888" y="3879850"/>
          <p14:tracePt t="46178" x="2401888" y="3892550"/>
          <p14:tracePt t="46183" x="2401888" y="3905250"/>
          <p14:tracePt t="46186" x="2401888" y="3916363"/>
          <p14:tracePt t="46190" x="2401888" y="3929063"/>
          <p14:tracePt t="46194" x="2389188" y="3941763"/>
          <p14:tracePt t="46202" x="2376488" y="3954463"/>
          <p14:tracePt t="46206" x="2363788" y="3979863"/>
          <p14:tracePt t="46210" x="2351088" y="3979863"/>
          <p14:tracePt t="46216" x="2338388" y="3992563"/>
          <p14:tracePt t="46220" x="2327275" y="3992563"/>
          <p14:tracePt t="46224" x="2289175" y="4005263"/>
          <p14:tracePt t="46228" x="2263775" y="4017963"/>
          <p14:tracePt t="46236" x="2251075" y="4017963"/>
          <p14:tracePt t="46240" x="2201863" y="4017963"/>
          <p14:tracePt t="46244" x="2176463" y="4017963"/>
          <p14:tracePt t="46248" x="2151063" y="4017963"/>
          <p14:tracePt t="46252" x="2138363" y="4017963"/>
          <p14:tracePt t="46256" x="2114550" y="4017963"/>
          <p14:tracePt t="46260" x="2089150" y="4017963"/>
          <p14:tracePt t="46265" x="2076450" y="4017963"/>
          <p14:tracePt t="46268" x="2051050" y="4017963"/>
          <p14:tracePt t="46272" x="2038350" y="4017963"/>
          <p14:tracePt t="46278" x="2025650" y="4017963"/>
          <p14:tracePt t="46283" x="2001838" y="4017963"/>
          <p14:tracePt t="46290" x="1976438" y="4017963"/>
          <p14:tracePt t="46298" x="1963738" y="4017963"/>
          <p14:tracePt t="46302" x="1963738" y="4005263"/>
          <p14:tracePt t="46310" x="1951038" y="4005263"/>
          <p14:tracePt t="46314" x="1938338" y="3992563"/>
          <p14:tracePt t="46318" x="1925638" y="3979863"/>
          <p14:tracePt t="46326" x="1914525" y="3979863"/>
          <p14:tracePt t="46330" x="1914525" y="3967163"/>
          <p14:tracePt t="46335" x="1889125" y="3967163"/>
          <p14:tracePt t="46340" x="1863725" y="3954463"/>
          <p14:tracePt t="46344" x="1838325" y="3941763"/>
          <p14:tracePt t="46348" x="1825625" y="3941763"/>
          <p14:tracePt t="46352" x="1814513" y="3929063"/>
          <p14:tracePt t="46356" x="1801813" y="3929063"/>
          <p14:tracePt t="46360" x="1801813" y="3916363"/>
          <p14:tracePt t="46365" x="1776413" y="3905250"/>
          <p14:tracePt t="46369" x="1763713" y="3892550"/>
          <p14:tracePt t="46383" x="1751013" y="3892550"/>
          <p14:tracePt t="46388" x="1751013" y="3879850"/>
          <p14:tracePt t="46398" x="1738313" y="3879850"/>
          <p14:tracePt t="46402" x="1725613" y="3867150"/>
          <p14:tracePt t="46406" x="1725613" y="3854450"/>
          <p14:tracePt t="46410" x="1725613" y="3841750"/>
          <p14:tracePt t="46416" x="1714500" y="3841750"/>
          <p14:tracePt t="46424" x="1714500" y="3829050"/>
          <p14:tracePt t="46440" x="1701800" y="3829050"/>
          <p14:tracePt t="46456" x="1701800" y="3816350"/>
          <p14:tracePt t="46464" x="1689100" y="3803650"/>
          <p14:tracePt t="46504" x="1676400" y="3803650"/>
          <p14:tracePt t="46528" x="1676400" y="3792538"/>
          <p14:tracePt t="46586" x="1663700" y="3792538"/>
          <p14:tracePt t="46618" x="1651000" y="3792538"/>
          <p14:tracePt t="46626" x="1651000" y="3779838"/>
          <p14:tracePt t="46658" x="1638300" y="3779838"/>
          <p14:tracePt t="46690" x="1625600" y="3779838"/>
          <p14:tracePt t="58991" x="1625600" y="3792538"/>
          <p14:tracePt t="58996" x="1625600" y="3803650"/>
          <p14:tracePt t="58999" x="1625600" y="3829050"/>
          <p14:tracePt t="59005" x="1651000" y="3854450"/>
          <p14:tracePt t="59008" x="1651000" y="3879850"/>
          <p14:tracePt t="59010" x="1651000" y="3905250"/>
          <p14:tracePt t="59014" x="1663700" y="3929063"/>
          <p14:tracePt t="59019" x="1676400" y="3941763"/>
          <p14:tracePt t="59022" x="1676400" y="3967163"/>
          <p14:tracePt t="59026" x="1676400" y="3992563"/>
          <p14:tracePt t="59031" x="1676400" y="4005263"/>
          <p14:tracePt t="59034" x="1689100" y="4017963"/>
          <p14:tracePt t="59040" x="1701800" y="4041775"/>
          <p14:tracePt t="59044" x="1701800" y="4054475"/>
          <p14:tracePt t="59050" x="1701800" y="4067175"/>
          <p14:tracePt t="59052" x="1701800" y="4079875"/>
          <p14:tracePt t="59056" x="1701800" y="4117975"/>
          <p14:tracePt t="59063" x="1714500" y="4141788"/>
          <p14:tracePt t="59068" x="1714500" y="4154488"/>
          <p14:tracePt t="59072" x="1714500" y="4192588"/>
          <p14:tracePt t="59076" x="1714500" y="4217988"/>
          <p14:tracePt t="59081" x="1714500" y="4241800"/>
          <p14:tracePt t="59085" x="1714500" y="4267200"/>
          <p14:tracePt t="59088" x="1714500" y="4279900"/>
          <p14:tracePt t="59092" x="1714500" y="4292600"/>
          <p14:tracePt t="59098" x="1714500" y="4330700"/>
          <p14:tracePt t="59102" x="1714500" y="4341813"/>
          <p14:tracePt t="59106" x="1714500" y="4354513"/>
          <p14:tracePt t="59110" x="1714500" y="4367213"/>
          <p14:tracePt t="59114" x="1714500" y="4392613"/>
          <p14:tracePt t="59118" x="1714500" y="4405313"/>
          <p14:tracePt t="59122" x="1714500" y="4418013"/>
          <p14:tracePt t="59126" x="1714500" y="4430713"/>
          <p14:tracePt t="59131" x="1714500" y="4443413"/>
          <p14:tracePt t="59134" x="1714500" y="4454525"/>
          <p14:tracePt t="59138" x="1714500" y="4479925"/>
          <p14:tracePt t="59142" x="1714500" y="4492625"/>
          <p14:tracePt t="59148" x="1714500" y="4505325"/>
          <p14:tracePt t="59150" x="1714500" y="4530725"/>
          <p14:tracePt t="59154" x="1714500" y="4543425"/>
          <p14:tracePt t="59158" x="1714500" y="4567238"/>
          <p14:tracePt t="59164" x="1714500" y="4579938"/>
          <p14:tracePt t="59168" x="1714500" y="4605338"/>
          <p14:tracePt t="59172" x="1714500" y="4618038"/>
          <p14:tracePt t="59176" x="1714500" y="4643438"/>
          <p14:tracePt t="59180" x="1714500" y="4656138"/>
          <p14:tracePt t="59184" x="1701800" y="4679950"/>
          <p14:tracePt t="59188" x="1701800" y="4692650"/>
          <p14:tracePt t="59193" x="1701800" y="4705350"/>
          <p14:tracePt t="59198" x="1701800" y="4730750"/>
          <p14:tracePt t="59201" x="1701800" y="4743450"/>
          <p14:tracePt t="59204" x="1701800" y="4756150"/>
          <p14:tracePt t="59208" x="1701800" y="4768850"/>
          <p14:tracePt t="59214" x="1701800" y="4792663"/>
          <p14:tracePt t="59217" x="1701800" y="4805363"/>
          <p14:tracePt t="59226" x="1701800" y="4830763"/>
          <p14:tracePt t="59234" x="1701800" y="4843463"/>
          <p14:tracePt t="59242" x="1701800" y="4856163"/>
          <p14:tracePt t="59247" x="1701800" y="4868863"/>
          <p14:tracePt t="59250" x="1701800" y="4879975"/>
          <p14:tracePt t="59258" x="1701800" y="4892675"/>
          <p14:tracePt t="59270" x="1701800" y="4905375"/>
          <p14:tracePt t="59274" x="1701800" y="4918075"/>
          <p14:tracePt t="59289" x="1689100" y="4930775"/>
          <p14:tracePt t="59336" x="1689100" y="4943475"/>
          <p14:tracePt t="59352" x="1676400" y="4943475"/>
          <p14:tracePt t="59376" x="1663700" y="4956175"/>
          <p14:tracePt t="59384" x="1651000" y="4968875"/>
          <p14:tracePt t="59391" x="1638300" y="4968875"/>
          <p14:tracePt t="59410" x="1625600" y="4968875"/>
          <p14:tracePt t="59415" x="1589088" y="4981575"/>
          <p14:tracePt t="59418" x="1563688" y="4992688"/>
          <p14:tracePt t="59421" x="1550988" y="4992688"/>
          <p14:tracePt t="59425" x="1538288" y="4992688"/>
          <p14:tracePt t="59434" x="1525588" y="4992688"/>
          <p14:tracePt t="59438" x="1501775" y="4992688"/>
          <p14:tracePt t="59442" x="1489075" y="4992688"/>
          <p14:tracePt t="59447" x="1476375" y="4992688"/>
          <p14:tracePt t="59451" x="1463675" y="4992688"/>
          <p14:tracePt t="59458" x="1438275" y="4992688"/>
          <p14:tracePt t="59464" x="1425575" y="4992688"/>
          <p14:tracePt t="59468" x="1389063" y="4992688"/>
          <p14:tracePt t="59476" x="1363663" y="4992688"/>
          <p14:tracePt t="59484" x="1338263" y="4981575"/>
          <p14:tracePt t="59488" x="1325563" y="4968875"/>
          <p14:tracePt t="59492" x="1300163" y="4956175"/>
          <p14:tracePt t="59497" x="1276350" y="4943475"/>
          <p14:tracePt t="59501" x="1250950" y="4918075"/>
          <p14:tracePt t="59504" x="1238250" y="4918075"/>
          <p14:tracePt t="59508" x="1225550" y="4905375"/>
          <p14:tracePt t="59513" x="1212850" y="4892675"/>
          <p14:tracePt t="59516" x="1200150" y="4879975"/>
          <p14:tracePt t="59520" x="1189038" y="4868863"/>
          <p14:tracePt t="59524" x="1163638" y="4856163"/>
          <p14:tracePt t="59534" x="1138238" y="4830763"/>
          <p14:tracePt t="59538" x="1138238" y="4818063"/>
          <p14:tracePt t="59543" x="1112838" y="4805363"/>
          <p14:tracePt t="59548" x="1089025" y="4768850"/>
          <p14:tracePt t="59551" x="1076325" y="4768850"/>
          <p14:tracePt t="59554" x="1063625" y="4743450"/>
          <p14:tracePt t="59558" x="1050925" y="4718050"/>
          <p14:tracePt t="59563" x="1038225" y="4705350"/>
          <p14:tracePt t="59566" x="1025525" y="4692650"/>
          <p14:tracePt t="59570" x="1012825" y="4656138"/>
          <p14:tracePt t="59574" x="1000125" y="4643438"/>
          <p14:tracePt t="59579" x="987425" y="4618038"/>
          <p14:tracePt t="59584" x="976313" y="4592638"/>
          <p14:tracePt t="59586" x="963613" y="4579938"/>
          <p14:tracePt t="59592" x="963613" y="4554538"/>
          <p14:tracePt t="59597" x="950913" y="4530725"/>
          <p14:tracePt t="59600" x="938213" y="4518025"/>
          <p14:tracePt t="59604" x="925513" y="4492625"/>
          <p14:tracePt t="59608" x="925513" y="4479925"/>
          <p14:tracePt t="59613" x="925513" y="4467225"/>
          <p14:tracePt t="59616" x="925513" y="4443413"/>
          <p14:tracePt t="59620" x="912813" y="4430713"/>
          <p14:tracePt t="59624" x="912813" y="4418013"/>
          <p14:tracePt t="59628" x="912813" y="4405313"/>
          <p14:tracePt t="59637" x="912813" y="4379913"/>
          <p14:tracePt t="59646" x="912813" y="4354513"/>
          <p14:tracePt t="59658" x="912813" y="4330700"/>
          <p14:tracePt t="59667" x="912813" y="4318000"/>
          <p14:tracePt t="59674" x="912813" y="4305300"/>
          <p14:tracePt t="59683" x="912813" y="4292600"/>
          <p14:tracePt t="59686" x="912813" y="4279900"/>
          <p14:tracePt t="59690" x="912813" y="4267200"/>
          <p14:tracePt t="59699" x="912813" y="4254500"/>
          <p14:tracePt t="59710" x="912813" y="4241800"/>
          <p14:tracePt t="59716" x="912813" y="4230688"/>
          <p14:tracePt t="59724" x="912813" y="4217988"/>
          <p14:tracePt t="59728" x="912813" y="4205288"/>
          <p14:tracePt t="59733" x="912813" y="4192588"/>
          <p14:tracePt t="59736" x="912813" y="4179888"/>
          <p14:tracePt t="59744" x="925513" y="4154488"/>
          <p14:tracePt t="59749" x="938213" y="4129088"/>
          <p14:tracePt t="59756" x="963613" y="4105275"/>
          <p14:tracePt t="59760" x="963613" y="4092575"/>
          <p14:tracePt t="59765" x="987425" y="4079875"/>
          <p14:tracePt t="59768" x="1000125" y="4054475"/>
          <p14:tracePt t="59772" x="1025525" y="4029075"/>
          <p14:tracePt t="59778" x="1063625" y="4005263"/>
          <p14:tracePt t="59783" x="1063625" y="3992563"/>
          <p14:tracePt t="59786" x="1089025" y="3979863"/>
          <p14:tracePt t="59790" x="1112838" y="3954463"/>
          <p14:tracePt t="59795" x="1138238" y="3941763"/>
          <p14:tracePt t="59798" x="1150938" y="3916363"/>
          <p14:tracePt t="59801" x="1176338" y="3916363"/>
          <p14:tracePt t="59806" x="1200150" y="3905250"/>
          <p14:tracePt t="59810" x="1225550" y="3892550"/>
          <p14:tracePt t="59814" x="1250950" y="3879850"/>
          <p14:tracePt t="59818" x="1289050" y="3867150"/>
          <p14:tracePt t="59822" x="1312863" y="3841750"/>
          <p14:tracePt t="59826" x="1338263" y="3841750"/>
          <p14:tracePt t="59831" x="1363663" y="3829050"/>
          <p14:tracePt t="59836" x="1389063" y="3816350"/>
          <p14:tracePt t="59840" x="1425575" y="3803650"/>
          <p14:tracePt t="59844" x="1463675" y="3803650"/>
          <p14:tracePt t="59848" x="1501775" y="3792538"/>
          <p14:tracePt t="59853" x="1525588" y="3779838"/>
          <p14:tracePt t="59856" x="1563688" y="3779838"/>
          <p14:tracePt t="59860" x="1601788" y="3767138"/>
          <p14:tracePt t="59864" x="1638300" y="3767138"/>
          <p14:tracePt t="59868" x="1676400" y="3767138"/>
          <p14:tracePt t="59872" x="1701800" y="3754438"/>
          <p14:tracePt t="59876" x="1725613" y="3754438"/>
          <p14:tracePt t="59880" x="1751013" y="3754438"/>
          <p14:tracePt t="59884" x="1789113" y="3741738"/>
          <p14:tracePt t="59888" x="1814513" y="3741738"/>
          <p14:tracePt t="59899" x="1863725" y="3741738"/>
          <p14:tracePt t="59902" x="1889125" y="3741738"/>
          <p14:tracePt t="59906" x="1901825" y="3741738"/>
          <p14:tracePt t="59910" x="1938338" y="3741738"/>
          <p14:tracePt t="59914" x="1951038" y="3741738"/>
          <p14:tracePt t="59918" x="1963738" y="3741738"/>
          <p14:tracePt t="59922" x="1989138" y="3741738"/>
          <p14:tracePt t="59926" x="2014538" y="3741738"/>
          <p14:tracePt t="59931" x="2025650" y="3754438"/>
          <p14:tracePt t="59934" x="2038350" y="3754438"/>
          <p14:tracePt t="59938" x="2051050" y="3754438"/>
          <p14:tracePt t="59946" x="2076450" y="3779838"/>
          <p14:tracePt t="59951" x="2076450" y="3792538"/>
          <p14:tracePt t="59954" x="2101850" y="3803650"/>
          <p14:tracePt t="59958" x="2101850" y="3816350"/>
          <p14:tracePt t="59964" x="2127250" y="3829050"/>
          <p14:tracePt t="59968" x="2138363" y="3841750"/>
          <p14:tracePt t="59972" x="2151063" y="3841750"/>
          <p14:tracePt t="59976" x="2163763" y="3867150"/>
          <p14:tracePt t="59980" x="2176463" y="3867150"/>
          <p14:tracePt t="59984" x="2189163" y="3879850"/>
          <p14:tracePt t="59988" x="2201863" y="3892550"/>
          <p14:tracePt t="59997" x="2214563" y="3905250"/>
          <p14:tracePt t="60001" x="2227263" y="3916363"/>
          <p14:tracePt t="60004" x="2227263" y="3929063"/>
          <p14:tracePt t="60008" x="2251075" y="3954463"/>
          <p14:tracePt t="60012" x="2263775" y="3979863"/>
          <p14:tracePt t="60017" x="2276475" y="3979863"/>
          <p14:tracePt t="60020" x="2289175" y="4005263"/>
          <p14:tracePt t="60026" x="2301875" y="4029075"/>
          <p14:tracePt t="60030" x="2301875" y="4054475"/>
          <p14:tracePt t="60034" x="2314575" y="4079875"/>
          <p14:tracePt t="60038" x="2327275" y="4092575"/>
          <p14:tracePt t="60042" x="2327275" y="4117975"/>
          <p14:tracePt t="60046" x="2327275" y="4129088"/>
          <p14:tracePt t="60051" x="2327275" y="4154488"/>
          <p14:tracePt t="60054" x="2327275" y="4167188"/>
          <p14:tracePt t="60058" x="2338388" y="4192588"/>
          <p14:tracePt t="60062" x="2338388" y="4205288"/>
          <p14:tracePt t="60067" x="2338388" y="4230688"/>
          <p14:tracePt t="60070" x="2338388" y="4241800"/>
          <p14:tracePt t="60074" x="2338388" y="4254500"/>
          <p14:tracePt t="60078" x="2338388" y="4279900"/>
          <p14:tracePt t="60083" x="2338388" y="4305300"/>
          <p14:tracePt t="60088" x="2338388" y="4318000"/>
          <p14:tracePt t="60092" x="2338388" y="4330700"/>
          <p14:tracePt t="60096" x="2338388" y="4354513"/>
          <p14:tracePt t="60100" x="2338388" y="4367213"/>
          <p14:tracePt t="60104" x="2338388" y="4379913"/>
          <p14:tracePt t="60108" x="2338388" y="4405313"/>
          <p14:tracePt t="60112" x="2338388" y="4418013"/>
          <p14:tracePt t="60116" x="2338388" y="4430713"/>
          <p14:tracePt t="60120" x="2327275" y="4467225"/>
          <p14:tracePt t="60129" x="2314575" y="4492625"/>
          <p14:tracePt t="60132" x="2301875" y="4505325"/>
          <p14:tracePt t="60136" x="2289175" y="4518025"/>
          <p14:tracePt t="60140" x="2263775" y="4554538"/>
          <p14:tracePt t="60151" x="2238375" y="4579938"/>
          <p14:tracePt t="60154" x="2214563" y="4605338"/>
          <p14:tracePt t="60158" x="2189163" y="4630738"/>
          <p14:tracePt t="60162" x="2176463" y="4643438"/>
          <p14:tracePt t="60167" x="2151063" y="4656138"/>
          <p14:tracePt t="60170" x="2114550" y="4667250"/>
          <p14:tracePt t="60174" x="2089150" y="4692650"/>
          <p14:tracePt t="60178" x="2063750" y="4718050"/>
          <p14:tracePt t="60184" x="2038350" y="4718050"/>
          <p14:tracePt t="60186" x="2014538" y="4743450"/>
          <p14:tracePt t="60190" x="1976438" y="4756150"/>
          <p14:tracePt t="60194" x="1938338" y="4768850"/>
          <p14:tracePt t="60199" x="1914525" y="4768850"/>
          <p14:tracePt t="60202" x="1889125" y="4792663"/>
          <p14:tracePt t="60206" x="1851025" y="4805363"/>
          <p14:tracePt t="60215" x="1825625" y="4818063"/>
          <p14:tracePt t="60219" x="1776413" y="4830763"/>
          <p14:tracePt t="60224" x="1725613" y="4843463"/>
          <p14:tracePt t="60228" x="1676400" y="4868863"/>
          <p14:tracePt t="60234" x="1638300" y="4868863"/>
          <p14:tracePt t="60236" x="1576388" y="4892675"/>
          <p14:tracePt t="60240" x="1538288" y="4892675"/>
          <p14:tracePt t="60244" x="1489075" y="4905375"/>
          <p14:tracePt t="60250" x="1438275" y="4905375"/>
          <p14:tracePt t="60252" x="1401763" y="4905375"/>
          <p14:tracePt t="60256" x="1363663" y="4905375"/>
          <p14:tracePt t="60260" x="1325563" y="4905375"/>
          <p14:tracePt t="60264" x="1276350" y="4905375"/>
          <p14:tracePt t="60268" x="1238250" y="4918075"/>
          <p14:tracePt t="60274" x="1189038" y="4918075"/>
          <p14:tracePt t="60279" x="1138238" y="4918075"/>
          <p14:tracePt t="60283" x="1089025" y="4918075"/>
          <p14:tracePt t="60286" x="1050925" y="4918075"/>
          <p14:tracePt t="60290" x="1000125" y="4918075"/>
          <p14:tracePt t="60294" x="963613" y="4918075"/>
          <p14:tracePt t="60298" x="938213" y="4918075"/>
          <p14:tracePt t="60302" x="900113" y="4918075"/>
          <p14:tracePt t="60306" x="863600" y="4892675"/>
          <p14:tracePt t="60310" x="838200" y="4879975"/>
          <p14:tracePt t="60314" x="812800" y="4879975"/>
          <p14:tracePt t="60318" x="776288" y="4843463"/>
          <p14:tracePt t="60322" x="738188" y="4818063"/>
          <p14:tracePt t="60326" x="712788" y="4805363"/>
          <p14:tracePt t="60331" x="663575" y="4779963"/>
          <p14:tracePt t="60336" x="638175" y="4756150"/>
          <p14:tracePt t="60340" x="612775" y="4743450"/>
          <p14:tracePt t="60344" x="600075" y="4730750"/>
          <p14:tracePt t="60348" x="563563" y="4705350"/>
          <p14:tracePt t="60352" x="550863" y="4692650"/>
          <p14:tracePt t="60356" x="525463" y="4667250"/>
          <p14:tracePt t="60360" x="500063" y="4643438"/>
          <p14:tracePt t="60364" x="487363" y="4630738"/>
          <p14:tracePt t="60368" x="474663" y="4605338"/>
          <p14:tracePt t="60372" x="450850" y="4567238"/>
          <p14:tracePt t="60376" x="450850" y="4554538"/>
          <p14:tracePt t="60381" x="450850" y="4530725"/>
          <p14:tracePt t="60384" x="425450" y="4505325"/>
          <p14:tracePt t="60388" x="425450" y="4467225"/>
          <p14:tracePt t="60392" x="425450" y="4454525"/>
          <p14:tracePt t="60398" x="425450" y="4418013"/>
          <p14:tracePt t="60402" x="400050" y="4392613"/>
          <p14:tracePt t="60406" x="400050" y="4379913"/>
          <p14:tracePt t="60410" x="400050" y="4341813"/>
          <p14:tracePt t="60415" x="400050" y="4305300"/>
          <p14:tracePt t="60418" x="400050" y="4279900"/>
          <p14:tracePt t="60422" x="400050" y="4254500"/>
          <p14:tracePt t="60426" x="400050" y="4230688"/>
          <p14:tracePt t="60431" x="400050" y="4217988"/>
          <p14:tracePt t="60434" x="400050" y="4192588"/>
          <p14:tracePt t="60438" x="400050" y="4167188"/>
          <p14:tracePt t="60442" x="412750" y="4154488"/>
          <p14:tracePt t="60447" x="438150" y="4129088"/>
          <p14:tracePt t="60450" x="450850" y="4092575"/>
          <p14:tracePt t="60454" x="474663" y="4067175"/>
          <p14:tracePt t="60461" x="512763" y="4054475"/>
          <p14:tracePt t="60463" x="538163" y="4041775"/>
          <p14:tracePt t="60468" x="574675" y="4017963"/>
          <p14:tracePt t="60472" x="625475" y="4005263"/>
          <p14:tracePt t="60476" x="674688" y="3992563"/>
          <p14:tracePt t="60480" x="700088" y="3979863"/>
          <p14:tracePt t="60484" x="738188" y="3954463"/>
          <p14:tracePt t="60488" x="787400" y="3941763"/>
          <p14:tracePt t="60492" x="850900" y="3929063"/>
          <p14:tracePt t="60497" x="912813" y="3929063"/>
          <p14:tracePt t="60500" x="976313" y="3929063"/>
          <p14:tracePt t="60504" x="1038225" y="3929063"/>
          <p14:tracePt t="60508" x="1100138" y="3929063"/>
          <p14:tracePt t="60512" x="1176338" y="3929063"/>
          <p14:tracePt t="60516" x="1238250" y="3929063"/>
          <p14:tracePt t="60523" x="1312863" y="3929063"/>
          <p14:tracePt t="60526" x="1376363" y="3929063"/>
          <p14:tracePt t="60530" x="1450975" y="3929063"/>
          <p14:tracePt t="60534" x="1525588" y="3929063"/>
          <p14:tracePt t="60538" x="1601788" y="3929063"/>
          <p14:tracePt t="60542" x="1676400" y="3929063"/>
          <p14:tracePt t="60547" x="1751013" y="3929063"/>
          <p14:tracePt t="60550" x="1838325" y="3929063"/>
          <p14:tracePt t="60554" x="1889125" y="3941763"/>
          <p14:tracePt t="60558" x="1963738" y="3954463"/>
          <p14:tracePt t="60562" x="2038350" y="3967163"/>
          <p14:tracePt t="60567" x="2101850" y="3979863"/>
          <p14:tracePt t="60570" x="2176463" y="4005263"/>
          <p14:tracePt t="60574" x="2251075" y="4029075"/>
          <p14:tracePt t="60578" x="2301875" y="4054475"/>
          <p14:tracePt t="60584" x="2363788" y="4079875"/>
          <p14:tracePt t="60588" x="2401888" y="4079875"/>
          <p14:tracePt t="60592" x="2439988" y="4105275"/>
          <p14:tracePt t="60597" x="2476500" y="4129088"/>
          <p14:tracePt t="60601" x="2527300" y="4141788"/>
          <p14:tracePt t="60604" x="2551113" y="4167188"/>
          <p14:tracePt t="60608" x="2563813" y="4179888"/>
          <p14:tracePt t="60612" x="2589213" y="4205288"/>
          <p14:tracePt t="60618" x="2614613" y="4230688"/>
          <p14:tracePt t="60620" x="2640013" y="4254500"/>
          <p14:tracePt t="60624" x="2651125" y="4267200"/>
          <p14:tracePt t="60628" x="2663825" y="4305300"/>
          <p14:tracePt t="60634" x="2663825" y="4318000"/>
          <p14:tracePt t="60636" x="2676525" y="4341813"/>
          <p14:tracePt t="60640" x="2689225" y="4379913"/>
          <p14:tracePt t="60648" x="2689225" y="4392613"/>
          <p14:tracePt t="60651" x="2689225" y="4418013"/>
          <p14:tracePt t="60654" x="2689225" y="4443413"/>
          <p14:tracePt t="60658" x="2689225" y="4467225"/>
          <p14:tracePt t="60662" x="2689225" y="4492625"/>
          <p14:tracePt t="60667" x="2689225" y="4505325"/>
          <p14:tracePt t="60670" x="2689225" y="4518025"/>
          <p14:tracePt t="60674" x="2689225" y="4543425"/>
          <p14:tracePt t="60679" x="2689225" y="4579938"/>
          <p14:tracePt t="60686" x="2676525" y="4605338"/>
          <p14:tracePt t="60690" x="2663825" y="4630738"/>
          <p14:tracePt t="60694" x="2651125" y="4656138"/>
          <p14:tracePt t="60699" x="2627313" y="4667250"/>
          <p14:tracePt t="60702" x="2627313" y="4679950"/>
          <p14:tracePt t="60708" x="2601913" y="4705350"/>
          <p14:tracePt t="60713" x="2576513" y="4718050"/>
          <p14:tracePt t="60717" x="2551113" y="4743450"/>
          <p14:tracePt t="60720" x="2540000" y="4756150"/>
          <p14:tracePt t="60724" x="2501900" y="4792663"/>
          <p14:tracePt t="60729" x="2489200" y="4792663"/>
          <p14:tracePt t="60733" x="2463800" y="4818063"/>
          <p14:tracePt t="60736" x="2427288" y="4843463"/>
          <p14:tracePt t="60740" x="2414588" y="4856163"/>
          <p14:tracePt t="60744" x="2376488" y="4868863"/>
          <p14:tracePt t="60750" x="2338388" y="4892675"/>
          <p14:tracePt t="60752" x="2301875" y="4905375"/>
          <p14:tracePt t="60756" x="2276475" y="4905375"/>
          <p14:tracePt t="60760" x="2251075" y="4905375"/>
          <p14:tracePt t="60764" x="2214563" y="4918075"/>
          <p14:tracePt t="60770" x="2176463" y="4918075"/>
          <p14:tracePt t="60774" x="2151063" y="4918075"/>
          <p14:tracePt t="60778" x="2114550" y="4918075"/>
          <p14:tracePt t="60783" x="2089150" y="4918075"/>
          <p14:tracePt t="60786" x="2063750" y="4918075"/>
          <p14:tracePt t="60790" x="2025650" y="4918075"/>
          <p14:tracePt t="60794" x="1989138" y="4918075"/>
          <p14:tracePt t="60799" x="1951038" y="4918075"/>
          <p14:tracePt t="60802" x="1914525" y="4918075"/>
          <p14:tracePt t="60806" x="1876425" y="4918075"/>
          <p14:tracePt t="60810" x="1851025" y="4918075"/>
          <p14:tracePt t="60814" x="1825625" y="4918075"/>
          <p14:tracePt t="60818" x="1801813" y="4892675"/>
          <p14:tracePt t="60822" x="1789113" y="4892675"/>
          <p14:tracePt t="60826" x="1776413" y="4892675"/>
          <p14:tracePt t="60833" x="1751013" y="4868863"/>
          <p14:tracePt t="60836" x="1738313" y="4868863"/>
          <p14:tracePt t="60840" x="1714500" y="4856163"/>
          <p14:tracePt t="60849" x="1689100" y="4843463"/>
          <p14:tracePt t="60856" x="1676400" y="4843463"/>
          <p14:tracePt t="60865" x="1663700" y="4830763"/>
          <p14:tracePt t="60868" x="1651000" y="4818063"/>
          <p14:tracePt t="60872" x="1625600" y="4792663"/>
          <p14:tracePt t="60880" x="1601788" y="4768850"/>
          <p14:tracePt t="60884" x="1589088" y="4756150"/>
          <p14:tracePt t="60888" x="1576388" y="4730750"/>
          <p14:tracePt t="60899" x="1550988" y="4667250"/>
          <p14:tracePt t="60902" x="1512888" y="4630738"/>
          <p14:tracePt t="60906" x="1476375" y="4605338"/>
          <p14:tracePt t="60910" x="1463675" y="4554538"/>
          <p14:tracePt t="60914" x="1438275" y="4530725"/>
          <p14:tracePt t="60918" x="1425575" y="4492625"/>
          <p14:tracePt t="60922" x="1412875" y="4454525"/>
          <p14:tracePt t="60926" x="1389063" y="4405313"/>
          <p14:tracePt t="60931" x="1376363" y="4379913"/>
          <p14:tracePt t="60935" x="1363663" y="4354513"/>
          <p14:tracePt t="60938" x="1363663" y="4330700"/>
          <p14:tracePt t="60942" x="1350963" y="4305300"/>
          <p14:tracePt t="60947" x="1350963" y="4292600"/>
          <p14:tracePt t="60951" x="1338263" y="4267200"/>
          <p14:tracePt t="60956" x="1325563" y="4241800"/>
          <p14:tracePt t="60960" x="1325563" y="4230688"/>
          <p14:tracePt t="60964" x="1325563" y="4217988"/>
          <p14:tracePt t="60968" x="1300163" y="4205288"/>
          <p14:tracePt t="60972" x="1300163" y="4192588"/>
          <p14:tracePt t="60980" x="1300163" y="4179888"/>
          <p14:tracePt t="60984" x="1300163" y="4167188"/>
          <p14:tracePt t="60988" x="1300163" y="4154488"/>
          <p14:tracePt t="60992" x="1289050" y="4154488"/>
          <p14:tracePt t="61001" x="1289050" y="4129088"/>
          <p14:tracePt t="61004" x="1289050" y="4117975"/>
          <p14:tracePt t="61012" x="1289050" y="4105275"/>
          <p14:tracePt t="61022" x="1289050" y="4079875"/>
          <p14:tracePt t="61030" x="1289050" y="4067175"/>
          <p14:tracePt t="61042" x="1300163" y="4041775"/>
          <p14:tracePt t="61054" x="1312863" y="4041775"/>
          <p14:tracePt t="61058" x="1312863" y="4029075"/>
          <p14:tracePt t="61062" x="1325563" y="4029075"/>
          <p14:tracePt t="61070" x="1338263" y="4029075"/>
          <p14:tracePt t="61080" x="1350963" y="4017963"/>
          <p14:tracePt t="61090" x="1363663" y="4017963"/>
          <p14:tracePt t="61099" x="1376363" y="4005263"/>
          <p14:tracePt t="61113" x="1389063" y="4005263"/>
          <p14:tracePt t="61134" x="1401763" y="4005263"/>
          <p14:tracePt t="61162" x="1412875" y="4005263"/>
          <p14:tracePt t="61166" x="1425575" y="4005263"/>
          <p14:tracePt t="61182" x="1438275" y="4005263"/>
          <p14:tracePt t="61188" x="1450975" y="4005263"/>
          <p14:tracePt t="61206" x="1463675" y="4005263"/>
          <p14:tracePt t="61226" x="1476375" y="4005263"/>
          <p14:tracePt t="61538" x="1489075" y="4005263"/>
          <p14:tracePt t="61562" x="1501775" y="4005263"/>
          <p14:tracePt t="61579" x="1512888" y="4005263"/>
          <p14:tracePt t="61586" x="1525588" y="4005263"/>
          <p14:tracePt t="61590" x="1538288" y="4017963"/>
          <p14:tracePt t="61602" x="1563688" y="4029075"/>
          <p14:tracePt t="61606" x="1589088" y="4041775"/>
          <p14:tracePt t="61610" x="1612900" y="4067175"/>
          <p14:tracePt t="61614" x="1638300" y="4067175"/>
          <p14:tracePt t="61620" x="1663700" y="4092575"/>
          <p14:tracePt t="61624" x="1714500" y="4105275"/>
          <p14:tracePt t="61629" x="1751013" y="4129088"/>
          <p14:tracePt t="61632" x="1789113" y="4141788"/>
          <p14:tracePt t="61636" x="1814513" y="4167188"/>
          <p14:tracePt t="61640" x="1838325" y="4192588"/>
          <p14:tracePt t="61644" x="1876425" y="4205288"/>
          <p14:tracePt t="61649" x="1876425" y="4217988"/>
          <p14:tracePt t="61652" x="1889125" y="4217988"/>
          <p14:tracePt t="61656" x="1901825" y="4217988"/>
          <p14:tracePt t="61660" x="1914525" y="4217988"/>
          <p14:tracePt t="61664" x="1938338" y="4217988"/>
          <p14:tracePt t="61668" x="1976438" y="4217988"/>
          <p14:tracePt t="61672" x="2001838" y="4217988"/>
          <p14:tracePt t="61676" x="2001838" y="4230688"/>
          <p14:tracePt t="61686" x="2001838" y="4241800"/>
          <p14:tracePt t="61690" x="2001838" y="4254500"/>
          <p14:tracePt t="61694" x="1976438" y="4267200"/>
          <p14:tracePt t="61699" x="1963738" y="4267200"/>
          <p14:tracePt t="61954" x="1963738" y="4279900"/>
          <p14:tracePt t="61967" x="1976438" y="4305300"/>
          <p14:tracePt t="61970" x="1989138" y="4305300"/>
          <p14:tracePt t="61974" x="2001838" y="4305300"/>
          <p14:tracePt t="61979" x="2014538" y="4305300"/>
          <p14:tracePt t="61984" x="2025650" y="4318000"/>
          <p14:tracePt t="61986" x="2038350" y="4318000"/>
          <p14:tracePt t="61990" x="2051050" y="4318000"/>
          <p14:tracePt t="62000" x="2076450" y="4330700"/>
          <p14:tracePt t="62004" x="2101850" y="4330700"/>
          <p14:tracePt t="62008" x="2114550" y="4330700"/>
          <p14:tracePt t="62014" x="2127250" y="4330700"/>
          <p14:tracePt t="62017" x="2151063" y="4330700"/>
          <p14:tracePt t="62020" x="2163763" y="4330700"/>
          <p14:tracePt t="62034" x="2176463" y="4330700"/>
          <p14:tracePt t="62042" x="2189163" y="4330700"/>
          <p14:tracePt t="62267" x="2201863" y="4330700"/>
          <p14:tracePt t="62276" x="2201863" y="4341813"/>
          <p14:tracePt t="62284" x="2201863" y="4367213"/>
          <p14:tracePt t="62292" x="2201863" y="4379913"/>
          <p14:tracePt t="62301" x="2214563" y="4392613"/>
          <p14:tracePt t="62304" x="2214563" y="4405313"/>
          <p14:tracePt t="62308" x="2227263" y="4430713"/>
          <p14:tracePt t="62316" x="2227263" y="4443413"/>
          <p14:tracePt t="62320" x="2227263" y="4467225"/>
          <p14:tracePt t="62324" x="2227263" y="4479925"/>
          <p14:tracePt t="62329" x="2238375" y="4492625"/>
          <p14:tracePt t="62335" x="2238375" y="4518025"/>
          <p14:tracePt t="62338" x="2251075" y="4530725"/>
          <p14:tracePt t="62347" x="2251075" y="4554538"/>
          <p14:tracePt t="62351" x="2263775" y="4567238"/>
          <p14:tracePt t="62354" x="2276475" y="4579938"/>
          <p14:tracePt t="62367" x="2276475" y="4592638"/>
          <p14:tracePt t="62380" x="2276475" y="4605338"/>
          <p14:tracePt t="62388" x="2276475" y="4618038"/>
          <p14:tracePt t="62482" x="2289175" y="4630738"/>
          <p14:tracePt t="62748" x="2289175" y="4643438"/>
          <p14:tracePt t="78762" x="2314575" y="4643438"/>
          <p14:tracePt t="78766" x="2338388" y="4618038"/>
          <p14:tracePt t="78774" x="2351088" y="4618038"/>
          <p14:tracePt t="78779" x="2363788" y="4618038"/>
          <p14:tracePt t="78784" x="2389188" y="4618038"/>
          <p14:tracePt t="78786" x="2401888" y="4618038"/>
          <p14:tracePt t="78790" x="2427288" y="4618038"/>
          <p14:tracePt t="78797" x="2451100" y="4618038"/>
          <p14:tracePt t="78800" x="2489200" y="4618038"/>
          <p14:tracePt t="78804" x="2514600" y="4618038"/>
          <p14:tracePt t="78808" x="2551113" y="4618038"/>
          <p14:tracePt t="78813" x="2601913" y="4618038"/>
          <p14:tracePt t="78816" x="2651125" y="4656138"/>
          <p14:tracePt t="78820" x="2701925" y="4667250"/>
          <p14:tracePt t="78824" x="2752725" y="4679950"/>
          <p14:tracePt t="78830" x="2789238" y="4679950"/>
          <p14:tracePt t="78833" x="2852738" y="4705350"/>
          <p14:tracePt t="78837" x="2876550" y="4705350"/>
          <p14:tracePt t="78840" x="2927350" y="4718050"/>
          <p14:tracePt t="78846" x="2952750" y="4730750"/>
          <p14:tracePt t="78850" x="3001963" y="4743450"/>
          <p14:tracePt t="78852" x="3027363" y="4743450"/>
          <p14:tracePt t="78858" x="3052763" y="4743450"/>
          <p14:tracePt t="78863" x="3089275" y="4743450"/>
          <p14:tracePt t="78866" x="3101975" y="4743450"/>
          <p14:tracePt t="78870" x="3114675" y="4768850"/>
          <p14:tracePt t="78874" x="3152775" y="4768850"/>
          <p14:tracePt t="78879" x="3165475" y="4779963"/>
          <p14:tracePt t="78896" x="3214688" y="4805363"/>
          <p14:tracePt t="78900" x="3227388" y="4805363"/>
          <p14:tracePt t="78902" x="3240088" y="4818063"/>
          <p14:tracePt t="78906" x="3252788" y="4818063"/>
          <p14:tracePt t="78911" x="3265488" y="4818063"/>
          <p14:tracePt t="78914" x="3276600" y="4830763"/>
          <p14:tracePt t="78920" x="3289300" y="4830763"/>
          <p14:tracePt t="78924" x="3302000" y="4843463"/>
          <p14:tracePt t="78929" x="3327400" y="4843463"/>
          <p14:tracePt t="78933" x="3340100" y="4843463"/>
          <p14:tracePt t="78936" x="3352800" y="4843463"/>
          <p14:tracePt t="78940" x="3376613" y="4843463"/>
          <p14:tracePt t="78947" x="3402013" y="4843463"/>
          <p14:tracePt t="78950" x="3427413" y="4843463"/>
          <p14:tracePt t="78952" x="3452813" y="4843463"/>
          <p14:tracePt t="78956" x="3478213" y="4843463"/>
          <p14:tracePt t="78960" x="3514725" y="4843463"/>
          <p14:tracePt t="78965" x="3540125" y="4843463"/>
          <p14:tracePt t="78968" x="3589338" y="4843463"/>
          <p14:tracePt t="78972" x="3614738" y="4830763"/>
          <p14:tracePt t="78976" x="3652838" y="4818063"/>
          <p14:tracePt t="78982" x="3678238" y="4818063"/>
          <p14:tracePt t="78986" x="3702050" y="4805363"/>
          <p14:tracePt t="78990" x="3714750" y="4792663"/>
          <p14:tracePt t="78995" x="3740150" y="4779963"/>
          <p14:tracePt t="78999" x="3752850" y="4779963"/>
          <p14:tracePt t="79002" x="3765550" y="4779963"/>
          <p14:tracePt t="79006" x="3778250" y="4779963"/>
          <p14:tracePt t="79010" x="3790950" y="4779963"/>
          <p14:tracePt t="79015" x="3802063" y="4779963"/>
          <p14:tracePt t="79022" x="3827463" y="4768850"/>
          <p14:tracePt t="79031" x="3840163" y="4768850"/>
          <p14:tracePt t="79045" x="3865563" y="4768850"/>
          <p14:tracePt t="79049" x="3878263" y="4756150"/>
          <p14:tracePt t="79052" x="3878263" y="4743450"/>
          <p14:tracePt t="79056" x="3902075" y="4743450"/>
          <p14:tracePt t="79060" x="3914775" y="4743450"/>
          <p14:tracePt t="79065" x="3927475" y="4730750"/>
          <p14:tracePt t="79068" x="3952875" y="4718050"/>
          <p14:tracePt t="79072" x="3965575" y="4705350"/>
          <p14:tracePt t="79080" x="3978275" y="4692650"/>
          <p14:tracePt t="79084" x="3990975" y="4679950"/>
          <p14:tracePt t="79088" x="4014788" y="4679950"/>
          <p14:tracePt t="79092" x="4014788" y="4667250"/>
          <p14:tracePt t="79100" x="4027488" y="4656138"/>
          <p14:tracePt t="79106" x="4040188" y="4656138"/>
          <p14:tracePt t="79111" x="4052888" y="4643438"/>
          <p14:tracePt t="79118" x="4065588" y="4643438"/>
          <p14:tracePt t="79122" x="4065588" y="4630738"/>
          <p14:tracePt t="79126" x="4078288" y="4630738"/>
          <p14:tracePt t="79134" x="4103688" y="4618038"/>
          <p14:tracePt t="79138" x="4127500" y="4605338"/>
          <p14:tracePt t="79142" x="4152900" y="4605338"/>
          <p14:tracePt t="79147" x="4191000" y="4579938"/>
          <p14:tracePt t="79150" x="4214813" y="4567238"/>
          <p14:tracePt t="79154" x="4252913" y="4567238"/>
          <p14:tracePt t="79158" x="4265613" y="4554538"/>
          <p14:tracePt t="79163" x="4303713" y="4543425"/>
          <p14:tracePt t="79168" x="4340225" y="4543425"/>
          <p14:tracePt t="79172" x="4365625" y="4530725"/>
          <p14:tracePt t="79177" x="4391025" y="4530725"/>
          <p14:tracePt t="79181" x="4403725" y="4518025"/>
          <p14:tracePt t="79184" x="4416425" y="4518025"/>
          <p14:tracePt t="79188" x="4427538" y="4518025"/>
          <p14:tracePt t="79202" x="4440238" y="4518025"/>
          <p14:tracePt t="79346" x="4440238" y="4505325"/>
          <p14:tracePt t="79354" x="4427538" y="4505325"/>
          <p14:tracePt t="79362" x="4403725" y="4505325"/>
          <p14:tracePt t="79368" x="4391025" y="4505325"/>
          <p14:tracePt t="79372" x="4365625" y="4505325"/>
          <p14:tracePt t="79376" x="4352925" y="4505325"/>
          <p14:tracePt t="79381" x="4340225" y="4505325"/>
          <p14:tracePt t="79384" x="4314825" y="4505325"/>
          <p14:tracePt t="79388" x="4291013" y="4505325"/>
          <p14:tracePt t="79392" x="4265613" y="4479925"/>
          <p14:tracePt t="79396" x="4240213" y="4479925"/>
          <p14:tracePt t="79400" x="4203700" y="4479925"/>
          <p14:tracePt t="79404" x="4191000" y="4479925"/>
          <p14:tracePt t="79408" x="4152900" y="4479925"/>
          <p14:tracePt t="79414" x="4127500" y="4479925"/>
          <p14:tracePt t="79417" x="4090988" y="4479925"/>
          <p14:tracePt t="79420" x="4052888" y="4479925"/>
          <p14:tracePt t="79424" x="4014788" y="4454525"/>
          <p14:tracePt t="79431" x="3978275" y="4454525"/>
          <p14:tracePt t="79434" x="3940175" y="4443413"/>
          <p14:tracePt t="79438" x="3902075" y="4443413"/>
          <p14:tracePt t="79442" x="3865563" y="4443413"/>
          <p14:tracePt t="79446" x="3814763" y="4443413"/>
          <p14:tracePt t="79450" x="3778250" y="4430713"/>
          <p14:tracePt t="79454" x="3727450" y="4430713"/>
          <p14:tracePt t="79458" x="3702050" y="4418013"/>
          <p14:tracePt t="79462" x="3652838" y="4418013"/>
          <p14:tracePt t="79466" x="3614738" y="4405313"/>
          <p14:tracePt t="79470" x="3589338" y="4405313"/>
          <p14:tracePt t="79474" x="3552825" y="4392613"/>
          <p14:tracePt t="79479" x="3514725" y="4392613"/>
          <p14:tracePt t="79483" x="3478213" y="4392613"/>
          <p14:tracePt t="79486" x="3440113" y="4379913"/>
          <p14:tracePt t="79492" x="3414713" y="4379913"/>
          <p14:tracePt t="79496" x="3376613" y="4379913"/>
          <p14:tracePt t="79500" x="3340100" y="4354513"/>
          <p14:tracePt t="79504" x="3314700" y="4354513"/>
          <p14:tracePt t="79508" x="3276600" y="4354513"/>
          <p14:tracePt t="79513" x="3252788" y="4354513"/>
          <p14:tracePt t="79516" x="3214688" y="4354513"/>
          <p14:tracePt t="79520" x="3176588" y="4354513"/>
          <p14:tracePt t="79524" x="3152775" y="4341813"/>
          <p14:tracePt t="79530" x="3127375" y="4330700"/>
          <p14:tracePt t="79533" x="3089275" y="4330700"/>
          <p14:tracePt t="79536" x="3065463" y="4330700"/>
          <p14:tracePt t="79540" x="3014663" y="4305300"/>
          <p14:tracePt t="79547" x="2976563" y="4305300"/>
          <p14:tracePt t="79550" x="2952750" y="4305300"/>
          <p14:tracePt t="79554" x="2927350" y="4305300"/>
          <p14:tracePt t="79558" x="2901950" y="4279900"/>
          <p14:tracePt t="79563" x="2876550" y="4279900"/>
          <p14:tracePt t="79567" x="2852738" y="4267200"/>
          <p14:tracePt t="79570" x="2827338" y="4254500"/>
          <p14:tracePt t="79574" x="2814638" y="4254500"/>
          <p14:tracePt t="79579" x="2801938" y="4254500"/>
          <p14:tracePt t="79582" x="2789238" y="4241800"/>
          <p14:tracePt t="79586" x="2776538" y="4230688"/>
          <p14:tracePt t="79590" x="2752725" y="4230688"/>
          <p14:tracePt t="79595" x="2752725" y="4217988"/>
          <p14:tracePt t="79599" x="2740025" y="4217988"/>
          <p14:tracePt t="79602" x="2740025" y="4205288"/>
          <p14:tracePt t="79611" x="2714625" y="4192588"/>
          <p14:tracePt t="79620" x="2701925" y="4179888"/>
          <p14:tracePt t="79624" x="2689225" y="4179888"/>
          <p14:tracePt t="79629" x="2689225" y="4167188"/>
          <p14:tracePt t="79633" x="2676525" y="4154488"/>
          <p14:tracePt t="79636" x="2676525" y="4141788"/>
          <p14:tracePt t="79646" x="2676525" y="4117975"/>
          <p14:tracePt t="79649" x="2663825" y="4105275"/>
          <p14:tracePt t="79652" x="2663825" y="4092575"/>
          <p14:tracePt t="79656" x="2651125" y="4067175"/>
          <p14:tracePt t="79665" x="2651125" y="4041775"/>
          <p14:tracePt t="79668" x="2651125" y="4029075"/>
          <p14:tracePt t="79672" x="2651125" y="4005263"/>
          <p14:tracePt t="79680" x="2651125" y="3979863"/>
          <p14:tracePt t="79683" x="2651125" y="3967163"/>
          <p14:tracePt t="79686" x="2651125" y="3941763"/>
          <p14:tracePt t="79690" x="2651125" y="3916363"/>
          <p14:tracePt t="79696" x="2651125" y="3879850"/>
          <p14:tracePt t="79698" x="2651125" y="3867150"/>
          <p14:tracePt t="79702" x="2651125" y="3841750"/>
          <p14:tracePt t="79707" x="2651125" y="3816350"/>
          <p14:tracePt t="79710" x="2651125" y="3803650"/>
          <p14:tracePt t="79715" x="2651125" y="3779838"/>
          <p14:tracePt t="79718" x="2651125" y="3754438"/>
          <p14:tracePt t="79722" x="2651125" y="3729038"/>
          <p14:tracePt t="79726" x="2651125" y="3703638"/>
          <p14:tracePt t="79730" x="2651125" y="3692525"/>
          <p14:tracePt t="79734" x="2651125" y="3667125"/>
          <p14:tracePt t="79740" x="2663825" y="3629025"/>
          <p14:tracePt t="79749" x="2676525" y="3603625"/>
          <p14:tracePt t="79752" x="2701925" y="3579813"/>
          <p14:tracePt t="79756" x="2701925" y="3567113"/>
          <p14:tracePt t="79760" x="2727325" y="3554413"/>
          <p14:tracePt t="79765" x="2740025" y="3529013"/>
          <p14:tracePt t="79768" x="2740025" y="3503613"/>
          <p14:tracePt t="79772" x="2752725" y="3490913"/>
          <p14:tracePt t="79776" x="2763838" y="3454400"/>
          <p14:tracePt t="79780" x="2776538" y="3441700"/>
          <p14:tracePt t="79784" x="2789238" y="3416300"/>
          <p14:tracePt t="79788" x="2801938" y="3390900"/>
          <p14:tracePt t="79792" x="2814638" y="3378200"/>
          <p14:tracePt t="79796" x="2827338" y="3367088"/>
          <p14:tracePt t="79802" x="2827338" y="3341688"/>
          <p14:tracePt t="79806" x="2840038" y="3341688"/>
          <p14:tracePt t="79810" x="2852738" y="3316288"/>
          <p14:tracePt t="79818" x="2863850" y="3303588"/>
          <p14:tracePt t="79822" x="2863850" y="3278188"/>
          <p14:tracePt t="79826" x="2876550" y="3278188"/>
          <p14:tracePt t="79832" x="2876550" y="3267075"/>
          <p14:tracePt t="79839" x="2876550" y="3241675"/>
          <p14:tracePt t="79846" x="2889250" y="3228975"/>
          <p14:tracePt t="79858" x="2889250" y="3216275"/>
          <p14:tracePt t="79865" x="2889250" y="3203575"/>
          <p14:tracePt t="79868" x="2889250" y="3190875"/>
          <p14:tracePt t="79872" x="2889250" y="3178175"/>
          <p14:tracePt t="79881" x="2889250" y="3154363"/>
          <p14:tracePt t="79884" x="2889250" y="3128963"/>
          <p14:tracePt t="79892" x="2889250" y="3116263"/>
          <p14:tracePt t="79898" x="2889250" y="3103563"/>
          <p14:tracePt t="79900" x="2889250" y="3090863"/>
          <p14:tracePt t="79904" x="2889250" y="3065463"/>
          <p14:tracePt t="79914" x="2889250" y="3054350"/>
          <p14:tracePt t="79920" x="2889250" y="3041650"/>
          <p14:tracePt t="79926" x="2889250" y="3028950"/>
          <p14:tracePt t="79930" x="2889250" y="3016250"/>
          <p14:tracePt t="79934" x="2889250" y="3003550"/>
          <p14:tracePt t="79942" x="2901950" y="2978150"/>
          <p14:tracePt t="79950" x="2901950" y="2965450"/>
          <p14:tracePt t="79954" x="2901950" y="2952750"/>
          <p14:tracePt t="79958" x="2901950" y="2941638"/>
          <p14:tracePt t="79963" x="2914650" y="2941638"/>
          <p14:tracePt t="79988" x="2914650" y="2928938"/>
          <p14:tracePt t="80028" x="2914650" y="2916238"/>
          <p14:tracePt t="80034" x="2927350" y="2903538"/>
          <p14:tracePt t="80046" x="2940050" y="2903538"/>
          <p14:tracePt t="80050" x="2952750" y="2890838"/>
          <p14:tracePt t="80054" x="2963863" y="2890838"/>
          <p14:tracePt t="80059" x="2989263" y="2890838"/>
          <p14:tracePt t="80063" x="3001963" y="2890838"/>
          <p14:tracePt t="80066" x="3014663" y="2890838"/>
          <p14:tracePt t="80070" x="3027363" y="2890838"/>
          <p14:tracePt t="80074" x="3052763" y="2890838"/>
          <p14:tracePt t="80079" x="3076575" y="2890838"/>
          <p14:tracePt t="80082" x="3089275" y="2890838"/>
          <p14:tracePt t="80086" x="3101975" y="2890838"/>
          <p14:tracePt t="80090" x="3127375" y="2890838"/>
          <p14:tracePt t="80097" x="3152775" y="2890838"/>
          <p14:tracePt t="80104" x="3176588" y="2890838"/>
          <p14:tracePt t="80108" x="3201988" y="2890838"/>
          <p14:tracePt t="80117" x="3214688" y="2890838"/>
          <p14:tracePt t="80120" x="3227388" y="2890838"/>
          <p14:tracePt t="80124" x="3240088" y="2890838"/>
          <p14:tracePt t="80136" x="3252788" y="2890838"/>
          <p14:tracePt t="80147" x="3265488" y="2890838"/>
          <p14:tracePt t="80152" x="3276600" y="2903538"/>
          <p14:tracePt t="80158" x="3289300" y="2916238"/>
          <p14:tracePt t="80162" x="3289300" y="2941638"/>
          <p14:tracePt t="80166" x="3289300" y="2952750"/>
          <p14:tracePt t="80174" x="3314700" y="2990850"/>
          <p14:tracePt t="80179" x="3314700" y="3003550"/>
          <p14:tracePt t="80183" x="3314700" y="3016250"/>
          <p14:tracePt t="80186" x="3314700" y="3028950"/>
          <p14:tracePt t="80190" x="3314700" y="3041650"/>
          <p14:tracePt t="80196" x="3314700" y="3065463"/>
          <p14:tracePt t="80202" x="3314700" y="3090863"/>
          <p14:tracePt t="80210" x="3314700" y="3103563"/>
          <p14:tracePt t="80215" x="3314700" y="3116263"/>
          <p14:tracePt t="80220" x="3314700" y="3128963"/>
          <p14:tracePt t="80224" x="3302000" y="3154363"/>
          <p14:tracePt t="80229" x="3289300" y="3154363"/>
          <p14:tracePt t="80232" x="3265488" y="3178175"/>
          <p14:tracePt t="80236" x="3240088" y="3203575"/>
          <p14:tracePt t="80240" x="3214688" y="3216275"/>
          <p14:tracePt t="80246" x="3176588" y="3241675"/>
          <p14:tracePt t="80250" x="3140075" y="3254375"/>
          <p14:tracePt t="80252" x="3101975" y="3278188"/>
          <p14:tracePt t="80256" x="3052763" y="3303588"/>
          <p14:tracePt t="80260" x="3014663" y="3316288"/>
          <p14:tracePt t="80266" x="2989263" y="3341688"/>
          <p14:tracePt t="80268" x="2963863" y="3341688"/>
          <p14:tracePt t="80272" x="2927350" y="3367088"/>
          <p14:tracePt t="80276" x="2889250" y="3367088"/>
          <p14:tracePt t="80283" x="2840038" y="3378200"/>
          <p14:tracePt t="80286" x="2814638" y="3390900"/>
          <p14:tracePt t="80290" x="2789238" y="3403600"/>
          <p14:tracePt t="80295" x="2752725" y="3416300"/>
          <p14:tracePt t="80299" x="2740025" y="3416300"/>
          <p14:tracePt t="80302" x="2714625" y="3429000"/>
          <p14:tracePt t="80306" x="2689225" y="3429000"/>
          <p14:tracePt t="80310" x="2663825" y="3441700"/>
          <p14:tracePt t="80315" x="2640013" y="3441700"/>
          <p14:tracePt t="80318" x="2614613" y="3441700"/>
          <p14:tracePt t="80322" x="2601913" y="3454400"/>
          <p14:tracePt t="80327" x="2589213" y="3454400"/>
          <p14:tracePt t="80331" x="2563813" y="3454400"/>
          <p14:tracePt t="80334" x="2540000" y="3454400"/>
          <p14:tracePt t="80338" x="2527300" y="3454400"/>
          <p14:tracePt t="80346" x="2489200" y="3454400"/>
          <p14:tracePt t="80352" x="2451100" y="3454400"/>
          <p14:tracePt t="80356" x="2427288" y="3454400"/>
          <p14:tracePt t="80360" x="2414588" y="3454400"/>
          <p14:tracePt t="80365" x="2389188" y="3454400"/>
          <p14:tracePt t="80368" x="2376488" y="3454400"/>
          <p14:tracePt t="80376" x="2351088" y="3454400"/>
          <p14:tracePt t="80384" x="2338388" y="3454400"/>
          <p14:tracePt t="80392" x="2327275" y="3454400"/>
          <p14:tracePt t="80397" x="2327275" y="3441700"/>
          <p14:tracePt t="80400" x="2314575" y="3441700"/>
          <p14:tracePt t="80410" x="2301875" y="3416300"/>
          <p14:tracePt t="80418" x="2276475" y="3403600"/>
          <p14:tracePt t="80422" x="2276475" y="3390900"/>
          <p14:tracePt t="80426" x="2263775" y="3354388"/>
          <p14:tracePt t="80431" x="2251075" y="3328988"/>
          <p14:tracePt t="80434" x="2238375" y="3328988"/>
          <p14:tracePt t="80438" x="2238375" y="3303588"/>
          <p14:tracePt t="80442" x="2238375" y="3278188"/>
          <p14:tracePt t="80446" x="2227263" y="3254375"/>
          <p14:tracePt t="80450" x="2227263" y="3241675"/>
          <p14:tracePt t="80454" x="2227263" y="3228975"/>
          <p14:tracePt t="80464" x="2227263" y="3203575"/>
          <p14:tracePt t="80472" x="2227263" y="3190875"/>
          <p14:tracePt t="80480" x="2227263" y="3178175"/>
          <p14:tracePt t="80489" x="2227263" y="3165475"/>
          <p14:tracePt t="80492" x="2227263" y="3154363"/>
          <p14:tracePt t="80504" x="2227263" y="3141663"/>
          <p14:tracePt t="80508" x="2227263" y="3128963"/>
          <p14:tracePt t="80516" x="2238375" y="3116263"/>
          <p14:tracePt t="80520" x="2251075" y="3116263"/>
          <p14:tracePt t="80531" x="2276475" y="3103563"/>
          <p14:tracePt t="80534" x="2289175" y="3103563"/>
          <p14:tracePt t="80538" x="2289175" y="3090863"/>
          <p14:tracePt t="80544" x="2314575" y="3090863"/>
          <p14:tracePt t="80562" x="2389188" y="3078163"/>
          <p14:tracePt t="80566" x="2414588" y="3078163"/>
          <p14:tracePt t="80570" x="2427288" y="3065463"/>
          <p14:tracePt t="80574" x="2463800" y="3065463"/>
          <p14:tracePt t="80579" x="2489200" y="3065463"/>
          <p14:tracePt t="80582" x="2501900" y="3065463"/>
          <p14:tracePt t="80586" x="2540000" y="3054350"/>
          <p14:tracePt t="80592" x="2576513" y="3054350"/>
          <p14:tracePt t="80596" x="2614613" y="3054350"/>
          <p14:tracePt t="80600" x="2640013" y="3054350"/>
          <p14:tracePt t="80604" x="2676525" y="3054350"/>
          <p14:tracePt t="80608" x="2727325" y="3054350"/>
          <p14:tracePt t="80612" x="2763838" y="3054350"/>
          <p14:tracePt t="80616" x="2801938" y="3054350"/>
          <p14:tracePt t="80620" x="2852738" y="3054350"/>
          <p14:tracePt t="80624" x="2914650" y="3054350"/>
          <p14:tracePt t="80629" x="3001963" y="3054350"/>
          <p14:tracePt t="80632" x="3076575" y="3054350"/>
          <p14:tracePt t="80636" x="3165475" y="3054350"/>
          <p14:tracePt t="80640" x="3252788" y="3041650"/>
          <p14:tracePt t="80647" x="3340100" y="3041650"/>
          <p14:tracePt t="80650" x="3414713" y="3041650"/>
          <p14:tracePt t="80654" x="3502025" y="3041650"/>
          <p14:tracePt t="80658" x="3589338" y="3041650"/>
          <p14:tracePt t="80663" x="3689350" y="3041650"/>
          <p14:tracePt t="80666" x="3778250" y="3028950"/>
          <p14:tracePt t="80670" x="3840163" y="3028950"/>
          <p14:tracePt t="80674" x="3914775" y="3028950"/>
          <p14:tracePt t="80680" x="3978275" y="3028950"/>
          <p14:tracePt t="80683" x="4052888" y="3028950"/>
          <p14:tracePt t="80686" x="4127500" y="3028950"/>
          <p14:tracePt t="80690" x="4203700" y="3028950"/>
          <p14:tracePt t="80695" x="4278313" y="3028950"/>
          <p14:tracePt t="80699" x="4352925" y="3028950"/>
          <p14:tracePt t="80702" x="4440238" y="3028950"/>
          <p14:tracePt t="80706" x="4491038" y="3028950"/>
          <p14:tracePt t="80711" x="4540250" y="3028950"/>
          <p14:tracePt t="80716" x="4603750" y="3028950"/>
          <p14:tracePt t="80720" x="4652963" y="3028950"/>
          <p14:tracePt t="80724" x="4727575" y="3028950"/>
          <p14:tracePt t="80729" x="4778375" y="3028950"/>
          <p14:tracePt t="80732" x="4829175" y="3028950"/>
          <p14:tracePt t="80736" x="4878388" y="3041650"/>
          <p14:tracePt t="80740" x="4929188" y="3054350"/>
          <p14:tracePt t="80744" x="4978400" y="3065463"/>
          <p14:tracePt t="80750" x="5016500" y="3078163"/>
          <p14:tracePt t="80752" x="5078413" y="3078163"/>
          <p14:tracePt t="80756" x="5116513" y="3090863"/>
          <p14:tracePt t="80760" x="5153025" y="3103563"/>
          <p14:tracePt t="80765" x="5191125" y="3116263"/>
          <p14:tracePt t="80768" x="5229225" y="3128963"/>
          <p14:tracePt t="80772" x="5265738" y="3128963"/>
          <p14:tracePt t="80779" x="5278438" y="3128963"/>
          <p14:tracePt t="80782" x="5316538" y="3141663"/>
          <p14:tracePt t="80786" x="5341938" y="3154363"/>
          <p14:tracePt t="80790" x="5365750" y="3154363"/>
          <p14:tracePt t="80795" x="5378450" y="3154363"/>
          <p14:tracePt t="80800" x="5391150" y="3154363"/>
          <p14:tracePt t="80802" x="5391150" y="3165475"/>
          <p14:tracePt t="80806" x="5403850" y="3165475"/>
          <p14:tracePt t="80810" x="5416550" y="3178175"/>
          <p14:tracePt t="80818" x="5429250" y="3178175"/>
          <p14:tracePt t="80831" x="5441950" y="3190875"/>
          <p14:tracePt t="80849" x="5441950" y="3216275"/>
          <p14:tracePt t="80853" x="5454650" y="3216275"/>
          <p14:tracePt t="80856" x="5454650" y="3228975"/>
          <p14:tracePt t="80868" x="5454650" y="3241675"/>
          <p14:tracePt t="80881" x="5454650" y="3267075"/>
          <p14:tracePt t="80884" x="5454650" y="3278188"/>
          <p14:tracePt t="80892" x="5454650" y="3303588"/>
          <p14:tracePt t="80897" x="5454650" y="3316288"/>
          <p14:tracePt t="80906" x="5454650" y="3328988"/>
          <p14:tracePt t="80910" x="5454650" y="3341688"/>
          <p14:tracePt t="80915" x="5454650" y="3354388"/>
          <p14:tracePt t="80918" x="5441950" y="3367088"/>
          <p14:tracePt t="80922" x="5429250" y="3378200"/>
          <p14:tracePt t="80926" x="5416550" y="3390900"/>
          <p14:tracePt t="80929" x="5403850" y="3403600"/>
          <p14:tracePt t="80934" x="5391150" y="3416300"/>
          <p14:tracePt t="80942" x="5378450" y="3441700"/>
          <p14:tracePt t="80946" x="5365750" y="3441700"/>
          <p14:tracePt t="80950" x="5365750" y="3454400"/>
          <p14:tracePt t="80954" x="5353050" y="3467100"/>
          <p14:tracePt t="80958" x="5341938" y="3479800"/>
          <p14:tracePt t="80966" x="5329238" y="3479800"/>
          <p14:tracePt t="80972" x="5316538" y="3479800"/>
          <p14:tracePt t="80977" x="5278438" y="3490913"/>
          <p14:tracePt t="80981" x="5278438" y="3503613"/>
          <p14:tracePt t="80984" x="5253038" y="3503613"/>
          <p14:tracePt t="80988" x="5241925" y="3503613"/>
          <p14:tracePt t="80992" x="5216525" y="3503613"/>
          <p14:tracePt t="80996" x="5191125" y="3503613"/>
          <p14:tracePt t="81000" x="5153025" y="3503613"/>
          <p14:tracePt t="81004" x="5129213" y="3503613"/>
          <p14:tracePt t="81008" x="5091113" y="3503613"/>
          <p14:tracePt t="81013" x="5053013" y="3503613"/>
          <p14:tracePt t="81016" x="5003800" y="3503613"/>
          <p14:tracePt t="81020" x="4965700" y="3503613"/>
          <p14:tracePt t="81026" x="4916488" y="3503613"/>
          <p14:tracePt t="81031" x="4891088" y="3503613"/>
          <p14:tracePt t="81034" x="4840288" y="3503613"/>
          <p14:tracePt t="81038" x="4791075" y="3503613"/>
          <p14:tracePt t="81042" x="4716463" y="3503613"/>
          <p14:tracePt t="81046" x="4652963" y="3503613"/>
          <p14:tracePt t="81050" x="4591050" y="3503613"/>
          <p14:tracePt t="81054" x="4516438" y="3503613"/>
          <p14:tracePt t="81058" x="4452938" y="3503613"/>
          <p14:tracePt t="81063" x="4403725" y="3503613"/>
          <p14:tracePt t="81066" x="4352925" y="3503613"/>
          <p14:tracePt t="81070" x="4291013" y="3503613"/>
          <p14:tracePt t="81074" x="4240213" y="3503613"/>
          <p14:tracePt t="81079" x="4191000" y="3503613"/>
          <p14:tracePt t="81083" x="4140200" y="3503613"/>
          <p14:tracePt t="81088" x="4090988" y="3503613"/>
          <p14:tracePt t="81092" x="4040188" y="3503613"/>
          <p14:tracePt t="81096" x="3990975" y="3503613"/>
          <p14:tracePt t="81100" x="3940175" y="3503613"/>
          <p14:tracePt t="81104" x="3878263" y="3503613"/>
          <p14:tracePt t="81108" x="3827463" y="3503613"/>
          <p14:tracePt t="81113" x="3778250" y="3503613"/>
          <p14:tracePt t="81116" x="3727450" y="3503613"/>
          <p14:tracePt t="81120" x="3678238" y="3503613"/>
          <p14:tracePt t="81124" x="3627438" y="3503613"/>
          <p14:tracePt t="81129" x="3565525" y="3503613"/>
          <p14:tracePt t="81133" x="3527425" y="3503613"/>
          <p14:tracePt t="81136" x="3478213" y="3503613"/>
          <p14:tracePt t="81140" x="3427413" y="3490913"/>
          <p14:tracePt t="81144" x="3376613" y="3490913"/>
          <p14:tracePt t="81150" x="3314700" y="3479800"/>
          <p14:tracePt t="81154" x="3276600" y="3479800"/>
          <p14:tracePt t="81158" x="3240088" y="3479800"/>
          <p14:tracePt t="81163" x="3201988" y="3467100"/>
          <p14:tracePt t="81166" x="3152775" y="3467100"/>
          <p14:tracePt t="81170" x="3114675" y="3454400"/>
          <p14:tracePt t="81174" x="3076575" y="3454400"/>
          <p14:tracePt t="81179" x="3040063" y="3454400"/>
          <p14:tracePt t="81182" x="3001963" y="3454400"/>
          <p14:tracePt t="81186" x="2963863" y="3454400"/>
          <p14:tracePt t="81190" x="2940050" y="3454400"/>
          <p14:tracePt t="81194" x="2914650" y="3454400"/>
          <p14:tracePt t="81199" x="2901950" y="3454400"/>
          <p14:tracePt t="81202" x="2863850" y="3454400"/>
          <p14:tracePt t="81206" x="2852738" y="3454400"/>
          <p14:tracePt t="81213" x="2827338" y="3454400"/>
          <p14:tracePt t="81216" x="2814638" y="3454400"/>
          <p14:tracePt t="81224" x="2801938" y="3454400"/>
          <p14:tracePt t="81230" x="2776538" y="3454400"/>
          <p14:tracePt t="81233" x="2740025" y="3454400"/>
          <p14:tracePt t="81236" x="2714625" y="3454400"/>
          <p14:tracePt t="81240" x="2689225" y="3454400"/>
          <p14:tracePt t="81244" x="2663825" y="3454400"/>
          <p14:tracePt t="81248" x="2640013" y="3454400"/>
          <p14:tracePt t="81252" x="2614613" y="3454400"/>
          <p14:tracePt t="81256" x="2576513" y="3454400"/>
          <p14:tracePt t="81260" x="2540000" y="3454400"/>
          <p14:tracePt t="81264" x="2514600" y="3454400"/>
          <p14:tracePt t="81268" x="2476500" y="3454400"/>
          <p14:tracePt t="81274" x="2451100" y="3454400"/>
          <p14:tracePt t="81279" x="2427288" y="3454400"/>
          <p14:tracePt t="81282" x="2401888" y="3454400"/>
          <p14:tracePt t="81286" x="2363788" y="3454400"/>
          <p14:tracePt t="81290" x="2327275" y="3454400"/>
          <p14:tracePt t="81295" x="2301875" y="3467100"/>
          <p14:tracePt t="81298" x="2251075" y="3503613"/>
          <p14:tracePt t="81302" x="2227263" y="3516313"/>
          <p14:tracePt t="81306" x="2201863" y="3516313"/>
          <p14:tracePt t="81310" x="2189163" y="3516313"/>
          <p14:tracePt t="81315" x="2151063" y="3529013"/>
          <p14:tracePt t="81319" x="2114550" y="3529013"/>
          <p14:tracePt t="81322" x="2076450" y="3541713"/>
          <p14:tracePt t="81326" x="2038350" y="3554413"/>
          <p14:tracePt t="81331" x="2014538" y="3554413"/>
          <p14:tracePt t="81336" x="1976438" y="3567113"/>
          <p14:tracePt t="81340" x="1938338" y="3567113"/>
          <p14:tracePt t="81344" x="1901825" y="3579813"/>
          <p14:tracePt t="81349" x="1863725" y="3579813"/>
          <p14:tracePt t="81352" x="1825625" y="3590925"/>
          <p14:tracePt t="81356" x="1776413" y="3590925"/>
          <p14:tracePt t="81360" x="1738313" y="3616325"/>
          <p14:tracePt t="81365" x="1676400" y="3616325"/>
          <p14:tracePt t="81368" x="1625600" y="3616325"/>
          <p14:tracePt t="81372" x="1576388" y="3616325"/>
          <p14:tracePt t="81376" x="1538288" y="3616325"/>
          <p14:tracePt t="81381" x="1489075" y="3629025"/>
          <p14:tracePt t="81384" x="1450975" y="3629025"/>
          <p14:tracePt t="81388" x="1412875" y="3629025"/>
          <p14:tracePt t="81392" x="1376363" y="3629025"/>
          <p14:tracePt t="81399" x="1350963" y="3629025"/>
          <p14:tracePt t="81402" x="1312863" y="3629025"/>
          <p14:tracePt t="81406" x="1276350" y="3629025"/>
          <p14:tracePt t="81410" x="1238250" y="3629025"/>
          <p14:tracePt t="81415" x="1200150" y="3629025"/>
          <p14:tracePt t="81418" x="1163638" y="3629025"/>
          <p14:tracePt t="81422" x="1138238" y="3629025"/>
          <p14:tracePt t="81426" x="1112838" y="3629025"/>
          <p14:tracePt t="81430" x="1076325" y="3629025"/>
          <p14:tracePt t="81434" x="1038225" y="3616325"/>
          <p14:tracePt t="81438" x="1012825" y="3616325"/>
          <p14:tracePt t="81442" x="1000125" y="3603625"/>
          <p14:tracePt t="81447" x="976313" y="3603625"/>
          <p14:tracePt t="81450" x="938213" y="3579813"/>
          <p14:tracePt t="81454" x="912813" y="3567113"/>
          <p14:tracePt t="81460" x="912813" y="3554413"/>
          <p14:tracePt t="81465" x="887413" y="3541713"/>
          <p14:tracePt t="81468" x="850900" y="3529013"/>
          <p14:tracePt t="81472" x="850900" y="3516313"/>
          <p14:tracePt t="81476" x="838200" y="3516313"/>
          <p14:tracePt t="81481" x="825500" y="3503613"/>
          <p14:tracePt t="81484" x="787400" y="3479800"/>
          <p14:tracePt t="81488" x="787400" y="3467100"/>
          <p14:tracePt t="81492" x="776288" y="3467100"/>
          <p14:tracePt t="81497" x="763588" y="3454400"/>
          <p14:tracePt t="81500" x="750888" y="3429000"/>
          <p14:tracePt t="81504" x="738188" y="3429000"/>
          <p14:tracePt t="81508" x="738188" y="3416300"/>
          <p14:tracePt t="81512" x="738188" y="3403600"/>
          <p14:tracePt t="81516" x="725488" y="3390900"/>
          <p14:tracePt t="81526" x="725488" y="3378200"/>
          <p14:tracePt t="81531" x="712788" y="3378200"/>
          <p14:tracePt t="81534" x="712788" y="3354388"/>
          <p14:tracePt t="81538" x="712788" y="3341688"/>
          <p14:tracePt t="81547" x="712788" y="3316288"/>
          <p14:tracePt t="81550" x="712788" y="3290888"/>
          <p14:tracePt t="81554" x="712788" y="3267075"/>
          <p14:tracePt t="81558" x="712788" y="3254375"/>
          <p14:tracePt t="81563" x="712788" y="3228975"/>
          <p14:tracePt t="81566" x="712788" y="3203575"/>
          <p14:tracePt t="81570" x="725488" y="3165475"/>
          <p14:tracePt t="81574" x="725488" y="3128963"/>
          <p14:tracePt t="81580" x="725488" y="3090863"/>
          <p14:tracePt t="81584" x="776288" y="3065463"/>
          <p14:tracePt t="81588" x="812800" y="3041650"/>
          <p14:tracePt t="81592" x="838200" y="3028950"/>
          <p14:tracePt t="81595" x="876300" y="3003550"/>
          <p14:tracePt t="81600" x="925513" y="2990850"/>
          <p14:tracePt t="81604" x="963613" y="2978150"/>
          <p14:tracePt t="81608" x="1012825" y="2965450"/>
          <p14:tracePt t="81612" x="1050925" y="2952750"/>
          <p14:tracePt t="81616" x="1089025" y="2941638"/>
          <p14:tracePt t="81620" x="1150938" y="2928938"/>
          <p14:tracePt t="81624" x="1200150" y="2928938"/>
          <p14:tracePt t="81629" x="1250950" y="2928938"/>
          <p14:tracePt t="81633" x="1276350" y="2928938"/>
          <p14:tracePt t="81636" x="1312863" y="2928938"/>
          <p14:tracePt t="81640" x="1363663" y="2928938"/>
          <p14:tracePt t="81646" x="1412875" y="2928938"/>
          <p14:tracePt t="81650" x="1489075" y="2928938"/>
          <p14:tracePt t="81654" x="1550988" y="2928938"/>
          <p14:tracePt t="81658" x="1625600" y="2928938"/>
          <p14:tracePt t="81663" x="1676400" y="2928938"/>
          <p14:tracePt t="81666" x="1738313" y="2928938"/>
          <p14:tracePt t="81670" x="1814513" y="2928938"/>
          <p14:tracePt t="81674" x="1889125" y="2928938"/>
          <p14:tracePt t="81679" x="1976438" y="2928938"/>
          <p14:tracePt t="81682" x="2063750" y="2928938"/>
          <p14:tracePt t="81686" x="2151063" y="2928938"/>
          <p14:tracePt t="81690" x="2227263" y="2928938"/>
          <p14:tracePt t="81694" x="2314575" y="2928938"/>
          <p14:tracePt t="81699" x="2401888" y="2928938"/>
          <p14:tracePt t="81702" x="2489200" y="2928938"/>
          <p14:tracePt t="81708" x="2589213" y="2941638"/>
          <p14:tracePt t="81712" x="2676525" y="2952750"/>
          <p14:tracePt t="81716" x="2776538" y="2965450"/>
          <p14:tracePt t="81720" x="2863850" y="2978150"/>
          <p14:tracePt t="81724" x="2927350" y="2978150"/>
          <p14:tracePt t="81729" x="3014663" y="2990850"/>
          <p14:tracePt t="81732" x="3101975" y="2990850"/>
          <p14:tracePt t="81736" x="3189288" y="3003550"/>
          <p14:tracePt t="81740" x="3276600" y="3003550"/>
          <p14:tracePt t="81744" x="3340100" y="3028950"/>
          <p14:tracePt t="81750" x="3414713" y="3041650"/>
          <p14:tracePt t="81752" x="3478213" y="3054350"/>
          <p14:tracePt t="81756" x="3540125" y="3054350"/>
          <p14:tracePt t="81760" x="3589338" y="3065463"/>
          <p14:tracePt t="81765" x="3640138" y="3078163"/>
          <p14:tracePt t="81770" x="3689350" y="3078163"/>
          <p14:tracePt t="81774" x="3752850" y="3090863"/>
          <p14:tracePt t="81779" x="3802063" y="3103563"/>
          <p14:tracePt t="81782" x="3852863" y="3116263"/>
          <p14:tracePt t="81786" x="3914775" y="3116263"/>
          <p14:tracePt t="81790" x="3952875" y="3116263"/>
          <p14:tracePt t="81794" x="3990975" y="3116263"/>
          <p14:tracePt t="81800" x="4027488" y="3128963"/>
          <p14:tracePt t="81802" x="4065588" y="3141663"/>
          <p14:tracePt t="81806" x="4103688" y="3141663"/>
          <p14:tracePt t="81810" x="4140200" y="3141663"/>
          <p14:tracePt t="81816" x="4178300" y="3141663"/>
          <p14:tracePt t="81818" x="4214813" y="3154363"/>
          <p14:tracePt t="81822" x="4252913" y="3154363"/>
          <p14:tracePt t="81826" x="4278313" y="3165475"/>
          <p14:tracePt t="81832" x="4303713" y="3165475"/>
          <p14:tracePt t="81836" x="4327525" y="3165475"/>
          <p14:tracePt t="81841" x="4340225" y="3165475"/>
          <p14:tracePt t="81845" x="4365625" y="3165475"/>
          <p14:tracePt t="81849" x="4378325" y="3165475"/>
          <p14:tracePt t="81852" x="4403725" y="3165475"/>
          <p14:tracePt t="81856" x="4416425" y="3165475"/>
          <p14:tracePt t="81860" x="4427538" y="3178175"/>
          <p14:tracePt t="81865" x="4440238" y="3178175"/>
          <p14:tracePt t="81868" x="4465638" y="3178175"/>
          <p14:tracePt t="81872" x="4478338" y="3178175"/>
          <p14:tracePt t="81881" x="4516438" y="3190875"/>
          <p14:tracePt t="81884" x="4540250" y="3203575"/>
          <p14:tracePt t="81888" x="4552950" y="3203575"/>
          <p14:tracePt t="81896" x="4578350" y="3216275"/>
          <p14:tracePt t="81899" x="4603750" y="3216275"/>
          <p14:tracePt t="81902" x="4627563" y="3216275"/>
          <p14:tracePt t="81906" x="4652963" y="3216275"/>
          <p14:tracePt t="81910" x="4665663" y="3216275"/>
          <p14:tracePt t="81915" x="4703763" y="3216275"/>
          <p14:tracePt t="81918" x="4740275" y="3216275"/>
          <p14:tracePt t="81922" x="4765675" y="3228975"/>
          <p14:tracePt t="81926" x="4791075" y="3228975"/>
          <p14:tracePt t="81932" x="4816475" y="3228975"/>
          <p14:tracePt t="81934" x="4852988" y="3241675"/>
          <p14:tracePt t="81938" x="4865688" y="3241675"/>
          <p14:tracePt t="81942" x="4891088" y="3241675"/>
          <p14:tracePt t="81946" x="4929188" y="3254375"/>
          <p14:tracePt t="81950" x="4953000" y="3254375"/>
          <p14:tracePt t="81956" x="4965700" y="3254375"/>
          <p14:tracePt t="81960" x="4978400" y="3254375"/>
          <p14:tracePt t="81965" x="4991100" y="3254375"/>
          <p14:tracePt t="81968" x="5003800" y="3254375"/>
          <p14:tracePt t="81972" x="5016500" y="3254375"/>
          <p14:tracePt t="81977" x="5040313" y="3254375"/>
          <p14:tracePt t="81981" x="5065713" y="3254375"/>
          <p14:tracePt t="81984" x="5078413" y="3267075"/>
          <p14:tracePt t="81988" x="5103813" y="3278188"/>
          <p14:tracePt t="81992" x="5116513" y="3278188"/>
          <p14:tracePt t="82004" x="5129213" y="3278188"/>
          <p14:tracePt t="82008" x="5141913" y="3278188"/>
          <p14:tracePt t="82013" x="5153025" y="3278188"/>
          <p14:tracePt t="82018" x="5165725" y="3278188"/>
          <p14:tracePt t="82022" x="5178425" y="3290888"/>
          <p14:tracePt t="82038" x="5178425" y="3303588"/>
          <p14:tracePt t="82086" x="5178425" y="3316288"/>
          <p14:tracePt t="82095" x="5178425" y="3328988"/>
          <p14:tracePt t="82110" x="5178425" y="3341688"/>
          <p14:tracePt t="82115" x="5178425" y="3354388"/>
          <p14:tracePt t="82118" x="5178425" y="3367088"/>
          <p14:tracePt t="82122" x="5165725" y="3378200"/>
          <p14:tracePt t="82128" x="5153025" y="3378200"/>
          <p14:tracePt t="82133" x="5129213" y="3390900"/>
          <p14:tracePt t="82136" x="5116513" y="3390900"/>
          <p14:tracePt t="82140" x="5091113" y="3390900"/>
          <p14:tracePt t="82145" x="5065713" y="3416300"/>
          <p14:tracePt t="82148" x="5053013" y="3416300"/>
          <p14:tracePt t="82152" x="5016500" y="3429000"/>
          <p14:tracePt t="82156" x="4978400" y="3441700"/>
          <p14:tracePt t="82160" x="4953000" y="3441700"/>
          <p14:tracePt t="82165" x="4916488" y="3454400"/>
          <p14:tracePt t="82168" x="4865688" y="3479800"/>
          <p14:tracePt t="82172" x="4829175" y="3479800"/>
          <p14:tracePt t="82176" x="4778375" y="3490913"/>
          <p14:tracePt t="82181" x="4740275" y="3490913"/>
          <p14:tracePt t="82184" x="4678363" y="3490913"/>
          <p14:tracePt t="82190" x="4640263" y="3503613"/>
          <p14:tracePt t="82195" x="4591050" y="3516313"/>
          <p14:tracePt t="82199" x="4552950" y="3516313"/>
          <p14:tracePt t="82201" x="4516438" y="3541713"/>
          <p14:tracePt t="82206" x="4478338" y="3541713"/>
          <p14:tracePt t="82210" x="4440238" y="3541713"/>
          <p14:tracePt t="82215" x="4403725" y="3541713"/>
          <p14:tracePt t="82218" x="4365625" y="3554413"/>
          <p14:tracePt t="82222" x="4327525" y="3554413"/>
          <p14:tracePt t="82226" x="4303713" y="3567113"/>
          <p14:tracePt t="82231" x="4252913" y="3579813"/>
          <p14:tracePt t="82234" x="4214813" y="3579813"/>
          <p14:tracePt t="82238" x="4178300" y="3590925"/>
          <p14:tracePt t="82242" x="4127500" y="3590925"/>
          <p14:tracePt t="82246" x="4090988" y="3590925"/>
          <p14:tracePt t="82252" x="4065588" y="3590925"/>
          <p14:tracePt t="82256" x="4027488" y="3590925"/>
          <p14:tracePt t="82261" x="3990975" y="3590925"/>
          <p14:tracePt t="82265" x="3952875" y="3603625"/>
          <p14:tracePt t="82268" x="3902075" y="3603625"/>
          <p14:tracePt t="82272" x="3852863" y="3603625"/>
          <p14:tracePt t="82276" x="3790950" y="3616325"/>
          <p14:tracePt t="82281" x="3740150" y="3629025"/>
          <p14:tracePt t="82284" x="3702050" y="3629025"/>
          <p14:tracePt t="82288" x="3665538" y="3629025"/>
          <p14:tracePt t="82292" x="3627438" y="3641725"/>
          <p14:tracePt t="82297" x="3589338" y="3641725"/>
          <p14:tracePt t="82301" x="3552825" y="3641725"/>
          <p14:tracePt t="82304" x="3514725" y="3654425"/>
          <p14:tracePt t="82308" x="3478213" y="3667125"/>
          <p14:tracePt t="82315" x="3452813" y="3667125"/>
          <p14:tracePt t="82318" x="3414713" y="3667125"/>
          <p14:tracePt t="82322" x="3376613" y="3667125"/>
          <p14:tracePt t="82326" x="3352800" y="3667125"/>
          <p14:tracePt t="82331" x="3327400" y="3667125"/>
          <p14:tracePt t="82334" x="3302000" y="3667125"/>
          <p14:tracePt t="82338" x="3289300" y="3679825"/>
          <p14:tracePt t="82342" x="3265488" y="3679825"/>
          <p14:tracePt t="82347" x="3227388" y="3679825"/>
          <p14:tracePt t="82350" x="3189288" y="3679825"/>
          <p14:tracePt t="82354" x="3152775" y="3692525"/>
          <p14:tracePt t="82358" x="3127375" y="3692525"/>
          <p14:tracePt t="82362" x="3101975" y="3692525"/>
          <p14:tracePt t="82366" x="3076575" y="3703638"/>
          <p14:tracePt t="82370" x="3052763" y="3703638"/>
          <p14:tracePt t="82376" x="3027363" y="3703638"/>
          <p14:tracePt t="82380" x="2989263" y="3716338"/>
          <p14:tracePt t="82384" x="2952750" y="3716338"/>
          <p14:tracePt t="82388" x="2914650" y="3716338"/>
          <p14:tracePt t="82392" x="2889250" y="3729038"/>
          <p14:tracePt t="82395" x="2852738" y="3729038"/>
          <p14:tracePt t="82400" x="2827338" y="3729038"/>
          <p14:tracePt t="82404" x="2801938" y="3729038"/>
          <p14:tracePt t="82408" x="2776538" y="3741738"/>
          <p14:tracePt t="82413" x="2740025" y="3741738"/>
          <p14:tracePt t="82416" x="2714625" y="3741738"/>
          <p14:tracePt t="82420" x="2689225" y="3741738"/>
          <p14:tracePt t="82424" x="2651125" y="3741738"/>
          <p14:tracePt t="82429" x="2640013" y="3754438"/>
          <p14:tracePt t="82432" x="2627313" y="3754438"/>
          <p14:tracePt t="82438" x="2614613" y="3754438"/>
          <p14:tracePt t="82442" x="2576513" y="3754438"/>
          <p14:tracePt t="82446" x="2540000" y="3754438"/>
          <p14:tracePt t="82450" x="2514600" y="3754438"/>
          <p14:tracePt t="82454" x="2476500" y="3754438"/>
          <p14:tracePt t="82458" x="2451100" y="3754438"/>
          <p14:tracePt t="82463" x="2414588" y="3754438"/>
          <p14:tracePt t="82466" x="2376488" y="3754438"/>
          <p14:tracePt t="82470" x="2338388" y="3754438"/>
          <p14:tracePt t="82474" x="2301875" y="3754438"/>
          <p14:tracePt t="82479" x="2263775" y="3754438"/>
          <p14:tracePt t="82482" x="2238375" y="3754438"/>
          <p14:tracePt t="82486" x="2201863" y="3754438"/>
          <p14:tracePt t="82490" x="2163763" y="3754438"/>
          <p14:tracePt t="82494" x="2127250" y="3754438"/>
          <p14:tracePt t="82500" x="2089150" y="3754438"/>
          <p14:tracePt t="82505" x="2076450" y="3754438"/>
          <p14:tracePt t="82508" x="2038350" y="3754438"/>
          <p14:tracePt t="82512" x="2001838" y="3754438"/>
          <p14:tracePt t="82516" x="1976438" y="3754438"/>
          <p14:tracePt t="82521" x="1951038" y="3754438"/>
          <p14:tracePt t="82524" x="1914525" y="3754438"/>
          <p14:tracePt t="82529" x="1889125" y="3754438"/>
          <p14:tracePt t="82532" x="1863725" y="3741738"/>
          <p14:tracePt t="82537" x="1838325" y="3741738"/>
          <p14:tracePt t="82540" x="1814513" y="3741738"/>
          <p14:tracePt t="82545" x="1789113" y="3741738"/>
          <p14:tracePt t="82549" x="1776413" y="3741738"/>
          <p14:tracePt t="82552" x="1738313" y="3741738"/>
          <p14:tracePt t="82556" x="1701800" y="3729038"/>
          <p14:tracePt t="82562" x="1701800" y="3716338"/>
          <p14:tracePt t="82566" x="1676400" y="3716338"/>
          <p14:tracePt t="82570" x="1651000" y="3716338"/>
          <p14:tracePt t="82574" x="1612900" y="3716338"/>
          <p14:tracePt t="82582" x="1589088" y="3716338"/>
          <p14:tracePt t="82586" x="1550988" y="3692525"/>
          <p14:tracePt t="82590" x="1525588" y="3692525"/>
          <p14:tracePt t="82594" x="1512888" y="3692525"/>
          <p14:tracePt t="82599" x="1489075" y="3679825"/>
          <p14:tracePt t="82602" x="1476375" y="3679825"/>
          <p14:tracePt t="82606" x="1438275" y="3667125"/>
          <p14:tracePt t="82610" x="1425575" y="3667125"/>
          <p14:tracePt t="82616" x="1425575" y="3654425"/>
          <p14:tracePt t="82618" x="1401763" y="3654425"/>
          <p14:tracePt t="82624" x="1376363" y="3641725"/>
          <p14:tracePt t="82632" x="1363663" y="3641725"/>
          <p14:tracePt t="82636" x="1338263" y="3629025"/>
          <p14:tracePt t="82640" x="1325563" y="3629025"/>
          <p14:tracePt t="82645" x="1312863" y="3629025"/>
          <p14:tracePt t="82649" x="1300163" y="3629025"/>
          <p14:tracePt t="82652" x="1289050" y="3603625"/>
          <p14:tracePt t="82656" x="1276350" y="3603625"/>
          <p14:tracePt t="82660" x="1263650" y="3603625"/>
          <p14:tracePt t="82667" x="1238250" y="3590925"/>
          <p14:tracePt t="82672" x="1225550" y="3590925"/>
          <p14:tracePt t="82677" x="1212850" y="3579813"/>
          <p14:tracePt t="82679" x="1200150" y="3579813"/>
          <p14:tracePt t="82690" x="1189038" y="3579813"/>
          <p14:tracePt t="82700" x="1176338" y="3579813"/>
          <p14:tracePt t="82702" x="1176338" y="3567113"/>
          <p14:tracePt t="82706" x="1150938" y="3567113"/>
          <p14:tracePt t="82715" x="1138238" y="3567113"/>
          <p14:tracePt t="82722" x="1138238" y="3554413"/>
          <p14:tracePt t="82730" x="1112838" y="3541713"/>
          <p14:tracePt t="82734" x="1112838" y="3529013"/>
          <p14:tracePt t="82738" x="1100138" y="3529013"/>
          <p14:tracePt t="82752" x="1089025" y="3516313"/>
          <p14:tracePt t="82760" x="1076325" y="3503613"/>
          <p14:tracePt t="82766" x="1063625" y="3503613"/>
          <p14:tracePt t="82780" x="1050925" y="3490913"/>
          <p14:tracePt t="82824" x="1038225" y="3479800"/>
          <p14:tracePt t="82847" x="1038225" y="3467100"/>
          <p14:tracePt t="82850" x="1038225" y="3454400"/>
          <p14:tracePt t="82854" x="1038225" y="3429000"/>
          <p14:tracePt t="82863" x="1038225" y="3403600"/>
          <p14:tracePt t="82866" x="1038225" y="3390900"/>
          <p14:tracePt t="82870" x="1038225" y="3378200"/>
          <p14:tracePt t="82879" x="1038225" y="3354388"/>
          <p14:tracePt t="82882" x="1038225" y="3328988"/>
          <p14:tracePt t="82899" x="1038225" y="3267075"/>
          <p14:tracePt t="82908" x="1038225" y="3241675"/>
          <p14:tracePt t="82913" x="1050925" y="3216275"/>
          <p14:tracePt t="82917" x="1050925" y="3203575"/>
          <p14:tracePt t="82920" x="1076325" y="3178175"/>
          <p14:tracePt t="82924" x="1076325" y="3165475"/>
          <p14:tracePt t="82929" x="1100138" y="3141663"/>
          <p14:tracePt t="82933" x="1100138" y="3128963"/>
          <p14:tracePt t="82936" x="1125538" y="3103563"/>
          <p14:tracePt t="82940" x="1150938" y="3090863"/>
          <p14:tracePt t="82944" x="1163638" y="3078163"/>
          <p14:tracePt t="82950" x="1189038" y="3054350"/>
          <p14:tracePt t="82952" x="1212850" y="3041650"/>
          <p14:tracePt t="82956" x="1225550" y="3041650"/>
          <p14:tracePt t="82960" x="1250950" y="3016250"/>
          <p14:tracePt t="82966" x="1276350" y="3016250"/>
          <p14:tracePt t="82970" x="1312863" y="3003550"/>
          <p14:tracePt t="82974" x="1325563" y="2990850"/>
          <p14:tracePt t="82979" x="1363663" y="2978150"/>
          <p14:tracePt t="82983" x="1389063" y="2978150"/>
          <p14:tracePt t="82986" x="1412875" y="2965450"/>
          <p14:tracePt t="82990" x="1450975" y="2952750"/>
          <p14:tracePt t="82994" x="1489075" y="2952750"/>
          <p14:tracePt t="82999" x="1512888" y="2941638"/>
          <p14:tracePt t="83002" x="1538288" y="2941638"/>
          <p14:tracePt t="83006" x="1550988" y="2941638"/>
          <p14:tracePt t="83011" x="1576388" y="2928938"/>
          <p14:tracePt t="83015" x="1625600" y="2916238"/>
          <p14:tracePt t="83019" x="1676400" y="2903538"/>
          <p14:tracePt t="83022" x="1714500" y="2903538"/>
          <p14:tracePt t="83026" x="1763713" y="2903538"/>
          <p14:tracePt t="83032" x="1801813" y="2903538"/>
          <p14:tracePt t="83036" x="1851025" y="2903538"/>
          <p14:tracePt t="83040" x="1901825" y="2903538"/>
          <p14:tracePt t="83045" x="1938338" y="2903538"/>
          <p14:tracePt t="83051" x="1989138" y="2903538"/>
          <p14:tracePt t="83053" x="2014538" y="2890838"/>
          <p14:tracePt t="83056" x="2051050" y="2878138"/>
          <p14:tracePt t="83060" x="2114550" y="2878138"/>
          <p14:tracePt t="83066" x="2163763" y="2878138"/>
          <p14:tracePt t="83069" x="2201863" y="2878138"/>
          <p14:tracePt t="83073" x="2251075" y="2878138"/>
          <p14:tracePt t="83077" x="2289175" y="2878138"/>
          <p14:tracePt t="83081" x="2327275" y="2878138"/>
          <p14:tracePt t="83084" x="2376488" y="2878138"/>
          <p14:tracePt t="83088" x="2414588" y="2878138"/>
          <p14:tracePt t="83094" x="2463800" y="2878138"/>
          <p14:tracePt t="83100" x="2501900" y="2878138"/>
          <p14:tracePt t="83102" x="2551113" y="2878138"/>
          <p14:tracePt t="83107" x="2589213" y="2878138"/>
          <p14:tracePt t="83111" x="2640013" y="2878138"/>
          <p14:tracePt t="83116" x="2676525" y="2878138"/>
          <p14:tracePt t="83118" x="2714625" y="2878138"/>
          <p14:tracePt t="83122" x="2740025" y="2878138"/>
          <p14:tracePt t="83126" x="2763838" y="2878138"/>
          <p14:tracePt t="83130" x="2801938" y="2878138"/>
          <p14:tracePt t="83134" x="2852738" y="2878138"/>
          <p14:tracePt t="83138" x="2901950" y="2878138"/>
          <p14:tracePt t="83142" x="2952750" y="2878138"/>
          <p14:tracePt t="83146" x="3014663" y="2890838"/>
          <p14:tracePt t="83150" x="3076575" y="2890838"/>
          <p14:tracePt t="83156" x="3152775" y="2903538"/>
          <p14:tracePt t="83160" x="3201988" y="2916238"/>
          <p14:tracePt t="83165" x="3265488" y="2916238"/>
          <p14:tracePt t="83168" x="3327400" y="2916238"/>
          <p14:tracePt t="83172" x="3376613" y="2916238"/>
          <p14:tracePt t="83176" x="3440113" y="2916238"/>
          <p14:tracePt t="83180" x="3502025" y="2928938"/>
          <p14:tracePt t="83184" x="3552825" y="2941638"/>
          <p14:tracePt t="83188" x="3602038" y="2941638"/>
          <p14:tracePt t="83192" x="3652838" y="2952750"/>
          <p14:tracePt t="83195" x="3714750" y="2965450"/>
          <p14:tracePt t="83200" x="3752850" y="2978150"/>
          <p14:tracePt t="83204" x="3802063" y="2978150"/>
          <p14:tracePt t="83208" x="3852863" y="2990850"/>
          <p14:tracePt t="83212" x="3890963" y="2990850"/>
          <p14:tracePt t="83218" x="3927475" y="2990850"/>
          <p14:tracePt t="83222" x="3965575" y="3003550"/>
          <p14:tracePt t="83227" x="4002088" y="3003550"/>
          <p14:tracePt t="83232" x="4027488" y="3003550"/>
          <p14:tracePt t="83235" x="4052888" y="3003550"/>
          <p14:tracePt t="83238" x="4078288" y="3003550"/>
          <p14:tracePt t="83242" x="4103688" y="3016250"/>
          <p14:tracePt t="83246" x="4127500" y="3028950"/>
          <p14:tracePt t="83250" x="4140200" y="3028950"/>
          <p14:tracePt t="83254" x="4165600" y="3028950"/>
          <p14:tracePt t="83259" x="4203700" y="3028950"/>
          <p14:tracePt t="83263" x="4214813" y="3028950"/>
          <p14:tracePt t="83267" x="4240213" y="3041650"/>
          <p14:tracePt t="83270" x="4265613" y="3054350"/>
          <p14:tracePt t="83275" x="4291013" y="3054350"/>
          <p14:tracePt t="83282" x="4303713" y="3054350"/>
          <p14:tracePt t="83284" x="4314825" y="3054350"/>
          <p14:tracePt t="83288" x="4352925" y="3065463"/>
          <p14:tracePt t="83293" x="4365625" y="3065463"/>
          <p14:tracePt t="83296" x="4378325" y="3065463"/>
          <p14:tracePt t="83301" x="4391025" y="3065463"/>
          <p14:tracePt t="83304" x="4403725" y="3065463"/>
          <p14:tracePt t="83308" x="4416425" y="3078163"/>
          <p14:tracePt t="83312" x="4427538" y="3078163"/>
          <p14:tracePt t="83316" x="4440238" y="3078163"/>
          <p14:tracePt t="83324" x="4452938" y="3078163"/>
          <p14:tracePt t="83333" x="4465638" y="3078163"/>
          <p14:tracePt t="83342" x="4478338" y="3078163"/>
          <p14:tracePt t="83347" x="4503738" y="3090863"/>
          <p14:tracePt t="83350" x="4516438" y="3090863"/>
          <p14:tracePt t="83358" x="4527550" y="3090863"/>
          <p14:tracePt t="83371" x="4540250" y="3090863"/>
          <p14:tracePt t="83374" x="4552950" y="3090863"/>
          <p14:tracePt t="83379" x="4565650" y="3090863"/>
          <p14:tracePt t="83386" x="4578350" y="3103563"/>
          <p14:tracePt t="83396" x="4591050" y="3103563"/>
          <p14:tracePt t="83404" x="4603750" y="3103563"/>
          <p14:tracePt t="83408" x="4616450" y="3103563"/>
          <p14:tracePt t="83416" x="4627563" y="3103563"/>
          <p14:tracePt t="83420" x="4640263" y="3103563"/>
          <p14:tracePt t="83424" x="4652963" y="3103563"/>
          <p14:tracePt t="83433" x="4665663" y="3103563"/>
          <p14:tracePt t="83436" x="4678363" y="3116263"/>
          <p14:tracePt t="83441" x="4691063" y="3116263"/>
          <p14:tracePt t="83449" x="4703763" y="3128963"/>
          <p14:tracePt t="83452" x="4716463" y="3128963"/>
          <p14:tracePt t="83456" x="4727575" y="3128963"/>
          <p14:tracePt t="83470" x="4740275" y="3128963"/>
          <p14:tracePt t="83479" x="4752975" y="3141663"/>
          <p14:tracePt t="83486" x="4765675" y="3141663"/>
          <p14:tracePt t="83495" x="4778375" y="3141663"/>
          <p14:tracePt t="83499" x="4778375" y="3154363"/>
          <p14:tracePt t="83502" x="4791075" y="3154363"/>
          <p14:tracePt t="83507" x="4791075" y="3165475"/>
          <p14:tracePt t="83512" x="4816475" y="3178175"/>
          <p14:tracePt t="83520" x="4829175" y="3178175"/>
          <p14:tracePt t="83532" x="4829175" y="3190875"/>
          <p14:tracePt t="83545" x="4840288" y="3190875"/>
          <p14:tracePt t="83565" x="4852988" y="3203575"/>
          <p14:tracePt t="83592" x="4865688" y="3203575"/>
          <p14:tracePt t="83616" x="4878388" y="3228975"/>
          <p14:tracePt t="83650" x="4903788" y="3254375"/>
          <p14:tracePt t="83672" x="4903788" y="3267075"/>
          <p14:tracePt t="83682" x="4916488" y="3267075"/>
          <p14:tracePt t="83691" x="4916488" y="3278188"/>
          <p14:tracePt t="83760" x="4929188" y="3290888"/>
          <p14:tracePt t="83952" x="4929188" y="3303588"/>
          <p14:tracePt t="83970" x="4929188" y="3316288"/>
          <p14:tracePt t="83983" x="4929188" y="3328988"/>
          <p14:tracePt t="83997" x="4929188" y="3354388"/>
          <p14:tracePt t="84005" x="4929188" y="3367088"/>
          <p14:tracePt t="84008" x="4929188" y="3378200"/>
          <p14:tracePt t="84013" x="4929188" y="3390900"/>
          <p14:tracePt t="84020" x="4929188" y="3403600"/>
          <p14:tracePt t="84030" x="4929188" y="3416300"/>
          <p14:tracePt t="84045" x="4916488" y="3429000"/>
          <p14:tracePt t="84050" x="4916488" y="3441700"/>
          <p14:tracePt t="84055" x="4891088" y="3441700"/>
          <p14:tracePt t="84063" x="4878388" y="3454400"/>
          <p14:tracePt t="84067" x="4865688" y="3454400"/>
          <p14:tracePt t="84079" x="4840288" y="3479800"/>
          <p14:tracePt t="84083" x="4816475" y="3479800"/>
          <p14:tracePt t="84090" x="4803775" y="3479800"/>
          <p14:tracePt t="84094" x="4778375" y="3490913"/>
          <p14:tracePt t="84102" x="4765675" y="3490913"/>
          <p14:tracePt t="84106" x="4752975" y="3516313"/>
          <p14:tracePt t="84113" x="4740275" y="3529013"/>
          <p14:tracePt t="84120" x="4716463" y="3541713"/>
          <p14:tracePt t="84124" x="4703763" y="3541713"/>
          <p14:tracePt t="84129" x="4691063" y="3554413"/>
          <p14:tracePt t="84134" x="4678363" y="3554413"/>
          <p14:tracePt t="84137" x="4665663" y="3554413"/>
          <p14:tracePt t="84141" x="4652963" y="3554413"/>
          <p14:tracePt t="84146" x="4627563" y="3554413"/>
          <p14:tracePt t="84150" x="4603750" y="3567113"/>
          <p14:tracePt t="84152" x="4578350" y="3567113"/>
          <p14:tracePt t="84156" x="4565650" y="3579813"/>
          <p14:tracePt t="84162" x="4540250" y="3579813"/>
          <p14:tracePt t="84167" x="4503738" y="3590925"/>
          <p14:tracePt t="84171" x="4465638" y="3603625"/>
          <p14:tracePt t="84180" x="4440238" y="3603625"/>
          <p14:tracePt t="84184" x="4403725" y="3603625"/>
          <p14:tracePt t="84187" x="4378325" y="3603625"/>
          <p14:tracePt t="84190" x="4340225" y="3603625"/>
          <p14:tracePt t="84195" x="4303713" y="3603625"/>
          <p14:tracePt t="84198" x="4252913" y="3629025"/>
          <p14:tracePt t="84204" x="4227513" y="3629025"/>
          <p14:tracePt t="84206" x="4191000" y="3629025"/>
          <p14:tracePt t="84211" x="4165600" y="3641725"/>
          <p14:tracePt t="84215" x="4127500" y="3641725"/>
          <p14:tracePt t="84218" x="4090988" y="3654425"/>
          <p14:tracePt t="84222" x="4078288" y="3654425"/>
          <p14:tracePt t="84226" x="4040188" y="3667125"/>
          <p14:tracePt t="84230" x="3990975" y="3679825"/>
          <p14:tracePt t="84236" x="3952875" y="3679825"/>
          <p14:tracePt t="84240" x="3940175" y="3679825"/>
          <p14:tracePt t="84245" x="3902075" y="3692525"/>
          <p14:tracePt t="84251" x="3890963" y="3692525"/>
          <p14:tracePt t="84253" x="3852863" y="3692525"/>
          <p14:tracePt t="84257" x="3827463" y="3716338"/>
          <p14:tracePt t="84261" x="3790950" y="3716338"/>
          <p14:tracePt t="84265" x="3740150" y="3716338"/>
          <p14:tracePt t="84269" x="3714750" y="3716338"/>
          <p14:tracePt t="84273" x="3678238" y="3716338"/>
          <p14:tracePt t="84277" x="3640138" y="3716338"/>
          <p14:tracePt t="84280" x="3614738" y="3729038"/>
          <p14:tracePt t="84285" x="3578225" y="3729038"/>
          <p14:tracePt t="84289" x="3540125" y="3729038"/>
          <p14:tracePt t="84293" x="3502025" y="3729038"/>
          <p14:tracePt t="84300" x="3465513" y="3729038"/>
          <p14:tracePt t="84302" x="3427413" y="3729038"/>
          <p14:tracePt t="84306" x="3402013" y="3729038"/>
          <p14:tracePt t="84310" x="3365500" y="3729038"/>
          <p14:tracePt t="84314" x="3327400" y="3729038"/>
          <p14:tracePt t="84318" x="3289300" y="3729038"/>
          <p14:tracePt t="84323" x="3252788" y="3729038"/>
          <p14:tracePt t="84326" x="3214688" y="3729038"/>
          <p14:tracePt t="84330" x="3176588" y="3729038"/>
          <p14:tracePt t="84334" x="3140075" y="3729038"/>
          <p14:tracePt t="84338" x="3101975" y="3729038"/>
          <p14:tracePt t="84342" x="3065463" y="3729038"/>
          <p14:tracePt t="84348" x="3040063" y="3729038"/>
          <p14:tracePt t="84350" x="3001963" y="3729038"/>
          <p14:tracePt t="84355" x="2976563" y="3729038"/>
          <p14:tracePt t="84361" x="2952750" y="3729038"/>
          <p14:tracePt t="84365" x="2914650" y="3729038"/>
          <p14:tracePt t="84368" x="2876550" y="3729038"/>
          <p14:tracePt t="84372" x="2852738" y="3729038"/>
          <p14:tracePt t="84376" x="2814638" y="3729038"/>
          <p14:tracePt t="84382" x="2789238" y="3729038"/>
          <p14:tracePt t="84385" x="2752725" y="3729038"/>
          <p14:tracePt t="84389" x="2714625" y="3716338"/>
          <p14:tracePt t="84392" x="2689225" y="3716338"/>
          <p14:tracePt t="84398" x="2651125" y="3716338"/>
          <p14:tracePt t="84401" x="2614613" y="3703638"/>
          <p14:tracePt t="84404" x="2589213" y="3692525"/>
          <p14:tracePt t="84408" x="2563813" y="3692525"/>
          <p14:tracePt t="84413" x="2527300" y="3692525"/>
          <p14:tracePt t="84417" x="2514600" y="3692525"/>
          <p14:tracePt t="84422" x="2489200" y="3692525"/>
          <p14:tracePt t="84427" x="2463800" y="3692525"/>
          <p14:tracePt t="84431" x="2451100" y="3692525"/>
          <p14:tracePt t="84434" x="2439988" y="3692525"/>
          <p14:tracePt t="84438" x="2427288" y="3692525"/>
          <p14:tracePt t="84443" x="2401888" y="3679825"/>
          <p14:tracePt t="84446" x="2376488" y="3679825"/>
          <p14:tracePt t="84449" x="2363788" y="3679825"/>
          <p14:tracePt t="84454" x="2351088" y="3667125"/>
          <p14:tracePt t="84458" x="2338388" y="3667125"/>
          <p14:tracePt t="84463" x="2327275" y="3667125"/>
          <p14:tracePt t="84467" x="2314575" y="3667125"/>
          <p14:tracePt t="84470" x="2289175" y="3667125"/>
          <p14:tracePt t="84474" x="2276475" y="3667125"/>
          <p14:tracePt t="84484" x="2251075" y="3667125"/>
          <p14:tracePt t="84488" x="2227263" y="3667125"/>
          <p14:tracePt t="84492" x="2214563" y="3667125"/>
          <p14:tracePt t="84496" x="2189163" y="3667125"/>
          <p14:tracePt t="84500" x="2163763" y="3654425"/>
          <p14:tracePt t="84504" x="2138363" y="3654425"/>
          <p14:tracePt t="84508" x="2127250" y="3654425"/>
          <p14:tracePt t="84513" x="2101850" y="3641725"/>
          <p14:tracePt t="84517" x="2076450" y="3641725"/>
          <p14:tracePt t="84520" x="2051050" y="3641725"/>
          <p14:tracePt t="84529" x="2014538" y="3641725"/>
          <p14:tracePt t="84533" x="1989138" y="3616325"/>
          <p14:tracePt t="84536" x="1976438" y="3616325"/>
          <p14:tracePt t="84540" x="1951038" y="3603625"/>
          <p14:tracePt t="84549" x="1938338" y="3603625"/>
          <p14:tracePt t="84552" x="1925638" y="3603625"/>
          <p14:tracePt t="84555" x="1914525" y="3603625"/>
          <p14:tracePt t="84558" x="1901825" y="3603625"/>
          <p14:tracePt t="84562" x="1889125" y="3590925"/>
          <p14:tracePt t="84566" x="1876425" y="3590925"/>
          <p14:tracePt t="84571" x="1863725" y="3579813"/>
          <p14:tracePt t="84574" x="1851025" y="3579813"/>
          <p14:tracePt t="84579" x="1838325" y="3579813"/>
          <p14:tracePt t="84583" x="1825625" y="3579813"/>
          <p14:tracePt t="84587" x="1814513" y="3579813"/>
          <p14:tracePt t="84590" x="1801813" y="3567113"/>
          <p14:tracePt t="84595" x="1789113" y="3554413"/>
          <p14:tracePt t="84608" x="1763713" y="3554413"/>
          <p14:tracePt t="84613" x="1751013" y="3541713"/>
          <p14:tracePt t="84616" x="1738313" y="3541713"/>
          <p14:tracePt t="84625" x="1725613" y="3529013"/>
          <p14:tracePt t="84630" x="1714500" y="3529013"/>
          <p14:tracePt t="84634" x="1701800" y="3516313"/>
          <p14:tracePt t="84640" x="1689100" y="3516313"/>
          <p14:tracePt t="84650" x="1663700" y="3516313"/>
          <p14:tracePt t="84656" x="1651000" y="3503613"/>
          <p14:tracePt t="84665" x="1638300" y="3503613"/>
          <p14:tracePt t="84674" x="1625600" y="3490913"/>
          <p14:tracePt t="84683" x="1612900" y="3490913"/>
          <p14:tracePt t="84690" x="1612900" y="3479800"/>
          <p14:tracePt t="84700" x="1601788" y="3467100"/>
          <p14:tracePt t="84702" x="1589088" y="3454400"/>
          <p14:tracePt t="84706" x="1576388" y="3454400"/>
          <p14:tracePt t="84716" x="1576388" y="3441700"/>
          <p14:tracePt t="84718" x="1563688" y="3429000"/>
          <p14:tracePt t="84722" x="1550988" y="3429000"/>
          <p14:tracePt t="84733" x="1538288" y="3403600"/>
          <p14:tracePt t="84736" x="1525588" y="3403600"/>
          <p14:tracePt t="84740" x="1525588" y="3390900"/>
          <p14:tracePt t="84745" x="1512888" y="3390900"/>
          <p14:tracePt t="84749" x="1501775" y="3378200"/>
          <p14:tracePt t="84766" x="1489075" y="3367088"/>
          <p14:tracePt t="84779" x="1476375" y="3354388"/>
          <p14:tracePt t="84788" x="1450975" y="3341688"/>
          <p14:tracePt t="84799" x="1438275" y="3328988"/>
          <p14:tracePt t="84806" x="1425575" y="3316288"/>
          <p14:tracePt t="84815" x="1412875" y="3303588"/>
          <p14:tracePt t="84822" x="1412875" y="3290888"/>
          <p14:tracePt t="84826" x="1401763" y="3290888"/>
          <p14:tracePt t="84830" x="1401763" y="3278188"/>
          <p14:tracePt t="84839" x="1376363" y="3267075"/>
          <p14:tracePt t="84843" x="1376363" y="3254375"/>
          <p14:tracePt t="84849" x="1363663" y="3228975"/>
          <p14:tracePt t="84856" x="1363663" y="3216275"/>
          <p14:tracePt t="84865" x="1363663" y="3203575"/>
          <p14:tracePt t="84868" x="1363663" y="3190875"/>
          <p14:tracePt t="84873" x="1363663" y="3178175"/>
          <p14:tracePt t="84883" x="1363663" y="3165475"/>
          <p14:tracePt t="84888" x="1363663" y="3154363"/>
          <p14:tracePt t="84892" x="1363663" y="3141663"/>
          <p14:tracePt t="84897" x="1363663" y="3128963"/>
          <p14:tracePt t="84901" x="1363663" y="3116263"/>
          <p14:tracePt t="84904" x="1363663" y="3103563"/>
          <p14:tracePt t="84908" x="1389063" y="3078163"/>
          <p14:tracePt t="84913" x="1401763" y="3065463"/>
          <p14:tracePt t="84918" x="1425575" y="3054350"/>
          <p14:tracePt t="84927" x="1450975" y="3028950"/>
          <p14:tracePt t="84932" x="1476375" y="3016250"/>
          <p14:tracePt t="84936" x="1501775" y="2990850"/>
          <p14:tracePt t="84940" x="1512888" y="2978150"/>
          <p14:tracePt t="84942" x="1538288" y="2965450"/>
          <p14:tracePt t="84946" x="1563688" y="2952750"/>
          <p14:tracePt t="84950" x="1576388" y="2941638"/>
          <p14:tracePt t="84955" x="1601788" y="2916238"/>
          <p14:tracePt t="84959" x="1638300" y="2916238"/>
          <p14:tracePt t="84965" x="1676400" y="2916238"/>
          <p14:tracePt t="84970" x="1763713" y="2903538"/>
          <p14:tracePt t="84975" x="1814513" y="2903538"/>
          <p14:tracePt t="84980" x="1851025" y="2890838"/>
          <p14:tracePt t="84985" x="1889125" y="2890838"/>
          <p14:tracePt t="84988" x="1914525" y="2890838"/>
          <p14:tracePt t="84992" x="1951038" y="2890838"/>
          <p14:tracePt t="84998" x="2001838" y="2878138"/>
          <p14:tracePt t="85000" x="2063750" y="2878138"/>
          <p14:tracePt t="85005" x="2138363" y="2878138"/>
          <p14:tracePt t="85009" x="2201863" y="2878138"/>
          <p14:tracePt t="85014" x="2276475" y="2878138"/>
          <p14:tracePt t="85016" x="2338388" y="2878138"/>
          <p14:tracePt t="85021" x="2401888" y="2878138"/>
          <p14:tracePt t="85024" x="2476500" y="2878138"/>
          <p14:tracePt t="85029" x="2540000" y="2878138"/>
          <p14:tracePt t="85034" x="2614613" y="2865438"/>
          <p14:tracePt t="85037" x="2701925" y="2865438"/>
          <p14:tracePt t="85042" x="2763838" y="2865438"/>
          <p14:tracePt t="85047" x="2852738" y="2865438"/>
          <p14:tracePt t="85051" x="2927350" y="2865438"/>
          <p14:tracePt t="85054" x="3001963" y="2865438"/>
          <p14:tracePt t="85058" x="3065463" y="2865438"/>
          <p14:tracePt t="85063" x="3140075" y="2865438"/>
          <p14:tracePt t="85067" x="3201988" y="2865438"/>
          <p14:tracePt t="85071" x="3276600" y="2865438"/>
          <p14:tracePt t="85074" x="3340100" y="2865438"/>
          <p14:tracePt t="85080" x="3402013" y="2865438"/>
          <p14:tracePt t="85084" x="3478213" y="2865438"/>
          <p14:tracePt t="85087" x="3540125" y="2865438"/>
          <p14:tracePt t="85090" x="3614738" y="2878138"/>
          <p14:tracePt t="85094" x="3689350" y="2890838"/>
          <p14:tracePt t="85099" x="3752850" y="2903538"/>
          <p14:tracePt t="85105" x="3827463" y="2903538"/>
          <p14:tracePt t="85108" x="3878263" y="2916238"/>
          <p14:tracePt t="85112" x="3927475" y="2916238"/>
          <p14:tracePt t="85117" x="3990975" y="2928938"/>
          <p14:tracePt t="85120" x="4040188" y="2928938"/>
          <p14:tracePt t="85124" x="4090988" y="2941638"/>
          <p14:tracePt t="85129" x="4140200" y="2952750"/>
          <p14:tracePt t="85134" x="4203700" y="2952750"/>
          <p14:tracePt t="85137" x="4240213" y="2952750"/>
          <p14:tracePt t="85141" x="4278313" y="2952750"/>
          <p14:tracePt t="85146" x="4314825" y="2965450"/>
          <p14:tracePt t="85150" x="4327525" y="2965450"/>
          <p14:tracePt t="85153" x="4365625" y="2965450"/>
          <p14:tracePt t="85156" x="4391025" y="2965450"/>
          <p14:tracePt t="85160" x="4416425" y="2965450"/>
          <p14:tracePt t="85167" x="4440238" y="2965450"/>
          <p14:tracePt t="85170" x="4452938" y="2965450"/>
          <p14:tracePt t="85180" x="4465638" y="2965450"/>
          <p14:tracePt t="85184" x="4478338" y="2965450"/>
          <p14:tracePt t="85187" x="4491038" y="2965450"/>
          <p14:tracePt t="85244" x="4491038" y="2978150"/>
          <p14:tracePt t="85259" x="4503738" y="2978150"/>
          <p14:tracePt t="85266" x="4503738" y="2990850"/>
          <p14:tracePt t="85270" x="4503738" y="3003550"/>
          <p14:tracePt t="85275" x="4503738" y="3016250"/>
          <p14:tracePt t="85284" x="4503738" y="3041650"/>
          <p14:tracePt t="85288" x="4503738" y="3054350"/>
          <p14:tracePt t="85292" x="4516438" y="3054350"/>
          <p14:tracePt t="85296" x="4527550" y="3078163"/>
          <p14:tracePt t="85300" x="4527550" y="3090863"/>
          <p14:tracePt t="85304" x="4527550" y="3103563"/>
          <p14:tracePt t="85313" x="4540250" y="3116263"/>
          <p14:tracePt t="85317" x="4552950" y="3128963"/>
          <p14:tracePt t="85320" x="4552950" y="3141663"/>
          <p14:tracePt t="85324" x="4565650" y="3154363"/>
          <p14:tracePt t="85329" x="4578350" y="3154363"/>
          <p14:tracePt t="85333" x="4591050" y="3165475"/>
          <p14:tracePt t="85346" x="4591050" y="3178175"/>
          <p14:tracePt t="85350" x="4603750" y="3190875"/>
          <p14:tracePt t="85358" x="4603750" y="3203575"/>
          <p14:tracePt t="85374" x="4616450" y="3216275"/>
          <p14:tracePt t="85383" x="4616450" y="3228975"/>
          <p14:tracePt t="85387" x="4616450" y="3241675"/>
          <p14:tracePt t="85404" x="4627563" y="3254375"/>
          <p14:tracePt t="85417" x="4627563" y="3278188"/>
          <p14:tracePt t="85424" x="4627563" y="3290888"/>
          <p14:tracePt t="85433" x="4640263" y="3316288"/>
          <p14:tracePt t="85436" x="4640263" y="3328988"/>
          <p14:tracePt t="85449" x="4640263" y="3341688"/>
          <p14:tracePt t="85456" x="4640263" y="3354388"/>
          <p14:tracePt t="85460" x="4652963" y="3354388"/>
          <p14:tracePt t="85469" x="4652963" y="3367088"/>
          <p14:tracePt t="85473" x="4652963" y="3378200"/>
          <p14:tracePt t="85477" x="4652963" y="3390900"/>
          <p14:tracePt t="85484" x="4652963" y="3403600"/>
          <p14:tracePt t="85492" x="4652963" y="3416300"/>
          <p14:tracePt t="85497" x="4652963" y="3429000"/>
          <p14:tracePt t="85501" x="4652963" y="3441700"/>
          <p14:tracePt t="85509" x="4640263" y="3454400"/>
          <p14:tracePt t="85515" x="4627563" y="3454400"/>
          <p14:tracePt t="85517" x="4627563" y="3479800"/>
          <p14:tracePt t="85525" x="4616450" y="3490913"/>
          <p14:tracePt t="85529" x="4603750" y="3490913"/>
          <p14:tracePt t="85534" x="4591050" y="3503613"/>
          <p14:tracePt t="85538" x="4578350" y="3516313"/>
          <p14:tracePt t="85542" x="4565650" y="3516313"/>
          <p14:tracePt t="85546" x="4540250" y="3541713"/>
          <p14:tracePt t="85550" x="4527550" y="3541713"/>
          <p14:tracePt t="85555" x="4503738" y="3567113"/>
          <p14:tracePt t="85558" x="4491038" y="3567113"/>
          <p14:tracePt t="85563" x="4465638" y="3579813"/>
          <p14:tracePt t="85566" x="4452938" y="3590925"/>
          <p14:tracePt t="85570" x="4440238" y="3590925"/>
          <p14:tracePt t="85574" x="4416425" y="3603625"/>
          <p14:tracePt t="85579" x="4403725" y="3616325"/>
          <p14:tracePt t="85583" x="4378325" y="3616325"/>
          <p14:tracePt t="85587" x="4340225" y="3629025"/>
          <p14:tracePt t="85590" x="4327525" y="3629025"/>
          <p14:tracePt t="85596" x="4314825" y="3641725"/>
          <p14:tracePt t="85600" x="4291013" y="3654425"/>
          <p14:tracePt t="85604" x="4252913" y="3654425"/>
          <p14:tracePt t="85608" x="4240213" y="3654425"/>
          <p14:tracePt t="85613" x="4214813" y="3654425"/>
          <p14:tracePt t="85617" x="4191000" y="3667125"/>
          <p14:tracePt t="85620" x="4152900" y="3667125"/>
          <p14:tracePt t="85625" x="4140200" y="3667125"/>
          <p14:tracePt t="85629" x="4103688" y="3667125"/>
          <p14:tracePt t="85633" x="4078288" y="3667125"/>
          <p14:tracePt t="85636" x="4052888" y="3667125"/>
          <p14:tracePt t="85640" x="4014788" y="3679825"/>
          <p14:tracePt t="85645" x="3978275" y="3679825"/>
          <p14:tracePt t="85653" x="3914775" y="3692525"/>
          <p14:tracePt t="85660" x="3878263" y="3692525"/>
          <p14:tracePt t="85665" x="3852863" y="3692525"/>
          <p14:tracePt t="85667" x="3840163" y="3703638"/>
          <p14:tracePt t="85670" x="3814763" y="3703638"/>
          <p14:tracePt t="85674" x="3778250" y="3703638"/>
          <p14:tracePt t="85680" x="3740150" y="3703638"/>
          <p14:tracePt t="85684" x="3689350" y="3703638"/>
          <p14:tracePt t="85687" x="3652838" y="3703638"/>
          <p14:tracePt t="85690" x="3614738" y="3703638"/>
          <p14:tracePt t="85696" x="3565525" y="3703638"/>
          <p14:tracePt t="85699" x="3514725" y="3703638"/>
          <p14:tracePt t="85702" x="3465513" y="3703638"/>
          <p14:tracePt t="85706" x="3427413" y="3703638"/>
          <p14:tracePt t="85712" x="3376613" y="3703638"/>
          <p14:tracePt t="85716" x="3327400" y="3703638"/>
          <p14:tracePt t="85720" x="3289300" y="3703638"/>
          <p14:tracePt t="85724" x="3240088" y="3703638"/>
          <p14:tracePt t="85729" x="3201988" y="3703638"/>
          <p14:tracePt t="85732" x="3176588" y="3703638"/>
          <p14:tracePt t="85736" x="3127375" y="3703638"/>
          <p14:tracePt t="85740" x="3076575" y="3703638"/>
          <p14:tracePt t="85745" x="3052763" y="3703638"/>
          <p14:tracePt t="85750" x="3014663" y="3703638"/>
          <p14:tracePt t="85752" x="2963863" y="3703638"/>
          <p14:tracePt t="85756" x="2927350" y="3703638"/>
          <p14:tracePt t="85761" x="2876550" y="3703638"/>
          <p14:tracePt t="85765" x="2814638" y="3703638"/>
          <p14:tracePt t="85768" x="2763838" y="3703638"/>
          <p14:tracePt t="85772" x="2714625" y="3692525"/>
          <p14:tracePt t="85777" x="2651125" y="3679825"/>
          <p14:tracePt t="85783" x="2614613" y="3679825"/>
          <p14:tracePt t="85787" x="2563813" y="3679825"/>
          <p14:tracePt t="85790" x="2527300" y="3679825"/>
          <p14:tracePt t="85795" x="2489200" y="3679825"/>
          <p14:tracePt t="85800" x="2451100" y="3679825"/>
          <p14:tracePt t="85803" x="2414588" y="3679825"/>
          <p14:tracePt t="85807" x="2389188" y="3679825"/>
          <p14:tracePt t="85811" x="2338388" y="3679825"/>
          <p14:tracePt t="85816" x="2301875" y="3679825"/>
          <p14:tracePt t="85818" x="2263775" y="3679825"/>
          <p14:tracePt t="85822" x="2227263" y="3679825"/>
          <p14:tracePt t="85826" x="2189163" y="3679825"/>
          <p14:tracePt t="85831" x="2151063" y="3679825"/>
          <p14:tracePt t="85836" x="2127250" y="3679825"/>
          <p14:tracePt t="85840" x="2101850" y="3679825"/>
          <p14:tracePt t="85845" x="2063750" y="3667125"/>
          <p14:tracePt t="85852" x="2014538" y="3654425"/>
          <p14:tracePt t="85856" x="1976438" y="3654425"/>
          <p14:tracePt t="85860" x="1951038" y="3654425"/>
          <p14:tracePt t="85866" x="1914525" y="3641725"/>
          <p14:tracePt t="85868" x="1901825" y="3641725"/>
          <p14:tracePt t="85872" x="1876425" y="3641725"/>
          <p14:tracePt t="85877" x="1851025" y="3629025"/>
          <p14:tracePt t="85882" x="1838325" y="3629025"/>
          <p14:tracePt t="85886" x="1814513" y="3629025"/>
          <p14:tracePt t="85888" x="1801813" y="3629025"/>
          <p14:tracePt t="85892" x="1789113" y="3616325"/>
          <p14:tracePt t="85900" x="1751013" y="3616325"/>
          <p14:tracePt t="85906" x="1738313" y="3616325"/>
          <p14:tracePt t="85910" x="1725613" y="3616325"/>
          <p14:tracePt t="85915" x="1714500" y="3616325"/>
          <p14:tracePt t="85919" x="1701800" y="3616325"/>
          <p14:tracePt t="85922" x="1676400" y="3603625"/>
          <p14:tracePt t="85926" x="1663700" y="3590925"/>
          <p14:tracePt t="85932" x="1651000" y="3590925"/>
          <p14:tracePt t="85935" x="1638300" y="3590925"/>
          <p14:tracePt t="85942" x="1625600" y="3590925"/>
          <p14:tracePt t="85946" x="1612900" y="3590925"/>
          <p14:tracePt t="85951" x="1601788" y="3590925"/>
          <p14:tracePt t="85958" x="1589088" y="3590925"/>
          <p14:tracePt t="85968" x="1576388" y="3590925"/>
          <p14:tracePt t="85972" x="1563688" y="3590925"/>
          <p14:tracePt t="85976" x="1550988" y="3590925"/>
          <p14:tracePt t="85988" x="1525588" y="3590925"/>
          <p14:tracePt t="85996" x="1512888" y="3590925"/>
          <p14:tracePt t="86005" x="1501775" y="3590925"/>
          <p14:tracePt t="86008" x="1489075" y="3590925"/>
          <p14:tracePt t="86013" x="1476375" y="3567113"/>
          <p14:tracePt t="86016" x="1463675" y="3567113"/>
          <p14:tracePt t="86024" x="1438275" y="3567113"/>
          <p14:tracePt t="86031" x="1425575" y="3541713"/>
          <p14:tracePt t="86034" x="1412875" y="3541713"/>
          <p14:tracePt t="86038" x="1401763" y="3541713"/>
          <p14:tracePt t="86042" x="1389063" y="3541713"/>
          <p14:tracePt t="86045" x="1376363" y="3541713"/>
          <p14:tracePt t="86050" x="1350963" y="3529013"/>
          <p14:tracePt t="86054" x="1338263" y="3516313"/>
          <p14:tracePt t="86058" x="1325563" y="3516313"/>
          <p14:tracePt t="86070" x="1300163" y="3516313"/>
          <p14:tracePt t="86078" x="1289050" y="3516313"/>
          <p14:tracePt t="86083" x="1276350" y="3516313"/>
          <p14:tracePt t="86095" x="1263650" y="3503613"/>
          <p14:tracePt t="86104" x="1250950" y="3490913"/>
          <p14:tracePt t="86108" x="1238250" y="3479800"/>
          <p14:tracePt t="86116" x="1225550" y="3467100"/>
          <p14:tracePt t="86120" x="1212850" y="3454400"/>
          <p14:tracePt t="86124" x="1200150" y="3454400"/>
          <p14:tracePt t="86129" x="1200150" y="3441700"/>
          <p14:tracePt t="86136" x="1176338" y="3429000"/>
          <p14:tracePt t="86140" x="1176338" y="3416300"/>
          <p14:tracePt t="86146" x="1163638" y="3416300"/>
          <p14:tracePt t="86149" x="1163638" y="3403600"/>
          <p14:tracePt t="86158" x="1150938" y="3390900"/>
          <p14:tracePt t="86163" x="1138238" y="3390900"/>
          <p14:tracePt t="86166" x="1138238" y="3378200"/>
          <p14:tracePt t="86170" x="1125538" y="3367088"/>
          <p14:tracePt t="86179" x="1125538" y="3354388"/>
          <p14:tracePt t="86190" x="1125538" y="3341688"/>
          <p14:tracePt t="86202" x="1125538" y="3316288"/>
          <p14:tracePt t="86210" x="1125538" y="3303588"/>
          <p14:tracePt t="86217" x="1125538" y="3290888"/>
          <p14:tracePt t="86220" x="1125538" y="3278188"/>
          <p14:tracePt t="86224" x="1125538" y="3267075"/>
          <p14:tracePt t="86230" x="1125538" y="3254375"/>
          <p14:tracePt t="86234" x="1125538" y="3241675"/>
          <p14:tracePt t="86236" x="1125538" y="3216275"/>
          <p14:tracePt t="86240" x="1125538" y="3203575"/>
          <p14:tracePt t="86245" x="1125538" y="3190875"/>
          <p14:tracePt t="86249" x="1138238" y="3190875"/>
          <p14:tracePt t="86252" x="1150938" y="3178175"/>
          <p14:tracePt t="86256" x="1163638" y="3165475"/>
          <p14:tracePt t="86260" x="1176338" y="3154363"/>
          <p14:tracePt t="86266" x="1189038" y="3141663"/>
          <p14:tracePt t="86268" x="1200150" y="3141663"/>
          <p14:tracePt t="86272" x="1225550" y="3128963"/>
          <p14:tracePt t="86279" x="1225550" y="3116263"/>
          <p14:tracePt t="86283" x="1225550" y="3103563"/>
          <p14:tracePt t="86286" x="1238250" y="3090863"/>
          <p14:tracePt t="86290" x="1263650" y="3090863"/>
          <p14:tracePt t="86294" x="1276350" y="3078163"/>
          <p14:tracePt t="86301" x="1300163" y="3054350"/>
          <p14:tracePt t="86303" x="1325563" y="3054350"/>
          <p14:tracePt t="86306" x="1350963" y="3041650"/>
          <p14:tracePt t="86310" x="1376363" y="3041650"/>
          <p14:tracePt t="86317" x="1389063" y="3041650"/>
          <p14:tracePt t="86318" x="1412875" y="3028950"/>
          <p14:tracePt t="86323" x="1450975" y="3028950"/>
          <p14:tracePt t="86326" x="1501775" y="3016250"/>
          <p14:tracePt t="86333" x="1525588" y="3016250"/>
          <p14:tracePt t="86336" x="1563688" y="3003550"/>
          <p14:tracePt t="86340" x="1612900" y="3003550"/>
          <p14:tracePt t="86345" x="1663700" y="2990850"/>
          <p14:tracePt t="86352" x="1814513" y="2965450"/>
          <p14:tracePt t="86356" x="1876425" y="2952750"/>
          <p14:tracePt t="86361" x="1951038" y="2941638"/>
          <p14:tracePt t="86365" x="2038350" y="2928938"/>
          <p14:tracePt t="86368" x="2127250" y="2916238"/>
          <p14:tracePt t="86372" x="2201863" y="2916238"/>
          <p14:tracePt t="86376" x="2289175" y="2903538"/>
          <p14:tracePt t="86380" x="2389188" y="2890838"/>
          <p14:tracePt t="86386" x="2489200" y="2890838"/>
          <p14:tracePt t="86389" x="2576513" y="2890838"/>
          <p14:tracePt t="86393" x="2640013" y="2890838"/>
          <p14:tracePt t="86398" x="2727325" y="2890838"/>
          <p14:tracePt t="86402" x="2814638" y="2890838"/>
          <p14:tracePt t="86406" x="2901950" y="2890838"/>
          <p14:tracePt t="86411" x="2976563" y="2890838"/>
          <p14:tracePt t="86415" x="3052763" y="2890838"/>
          <p14:tracePt t="86419" x="3140075" y="2890838"/>
          <p14:tracePt t="86422" x="3214688" y="2890838"/>
          <p14:tracePt t="86427" x="3302000" y="2890838"/>
          <p14:tracePt t="86432" x="3365500" y="2890838"/>
          <p14:tracePt t="86434" x="3440113" y="2890838"/>
          <p14:tracePt t="86438" x="3502025" y="2890838"/>
          <p14:tracePt t="86443" x="3578225" y="2890838"/>
          <p14:tracePt t="86447" x="3652838" y="2890838"/>
          <p14:tracePt t="86450" x="3727450" y="2890838"/>
          <p14:tracePt t="86454" x="3790950" y="2890838"/>
          <p14:tracePt t="86459" x="3840163" y="2890838"/>
          <p14:tracePt t="86465" x="3914775" y="2890838"/>
          <p14:tracePt t="86468" x="3965575" y="2890838"/>
          <p14:tracePt t="86472" x="4002088" y="2890838"/>
          <p14:tracePt t="86477" x="4040188" y="2890838"/>
          <p14:tracePt t="86480" x="4090988" y="2890838"/>
          <p14:tracePt t="86484" x="4127500" y="2890838"/>
          <p14:tracePt t="86488" x="4165600" y="2890838"/>
          <p14:tracePt t="86493" x="4203700" y="2890838"/>
          <p14:tracePt t="86496" x="4240213" y="2890838"/>
          <p14:tracePt t="86500" x="4265613" y="2890838"/>
          <p14:tracePt t="86504" x="4291013" y="2890838"/>
          <p14:tracePt t="86509" x="4314825" y="2890838"/>
          <p14:tracePt t="86513" x="4327525" y="2890838"/>
          <p14:tracePt t="86517" x="4340225" y="2890838"/>
          <p14:tracePt t="86520" x="4352925" y="2890838"/>
          <p14:tracePt t="86527" x="4365625" y="2890838"/>
          <p14:tracePt t="86534" x="4378325" y="2890838"/>
          <p14:tracePt t="86539" x="4391025" y="2890838"/>
          <p14:tracePt t="86543" x="4403725" y="2890838"/>
          <p14:tracePt t="86550" x="4416425" y="2890838"/>
          <p14:tracePt t="86558" x="4427538" y="2890838"/>
          <p14:tracePt t="86575" x="4440238" y="2890838"/>
          <p14:tracePt t="86588" x="4452938" y="2890838"/>
          <p14:tracePt t="86597" x="4478338" y="2903538"/>
          <p14:tracePt t="86605" x="4503738" y="2916238"/>
          <p14:tracePt t="86614" x="4516438" y="2916238"/>
          <p14:tracePt t="86620" x="4527550" y="2928938"/>
          <p14:tracePt t="86624" x="4540250" y="2928938"/>
          <p14:tracePt t="86629" x="4540250" y="2941638"/>
          <p14:tracePt t="86636" x="4565650" y="2952750"/>
          <p14:tracePt t="86640" x="4565650" y="2965450"/>
          <p14:tracePt t="86645" x="4578350" y="2965450"/>
          <p14:tracePt t="86649" x="4591050" y="2965450"/>
          <p14:tracePt t="86658" x="4603750" y="2965450"/>
          <p14:tracePt t="86665" x="4616450" y="2978150"/>
          <p14:tracePt t="86668" x="4627563" y="2978150"/>
          <p14:tracePt t="86671" x="4627563" y="2990850"/>
          <p14:tracePt t="86680" x="4652963" y="3003550"/>
          <p14:tracePt t="86683" x="4665663" y="3016250"/>
          <p14:tracePt t="86686" x="4678363" y="3016250"/>
          <p14:tracePt t="86690" x="4691063" y="3016250"/>
          <p14:tracePt t="86695" x="4716463" y="3028950"/>
          <p14:tracePt t="86701" x="4716463" y="3041650"/>
          <p14:tracePt t="86703" x="4727575" y="3041650"/>
          <p14:tracePt t="86706" x="4740275" y="3041650"/>
          <p14:tracePt t="86711" x="4765675" y="3041650"/>
          <p14:tracePt t="86717" x="4778375" y="3065463"/>
          <p14:tracePt t="86720" x="4791075" y="3065463"/>
          <p14:tracePt t="86724" x="4803775" y="3065463"/>
          <p14:tracePt t="86736" x="4816475" y="3065463"/>
          <p14:tracePt t="86740" x="4816475" y="3078163"/>
          <p14:tracePt t="86749" x="4840288" y="3090863"/>
          <p14:tracePt t="86752" x="4840288" y="3103563"/>
          <p14:tracePt t="86765" x="4852988" y="3103563"/>
          <p14:tracePt t="86769" x="4852988" y="3116263"/>
          <p14:tracePt t="86773" x="4865688" y="3116263"/>
          <p14:tracePt t="86781" x="4865688" y="3128963"/>
          <p14:tracePt t="86784" x="4865688" y="3141663"/>
          <p14:tracePt t="86790" x="4878388" y="3141663"/>
          <p14:tracePt t="86795" x="4878388" y="3154363"/>
          <p14:tracePt t="86799" x="4891088" y="3154363"/>
          <p14:tracePt t="86803" x="4891088" y="3178175"/>
          <p14:tracePt t="86815" x="4891088" y="3190875"/>
          <p14:tracePt t="86822" x="4891088" y="3203575"/>
          <p14:tracePt t="86828" x="4891088" y="3216275"/>
          <p14:tracePt t="86834" x="4903788" y="3228975"/>
          <p14:tracePt t="86842" x="4903788" y="3241675"/>
          <p14:tracePt t="86848" x="4903788" y="3254375"/>
          <p14:tracePt t="86857" x="4903788" y="3267075"/>
          <p14:tracePt t="86861" x="4903788" y="3278188"/>
          <p14:tracePt t="86866" x="4903788" y="3290888"/>
          <p14:tracePt t="86869" x="4903788" y="3316288"/>
          <p14:tracePt t="86872" x="4891088" y="3316288"/>
          <p14:tracePt t="86876" x="4878388" y="3328988"/>
          <p14:tracePt t="86882" x="4878388" y="3341688"/>
          <p14:tracePt t="86885" x="4865688" y="3354388"/>
          <p14:tracePt t="86888" x="4852988" y="3354388"/>
          <p14:tracePt t="86899" x="4829175" y="3378200"/>
          <p14:tracePt t="86902" x="4816475" y="3403600"/>
          <p14:tracePt t="86904" x="4791075" y="3403600"/>
          <p14:tracePt t="86908" x="4791075" y="3416300"/>
          <p14:tracePt t="86915" x="4765675" y="3441700"/>
          <p14:tracePt t="86919" x="4727575" y="3454400"/>
          <p14:tracePt t="86924" x="4716463" y="3454400"/>
          <p14:tracePt t="86927" x="4678363" y="3479800"/>
          <p14:tracePt t="86931" x="4652963" y="3490913"/>
          <p14:tracePt t="86937" x="4603750" y="3503613"/>
          <p14:tracePt t="86940" x="4565650" y="3503613"/>
          <p14:tracePt t="86942" x="4527550" y="3516313"/>
          <p14:tracePt t="86948" x="4491038" y="3541713"/>
          <p14:tracePt t="86953" x="4452938" y="3541713"/>
          <p14:tracePt t="86956" x="4416425" y="3541713"/>
          <p14:tracePt t="86959" x="4391025" y="3541713"/>
          <p14:tracePt t="86963" x="4352925" y="3541713"/>
          <p14:tracePt t="86966" x="4303713" y="3554413"/>
          <p14:tracePt t="86970" x="4240213" y="3567113"/>
          <p14:tracePt t="86976" x="4191000" y="3567113"/>
          <p14:tracePt t="86981" x="4140200" y="3567113"/>
          <p14:tracePt t="86984" x="4090988" y="3567113"/>
          <p14:tracePt t="86989" x="4014788" y="3579813"/>
          <p14:tracePt t="86992" x="3952875" y="3579813"/>
          <p14:tracePt t="86997" x="3865563" y="3579813"/>
          <p14:tracePt t="87000" x="3802063" y="3579813"/>
          <p14:tracePt t="87004" x="3727450" y="3579813"/>
          <p14:tracePt t="87009" x="3665538" y="3579813"/>
          <p14:tracePt t="87013" x="3602038" y="3579813"/>
          <p14:tracePt t="87018" x="3527425" y="3579813"/>
          <p14:tracePt t="87021" x="3465513" y="3579813"/>
          <p14:tracePt t="87024" x="3389313" y="3579813"/>
          <p14:tracePt t="87030" x="3327400" y="3579813"/>
          <p14:tracePt t="87033" x="3252788" y="3579813"/>
          <p14:tracePt t="87038" x="3189288" y="3579813"/>
          <p14:tracePt t="87042" x="3127375" y="3579813"/>
          <p14:tracePt t="87046" x="3065463" y="3603625"/>
          <p14:tracePt t="87050" x="2989263" y="3616325"/>
          <p14:tracePt t="87054" x="2927350" y="3616325"/>
          <p14:tracePt t="87058" x="2863850" y="3616325"/>
          <p14:tracePt t="87063" x="2776538" y="3616325"/>
          <p14:tracePt t="87067" x="2701925" y="3629025"/>
          <p14:tracePt t="87070" x="2640013" y="3629025"/>
          <p14:tracePt t="87074" x="2563813" y="3629025"/>
          <p14:tracePt t="87079" x="2489200" y="3629025"/>
          <p14:tracePt t="87084" x="2401888" y="3629025"/>
          <p14:tracePt t="87088" x="2327275" y="3641725"/>
          <p14:tracePt t="87091" x="2263775" y="3641725"/>
          <p14:tracePt t="87095" x="2214563" y="3654425"/>
          <p14:tracePt t="87101" x="2151063" y="3654425"/>
          <p14:tracePt t="87105" x="2101850" y="3654425"/>
          <p14:tracePt t="87108" x="2051050" y="3654425"/>
          <p14:tracePt t="87113" x="2014538" y="3654425"/>
          <p14:tracePt t="87117" x="1976438" y="3667125"/>
          <p14:tracePt t="87120" x="1938338" y="3679825"/>
          <p14:tracePt t="87124" x="1901825" y="3679825"/>
          <p14:tracePt t="87129" x="1863725" y="3679825"/>
          <p14:tracePt t="87133" x="1825625" y="3679825"/>
          <p14:tracePt t="87137" x="1814513" y="3679825"/>
          <p14:tracePt t="87140" x="1776413" y="3679825"/>
          <p14:tracePt t="87145" x="1738313" y="3679825"/>
          <p14:tracePt t="87149" x="1714500" y="3679825"/>
          <p14:tracePt t="87152" x="1689100" y="3679825"/>
          <p14:tracePt t="87157" x="1663700" y="3679825"/>
          <p14:tracePt t="87163" x="1638300" y="3692525"/>
          <p14:tracePt t="87167" x="1612900" y="3692525"/>
          <p14:tracePt t="87170" x="1589088" y="3692525"/>
          <p14:tracePt t="87175" x="1563688" y="3692525"/>
          <p14:tracePt t="87183" x="1538288" y="3692525"/>
          <p14:tracePt t="87186" x="1512888" y="3692525"/>
          <p14:tracePt t="87190" x="1489075" y="3692525"/>
          <p14:tracePt t="87199" x="1476375" y="3692525"/>
          <p14:tracePt t="87202" x="1463675" y="3692525"/>
          <p14:tracePt t="87207" x="1450975" y="3692525"/>
          <p14:tracePt t="87212" x="1450975" y="3679825"/>
          <p14:tracePt t="87219" x="1438275" y="3667125"/>
          <p14:tracePt t="87231" x="1438275" y="3654425"/>
          <p14:tracePt t="87234" x="1438275" y="3641725"/>
          <p14:tracePt t="87236" x="1412875" y="3629025"/>
          <p14:tracePt t="87240" x="1412875" y="3603625"/>
          <p14:tracePt t="87245" x="1401763" y="3567113"/>
          <p14:tracePt t="87249" x="1376363" y="3554413"/>
          <p14:tracePt t="87252" x="1376363" y="3529013"/>
          <p14:tracePt t="87257" x="1350963" y="3503613"/>
          <p14:tracePt t="87261" x="1325563" y="3467100"/>
          <p14:tracePt t="87265" x="1312863" y="3454400"/>
          <p14:tracePt t="87269" x="1300163" y="3441700"/>
          <p14:tracePt t="87272" x="1289050" y="3441700"/>
          <p14:tracePt t="87276" x="1289050" y="3416300"/>
          <p14:tracePt t="87281" x="1263650" y="3403600"/>
          <p14:tracePt t="87286" x="1263650" y="3390900"/>
          <p14:tracePt t="87291" x="1250950" y="3390900"/>
          <p14:tracePt t="87295" x="1250950" y="3378200"/>
          <p14:tracePt t="87302" x="1238250" y="3378200"/>
          <p14:tracePt t="87319" x="1225550" y="3367088"/>
          <p14:tracePt t="87335" x="1225550" y="3354388"/>
          <p14:tracePt t="87339" x="1225550" y="3341688"/>
          <p14:tracePt t="87342" x="1212850" y="3328988"/>
          <p14:tracePt t="87347" x="1212850" y="3303588"/>
          <p14:tracePt t="87350" x="1212850" y="3278188"/>
          <p14:tracePt t="87356" x="1212850" y="3267075"/>
          <p14:tracePt t="87361" x="1212850" y="3241675"/>
          <p14:tracePt t="87365" x="1212850" y="3216275"/>
          <p14:tracePt t="87367" x="1212850" y="3190875"/>
          <p14:tracePt t="87372" x="1212850" y="3165475"/>
          <p14:tracePt t="87377" x="1212850" y="3141663"/>
          <p14:tracePt t="87381" x="1212850" y="3128963"/>
          <p14:tracePt t="87385" x="1212850" y="3103563"/>
          <p14:tracePt t="87388" x="1225550" y="3078163"/>
          <p14:tracePt t="87392" x="1225550" y="3065463"/>
          <p14:tracePt t="87398" x="1238250" y="3054350"/>
          <p14:tracePt t="87400" x="1250950" y="3028950"/>
          <p14:tracePt t="87404" x="1263650" y="3016250"/>
          <p14:tracePt t="87408" x="1276350" y="3003550"/>
          <p14:tracePt t="87412" x="1289050" y="2990850"/>
          <p14:tracePt t="87419" x="1300163" y="2990850"/>
          <p14:tracePt t="87422" x="1312863" y="2978150"/>
          <p14:tracePt t="87427" x="1338263" y="2952750"/>
          <p14:tracePt t="87430" x="1350963" y="2952750"/>
          <p14:tracePt t="87436" x="1376363" y="2941638"/>
          <p14:tracePt t="87438" x="1401763" y="2928938"/>
          <p14:tracePt t="87444" x="1425575" y="2928938"/>
          <p14:tracePt t="87452" x="1489075" y="2890838"/>
          <p14:tracePt t="87454" x="1525588" y="2890838"/>
          <p14:tracePt t="87459" x="1563688" y="2890838"/>
          <p14:tracePt t="87463" x="1601788" y="2890838"/>
          <p14:tracePt t="87467" x="1651000" y="2878138"/>
          <p14:tracePt t="87470" x="1676400" y="2878138"/>
          <p14:tracePt t="87476" x="1714500" y="2865438"/>
          <p14:tracePt t="87481" x="1763713" y="2865438"/>
          <p14:tracePt t="87485" x="1814513" y="2865438"/>
          <p14:tracePt t="87488" x="1863725" y="2865438"/>
          <p14:tracePt t="87492" x="1925638" y="2852738"/>
          <p14:tracePt t="87496" x="1976438" y="2852738"/>
          <p14:tracePt t="87500" x="2038350" y="2840038"/>
          <p14:tracePt t="87505" x="2114550" y="2840038"/>
          <p14:tracePt t="87508" x="2189163" y="2840038"/>
          <p14:tracePt t="87515" x="2276475" y="2840038"/>
          <p14:tracePt t="87517" x="2363788" y="2828925"/>
          <p14:tracePt t="87520" x="2451100" y="2828925"/>
          <p14:tracePt t="87524" x="2540000" y="2828925"/>
          <p14:tracePt t="87529" x="2601913" y="2828925"/>
          <p14:tracePt t="87533" x="2663825" y="2828925"/>
          <p14:tracePt t="87536" x="2740025" y="2828925"/>
          <p14:tracePt t="87542" x="2801938" y="2828925"/>
          <p14:tracePt t="87547" x="2876550" y="2828925"/>
          <p14:tracePt t="87550" x="2927350" y="2828925"/>
          <p14:tracePt t="87554" x="2976563" y="2828925"/>
          <p14:tracePt t="87558" x="3040063" y="2828925"/>
          <p14:tracePt t="87563" x="3089275" y="2828925"/>
          <p14:tracePt t="87567" x="3165475" y="2828925"/>
          <p14:tracePt t="87571" x="3214688" y="2828925"/>
          <p14:tracePt t="87574" x="3276600" y="2828925"/>
          <p14:tracePt t="87580" x="3352800" y="2828925"/>
          <p14:tracePt t="87583" x="3402013" y="2828925"/>
          <p14:tracePt t="87586" x="3465513" y="2828925"/>
          <p14:tracePt t="87590" x="3527425" y="2828925"/>
          <p14:tracePt t="87596" x="3578225" y="2828925"/>
          <p14:tracePt t="87600" x="3627438" y="2828925"/>
          <p14:tracePt t="87605" x="3678238" y="2828925"/>
          <p14:tracePt t="87608" x="3714750" y="2828925"/>
          <p14:tracePt t="87613" x="3778250" y="2828925"/>
          <p14:tracePt t="87616" x="3814763" y="2828925"/>
          <p14:tracePt t="87621" x="3865563" y="2828925"/>
          <p14:tracePt t="87624" x="3914775" y="2828925"/>
          <p14:tracePt t="87629" x="3965575" y="2828925"/>
          <p14:tracePt t="87633" x="4014788" y="2828925"/>
          <p14:tracePt t="87636" x="4040188" y="2828925"/>
          <p14:tracePt t="87640" x="4090988" y="2828925"/>
          <p14:tracePt t="87645" x="4114800" y="2828925"/>
          <p14:tracePt t="87649" x="4152900" y="2828925"/>
          <p14:tracePt t="87652" x="4178300" y="2828925"/>
          <p14:tracePt t="87656" x="4214813" y="2828925"/>
          <p14:tracePt t="87660" x="4252913" y="2828925"/>
          <p14:tracePt t="87667" x="4265613" y="2828925"/>
          <p14:tracePt t="87670" x="4303713" y="2828925"/>
          <p14:tracePt t="87675" x="4314825" y="2828925"/>
          <p14:tracePt t="87679" x="4340225" y="2828925"/>
          <p14:tracePt t="87682" x="4365625" y="2828925"/>
          <p14:tracePt t="87686" x="4378325" y="2828925"/>
          <p14:tracePt t="87690" x="4403725" y="2840038"/>
          <p14:tracePt t="87699" x="4427538" y="2840038"/>
          <p14:tracePt t="87702" x="4440238" y="2840038"/>
          <p14:tracePt t="87706" x="4465638" y="2852738"/>
          <p14:tracePt t="87711" x="4478338" y="2852738"/>
          <p14:tracePt t="87714" x="4491038" y="2852738"/>
          <p14:tracePt t="87718" x="4503738" y="2852738"/>
          <p14:tracePt t="87731" x="4527550" y="2852738"/>
          <p14:tracePt t="87734" x="4527550" y="2865438"/>
          <p14:tracePt t="87737" x="4540250" y="2865438"/>
          <p14:tracePt t="87744" x="4552950" y="2865438"/>
          <p14:tracePt t="87750" x="4565650" y="2878138"/>
          <p14:tracePt t="87752" x="4578350" y="2878138"/>
          <p14:tracePt t="87766" x="4603750" y="2878138"/>
          <p14:tracePt t="87769" x="4616450" y="2878138"/>
          <p14:tracePt t="87773" x="4616450" y="2890838"/>
          <p14:tracePt t="87777" x="4627563" y="2890838"/>
          <p14:tracePt t="87782" x="4627563" y="2903538"/>
          <p14:tracePt t="87784" x="4652963" y="2903538"/>
          <p14:tracePt t="87790" x="4665663" y="2916238"/>
          <p14:tracePt t="87800" x="4678363" y="2916238"/>
          <p14:tracePt t="87803" x="4691063" y="2928938"/>
          <p14:tracePt t="87806" x="4703763" y="2941638"/>
          <p14:tracePt t="87811" x="4716463" y="2941638"/>
          <p14:tracePt t="87818" x="4727575" y="2952750"/>
          <p14:tracePt t="87822" x="4752975" y="2965450"/>
          <p14:tracePt t="87832" x="4778375" y="2978150"/>
          <p14:tracePt t="87835" x="4791075" y="2978150"/>
          <p14:tracePt t="87839" x="4816475" y="3003550"/>
          <p14:tracePt t="87846" x="4840288" y="3028950"/>
          <p14:tracePt t="87856" x="4840288" y="3041650"/>
          <p14:tracePt t="87861" x="4852988" y="3041650"/>
          <p14:tracePt t="87867" x="4865688" y="3065463"/>
          <p14:tracePt t="87872" x="4878388" y="3090863"/>
          <p14:tracePt t="87876" x="4878388" y="3103563"/>
          <p14:tracePt t="87882" x="4891088" y="3128963"/>
          <p14:tracePt t="87885" x="4903788" y="3141663"/>
          <p14:tracePt t="87888" x="4903788" y="3165475"/>
          <p14:tracePt t="87899" x="4903788" y="3190875"/>
          <p14:tracePt t="87902" x="4903788" y="3203575"/>
          <p14:tracePt t="87904" x="4903788" y="3228975"/>
          <p14:tracePt t="87908" x="4916488" y="3228975"/>
          <p14:tracePt t="87916" x="4916488" y="3254375"/>
          <p14:tracePt t="87920" x="4916488" y="3267075"/>
          <p14:tracePt t="87922" x="4916488" y="3290888"/>
          <p14:tracePt t="87926" x="4916488" y="3303588"/>
          <p14:tracePt t="87934" x="4916488" y="3328988"/>
          <p14:tracePt t="87942" x="4916488" y="3341688"/>
          <p14:tracePt t="87947" x="4916488" y="3378200"/>
          <p14:tracePt t="87950" x="4903788" y="3390900"/>
          <p14:tracePt t="87954" x="4903788" y="3403600"/>
          <p14:tracePt t="87958" x="4903788" y="3429000"/>
          <p14:tracePt t="87963" x="4878388" y="3454400"/>
          <p14:tracePt t="87967" x="4878388" y="3467100"/>
          <p14:tracePt t="87970" x="4865688" y="3479800"/>
          <p14:tracePt t="87976" x="4852988" y="3490913"/>
          <p14:tracePt t="87980" x="4840288" y="3503613"/>
          <p14:tracePt t="87985" x="4829175" y="3529013"/>
          <p14:tracePt t="87989" x="4816475" y="3554413"/>
          <p14:tracePt t="87996" x="4816475" y="3567113"/>
          <p14:tracePt t="88000" x="4791075" y="3579813"/>
          <p14:tracePt t="88004" x="4778375" y="3590925"/>
          <p14:tracePt t="88008" x="4752975" y="3603625"/>
          <p14:tracePt t="88013" x="4716463" y="3616325"/>
          <p14:tracePt t="88018" x="4678363" y="3641725"/>
          <p14:tracePt t="88020" x="4640263" y="3654425"/>
          <p14:tracePt t="88024" x="4591050" y="3654425"/>
          <p14:tracePt t="88029" x="4540250" y="3679825"/>
          <p14:tracePt t="88033" x="4491038" y="3692525"/>
          <p14:tracePt t="88038" x="4427538" y="3716338"/>
          <p14:tracePt t="88042" x="4403725" y="3716338"/>
          <p14:tracePt t="88046" x="4352925" y="3729038"/>
          <p14:tracePt t="88050" x="4291013" y="3741738"/>
          <p14:tracePt t="88055" x="4227513" y="3741738"/>
          <p14:tracePt t="88060" x="4140200" y="3754438"/>
          <p14:tracePt t="88063" x="4090988" y="3754438"/>
          <p14:tracePt t="88067" x="4040188" y="3767138"/>
          <p14:tracePt t="88070" x="3978275" y="3767138"/>
          <p14:tracePt t="88075" x="3914775" y="3767138"/>
          <p14:tracePt t="88079" x="3852863" y="3767138"/>
          <p14:tracePt t="88083" x="3802063" y="3767138"/>
          <p14:tracePt t="88086" x="3727450" y="3767138"/>
          <p14:tracePt t="88091" x="3678238" y="3779838"/>
          <p14:tracePt t="88094" x="3640138" y="3779838"/>
          <p14:tracePt t="88101" x="3589338" y="3779838"/>
          <p14:tracePt t="88104" x="3540125" y="3792538"/>
          <p14:tracePt t="88108" x="3465513" y="3792538"/>
          <p14:tracePt t="88113" x="3402013" y="3792538"/>
          <p14:tracePt t="88116" x="3327400" y="3792538"/>
          <p14:tracePt t="88120" x="3265488" y="3792538"/>
          <p14:tracePt t="88124" x="3201988" y="3792538"/>
          <p14:tracePt t="88129" x="3127375" y="3792538"/>
          <p14:tracePt t="88133" x="3065463" y="3792538"/>
          <p14:tracePt t="88136" x="2989263" y="3792538"/>
          <p14:tracePt t="88141" x="2914650" y="3792538"/>
          <p14:tracePt t="88146" x="2827338" y="3792538"/>
          <p14:tracePt t="88150" x="2752725" y="3792538"/>
          <p14:tracePt t="88152" x="2676525" y="3792538"/>
          <p14:tracePt t="88157" x="2589213" y="3792538"/>
          <p14:tracePt t="88162" x="2527300" y="3792538"/>
          <p14:tracePt t="88167" x="2439988" y="3792538"/>
          <p14:tracePt t="88171" x="2351088" y="3779838"/>
          <p14:tracePt t="88175" x="2301875" y="3767138"/>
          <p14:tracePt t="88180" x="2227263" y="3754438"/>
          <p14:tracePt t="88183" x="2151063" y="3741738"/>
          <p14:tracePt t="88188" x="2101850" y="3716338"/>
          <p14:tracePt t="88191" x="2063750" y="3716338"/>
          <p14:tracePt t="88195" x="2025650" y="3703638"/>
          <p14:tracePt t="88199" x="1976438" y="3692525"/>
          <p14:tracePt t="88203" x="1938338" y="3679825"/>
          <p14:tracePt t="88207" x="1901825" y="3679825"/>
          <p14:tracePt t="88212" x="1863725" y="3667125"/>
          <p14:tracePt t="88216" x="1825625" y="3654425"/>
          <p14:tracePt t="88221" x="1789113" y="3641725"/>
          <p14:tracePt t="88224" x="1751013" y="3641725"/>
          <p14:tracePt t="88229" x="1714500" y="3641725"/>
          <p14:tracePt t="88233" x="1689100" y="3629025"/>
          <p14:tracePt t="88236" x="1663700" y="3616325"/>
          <p14:tracePt t="88240" x="1638300" y="3616325"/>
          <p14:tracePt t="88249" x="1612900" y="3616325"/>
          <p14:tracePt t="88252" x="1601788" y="3616325"/>
          <p14:tracePt t="88257" x="1576388" y="3603625"/>
          <p14:tracePt t="88261" x="1563688" y="3603625"/>
          <p14:tracePt t="88265" x="1550988" y="3603625"/>
          <p14:tracePt t="88272" x="1538288" y="3603625"/>
          <p14:tracePt t="88276" x="1525588" y="3603625"/>
          <p14:tracePt t="88282" x="1525588" y="3590925"/>
          <p14:tracePt t="88286" x="1501775" y="3590925"/>
          <p14:tracePt t="88294" x="1489075" y="3590925"/>
          <p14:tracePt t="88302" x="1476375" y="3590925"/>
          <p14:tracePt t="88306" x="1463675" y="3590925"/>
          <p14:tracePt t="88311" x="1450975" y="3590925"/>
          <p14:tracePt t="88318" x="1425575" y="3590925"/>
          <p14:tracePt t="88326" x="1412875" y="3590925"/>
          <p14:tracePt t="88332" x="1389063" y="3590925"/>
          <p14:tracePt t="88335" x="1376363" y="3590925"/>
          <p14:tracePt t="88338" x="1363663" y="3590925"/>
          <p14:tracePt t="88342" x="1350963" y="3590925"/>
          <p14:tracePt t="88350" x="1338263" y="3579813"/>
          <p14:tracePt t="88353" x="1325563" y="3579813"/>
          <p14:tracePt t="88357" x="1312863" y="3579813"/>
          <p14:tracePt t="88361" x="1300163" y="3579813"/>
          <p14:tracePt t="88365" x="1289050" y="3579813"/>
          <p14:tracePt t="88368" x="1263650" y="3567113"/>
          <p14:tracePt t="88372" x="1250950" y="3567113"/>
          <p14:tracePt t="88376" x="1238250" y="3567113"/>
          <p14:tracePt t="88381" x="1225550" y="3567113"/>
          <p14:tracePt t="88384" x="1212850" y="3567113"/>
          <p14:tracePt t="88392" x="1189038" y="3554413"/>
          <p14:tracePt t="88398" x="1150938" y="3554413"/>
          <p14:tracePt t="88400" x="1138238" y="3554413"/>
          <p14:tracePt t="88404" x="1112838" y="3541713"/>
          <p14:tracePt t="88411" x="1100138" y="3541713"/>
          <p14:tracePt t="88416" x="1076325" y="3541713"/>
          <p14:tracePt t="88419" x="1050925" y="3541713"/>
          <p14:tracePt t="88423" x="1025525" y="3541713"/>
          <p14:tracePt t="88428" x="1012825" y="3541713"/>
          <p14:tracePt t="88431" x="987425" y="3541713"/>
          <p14:tracePt t="88434" x="950913" y="3541713"/>
          <p14:tracePt t="88438" x="912813" y="3529013"/>
          <p14:tracePt t="88443" x="900113" y="3516313"/>
          <p14:tracePt t="88447" x="887413" y="3516313"/>
          <p14:tracePt t="88451" x="876300" y="3516313"/>
          <p14:tracePt t="88460" x="863600" y="3503613"/>
          <p14:tracePt t="88463" x="863600" y="3490913"/>
          <p14:tracePt t="88467" x="863600" y="3479800"/>
          <p14:tracePt t="88477" x="863600" y="3454400"/>
          <p14:tracePt t="88481" x="863600" y="3441700"/>
          <p14:tracePt t="88485" x="863600" y="3429000"/>
          <p14:tracePt t="88488" x="863600" y="3416300"/>
          <p14:tracePt t="88492" x="863600" y="3378200"/>
          <p14:tracePt t="88496" x="863600" y="3341688"/>
          <p14:tracePt t="88500" x="863600" y="3316288"/>
          <p14:tracePt t="88504" x="863600" y="3290888"/>
          <p14:tracePt t="88508" x="863600" y="3267075"/>
          <p14:tracePt t="88514" x="876300" y="3241675"/>
          <p14:tracePt t="88517" x="887413" y="3216275"/>
          <p14:tracePt t="88520" x="912813" y="3178175"/>
          <p14:tracePt t="88524" x="925513" y="3165475"/>
          <p14:tracePt t="88529" x="950913" y="3141663"/>
          <p14:tracePt t="88534" x="976313" y="3103563"/>
          <p14:tracePt t="88540" x="1000125" y="3090863"/>
          <p14:tracePt t="88543" x="1025525" y="3065463"/>
          <p14:tracePt t="88547" x="1063625" y="3041650"/>
          <p14:tracePt t="88554" x="1125538" y="3003550"/>
          <p14:tracePt t="88559" x="1176338" y="2978150"/>
          <p14:tracePt t="88563" x="1212850" y="2952750"/>
          <p14:tracePt t="88566" x="1238250" y="2941638"/>
          <p14:tracePt t="88571" x="1289050" y="2916238"/>
          <p14:tracePt t="88575" x="1350963" y="2903538"/>
          <p14:tracePt t="88580" x="1376363" y="2903538"/>
          <p14:tracePt t="88587" x="1463675" y="2890838"/>
          <p14:tracePt t="88590" x="1501775" y="2878138"/>
          <p14:tracePt t="88596" x="1576388" y="2865438"/>
          <p14:tracePt t="88600" x="1651000" y="2852738"/>
          <p14:tracePt t="88604" x="1701800" y="2840038"/>
          <p14:tracePt t="88609" x="1763713" y="2840038"/>
          <p14:tracePt t="88612" x="1838325" y="2840038"/>
          <p14:tracePt t="88617" x="1901825" y="2840038"/>
          <p14:tracePt t="88621" x="1976438" y="2840038"/>
          <p14:tracePt t="88624" x="2038350" y="2840038"/>
          <p14:tracePt t="88629" x="2089150" y="2828925"/>
          <p14:tracePt t="88634" x="2151063" y="2828925"/>
          <p14:tracePt t="88637" x="2176463" y="2828925"/>
          <p14:tracePt t="88641" x="2227263" y="2828925"/>
          <p14:tracePt t="88646" x="2289175" y="2828925"/>
          <p14:tracePt t="88649" x="2351088" y="2828925"/>
          <p14:tracePt t="88652" x="2414588" y="2828925"/>
          <p14:tracePt t="88658" x="2476500" y="2828925"/>
          <p14:tracePt t="88662" x="2540000" y="2828925"/>
          <p14:tracePt t="88666" x="2601913" y="2828925"/>
          <p14:tracePt t="88670" x="2676525" y="2828925"/>
          <p14:tracePt t="88674" x="2740025" y="2828925"/>
          <p14:tracePt t="88679" x="2814638" y="2828925"/>
          <p14:tracePt t="88684" x="2876550" y="2828925"/>
          <p14:tracePt t="88686" x="2952750" y="2828925"/>
          <p14:tracePt t="88690" x="3014663" y="2828925"/>
          <p14:tracePt t="88697" x="3076575" y="2828925"/>
          <p14:tracePt t="88699" x="3140075" y="2828925"/>
          <p14:tracePt t="88703" x="3189288" y="2828925"/>
          <p14:tracePt t="88706" x="3240088" y="2828925"/>
          <p14:tracePt t="88710" x="3289300" y="2828925"/>
          <p14:tracePt t="88716" x="3352800" y="2828925"/>
          <p14:tracePt t="88720" x="3402013" y="2828925"/>
          <p14:tracePt t="88724" x="3465513" y="2828925"/>
          <p14:tracePt t="88730" x="3514725" y="2828925"/>
          <p14:tracePt t="88734" x="3565525" y="2828925"/>
          <p14:tracePt t="88737" x="3614738" y="2828925"/>
          <p14:tracePt t="88740" x="3665538" y="2828925"/>
          <p14:tracePt t="88745" x="3714750" y="2828925"/>
          <p14:tracePt t="88750" x="3752850" y="2828925"/>
          <p14:tracePt t="88752" x="3790950" y="2840038"/>
          <p14:tracePt t="88757" x="3852863" y="2840038"/>
          <p14:tracePt t="88762" x="3890963" y="2852738"/>
          <p14:tracePt t="88769" x="3965575" y="2865438"/>
          <p14:tracePt t="88776" x="4040188" y="2878138"/>
          <p14:tracePt t="88783" x="4078288" y="2903538"/>
          <p14:tracePt t="88786" x="4114800" y="2916238"/>
          <p14:tracePt t="88790" x="4152900" y="2928938"/>
          <p14:tracePt t="88795" x="4191000" y="2941638"/>
          <p14:tracePt t="88800" x="4214813" y="2952750"/>
          <p14:tracePt t="88804" x="4240213" y="2952750"/>
          <p14:tracePt t="88805" x="4278313" y="2952750"/>
          <p14:tracePt t="88811" x="4303713" y="2965450"/>
          <p14:tracePt t="88814" x="4327525" y="2978150"/>
          <p14:tracePt t="88818" x="4352925" y="2978150"/>
          <p14:tracePt t="88822" x="4378325" y="2978150"/>
          <p14:tracePt t="88826" x="4391025" y="2978150"/>
          <p14:tracePt t="88832" x="4416425" y="2978150"/>
          <p14:tracePt t="88836" x="4427538" y="2990850"/>
          <p14:tracePt t="88847" x="4452938" y="3003550"/>
          <p14:tracePt t="88850" x="4478338" y="3003550"/>
          <p14:tracePt t="88852" x="4491038" y="3003550"/>
          <p14:tracePt t="88856" x="4503738" y="3003550"/>
          <p14:tracePt t="88861" x="4516438" y="3016250"/>
          <p14:tracePt t="88865" x="4527550" y="3016250"/>
          <p14:tracePt t="88869" x="4552950" y="3028950"/>
          <p14:tracePt t="88877" x="4565650" y="3028950"/>
          <p14:tracePt t="88880" x="4578350" y="3041650"/>
          <p14:tracePt t="88884" x="4603750" y="3054350"/>
          <p14:tracePt t="88900" x="4652963" y="3078163"/>
          <p14:tracePt t="88908" x="4678363" y="3103563"/>
          <p14:tracePt t="88916" x="4691063" y="3116263"/>
          <p14:tracePt t="88918" x="4716463" y="3128963"/>
          <p14:tracePt t="88922" x="4716463" y="3141663"/>
          <p14:tracePt t="88927" x="4740275" y="3141663"/>
          <p14:tracePt t="88932" x="4740275" y="3154363"/>
          <p14:tracePt t="88939" x="4752975" y="3154363"/>
          <p14:tracePt t="88946" x="4765675" y="3165475"/>
          <p14:tracePt t="88951" x="4778375" y="3165475"/>
          <p14:tracePt t="88955" x="4778375" y="3178175"/>
          <p14:tracePt t="88958" x="4791075" y="3178175"/>
          <p14:tracePt t="88964" x="4803775" y="3190875"/>
          <p14:tracePt t="88969" x="4816475" y="3203575"/>
          <p14:tracePt t="88972" x="4816475" y="3216275"/>
          <p14:tracePt t="88977" x="4816475" y="3228975"/>
          <p14:tracePt t="88984" x="4816475" y="3254375"/>
          <p14:tracePt t="88992" x="4816475" y="3267075"/>
          <p14:tracePt t="88998" x="4829175" y="3303588"/>
          <p14:tracePt t="89001" x="4840288" y="3303588"/>
          <p14:tracePt t="89005" x="4840288" y="3316288"/>
          <p14:tracePt t="89008" x="4840288" y="3341688"/>
          <p14:tracePt t="89013" x="4840288" y="3354388"/>
          <p14:tracePt t="89016" x="4840288" y="3367088"/>
          <p14:tracePt t="89020" x="4840288" y="3378200"/>
          <p14:tracePt t="89025" x="4840288" y="3390900"/>
          <p14:tracePt t="89031" x="4840288" y="3416300"/>
          <p14:tracePt t="89034" x="4840288" y="3429000"/>
          <p14:tracePt t="89042" x="4840288" y="3441700"/>
          <p14:tracePt t="89046" x="4829175" y="3454400"/>
          <p14:tracePt t="89051" x="4829175" y="3467100"/>
          <p14:tracePt t="89054" x="4816475" y="3479800"/>
          <p14:tracePt t="89059" x="4816475" y="3490913"/>
          <p14:tracePt t="89062" x="4803775" y="3503613"/>
          <p14:tracePt t="89067" x="4791075" y="3516313"/>
          <p14:tracePt t="89070" x="4778375" y="3529013"/>
          <p14:tracePt t="89074" x="4765675" y="3541713"/>
          <p14:tracePt t="89079" x="4752975" y="3541713"/>
          <p14:tracePt t="89083" x="4740275" y="3554413"/>
          <p14:tracePt t="89088" x="4727575" y="3567113"/>
          <p14:tracePt t="89093" x="4716463" y="3579813"/>
          <p14:tracePt t="89097" x="4703763" y="3579813"/>
          <p14:tracePt t="89102" x="4665663" y="3603625"/>
          <p14:tracePt t="89104" x="4640263" y="3603625"/>
          <p14:tracePt t="89108" x="4616450" y="3616325"/>
          <p14:tracePt t="89112" x="4591050" y="3629025"/>
          <p14:tracePt t="89116" x="4565650" y="3641725"/>
          <p14:tracePt t="89120" x="4516438" y="3654425"/>
          <p14:tracePt t="89125" x="4478338" y="3654425"/>
          <p14:tracePt t="89129" x="4427538" y="3667125"/>
          <p14:tracePt t="89134" x="4403725" y="3667125"/>
          <p14:tracePt t="89137" x="4365625" y="3667125"/>
          <p14:tracePt t="89140" x="4314825" y="3667125"/>
          <p14:tracePt t="89146" x="4265613" y="3679825"/>
          <p14:tracePt t="89150" x="4214813" y="3692525"/>
          <p14:tracePt t="89155" x="4152900" y="3692525"/>
          <p14:tracePt t="89158" x="4103688" y="3692525"/>
          <p14:tracePt t="89164" x="4040188" y="3692525"/>
          <p14:tracePt t="89167" x="3990975" y="3692525"/>
          <p14:tracePt t="89170" x="3940175" y="3692525"/>
          <p14:tracePt t="89174" x="3878263" y="3692525"/>
          <p14:tracePt t="89179" x="3827463" y="3692525"/>
          <p14:tracePt t="89184" x="3778250" y="3692525"/>
          <p14:tracePt t="89186" x="3727450" y="3692525"/>
          <p14:tracePt t="89191" x="3689350" y="3692525"/>
          <p14:tracePt t="89195" x="3652838" y="3692525"/>
          <p14:tracePt t="89199" x="3614738" y="3692525"/>
          <p14:tracePt t="89202" x="3565525" y="3692525"/>
          <p14:tracePt t="89206" x="3527425" y="3692525"/>
          <p14:tracePt t="89212" x="3478213" y="3692525"/>
          <p14:tracePt t="89216" x="3440113" y="3692525"/>
          <p14:tracePt t="89220" x="3389313" y="3692525"/>
          <p14:tracePt t="89224" x="3352800" y="3692525"/>
          <p14:tracePt t="89229" x="3302000" y="3692525"/>
          <p14:tracePt t="89233" x="3265488" y="3692525"/>
          <p14:tracePt t="89236" x="3214688" y="3692525"/>
          <p14:tracePt t="89240" x="3152775" y="3692525"/>
          <p14:tracePt t="89246" x="3101975" y="3692525"/>
          <p14:tracePt t="89249" x="3052763" y="3692525"/>
          <p14:tracePt t="89253" x="2989263" y="3692525"/>
          <p14:tracePt t="89257" x="2940050" y="3692525"/>
          <p14:tracePt t="89261" x="2889250" y="3692525"/>
          <p14:tracePt t="89264" x="2852738" y="3692525"/>
          <p14:tracePt t="89268" x="2801938" y="3692525"/>
          <p14:tracePt t="89272" x="2752725" y="3692525"/>
          <p14:tracePt t="89279" x="2714625" y="3692525"/>
          <p14:tracePt t="89283" x="2676525" y="3692525"/>
          <p14:tracePt t="89286" x="2640013" y="3692525"/>
          <p14:tracePt t="89291" x="2601913" y="3692525"/>
          <p14:tracePt t="89296" x="2563813" y="3692525"/>
          <p14:tracePt t="89299" x="2527300" y="3692525"/>
          <p14:tracePt t="89303" x="2489200" y="3692525"/>
          <p14:tracePt t="89307" x="2451100" y="3692525"/>
          <p14:tracePt t="89311" x="2414588" y="3692525"/>
          <p14:tracePt t="89315" x="2376488" y="3692525"/>
          <p14:tracePt t="89318" x="2338388" y="3692525"/>
          <p14:tracePt t="89322" x="2301875" y="3692525"/>
          <p14:tracePt t="89327" x="2263775" y="3692525"/>
          <p14:tracePt t="89331" x="2227263" y="3692525"/>
          <p14:tracePt t="89335" x="2176463" y="3692525"/>
          <p14:tracePt t="89341" x="2138363" y="3692525"/>
          <p14:tracePt t="89345" x="2089150" y="3692525"/>
          <p14:tracePt t="89349" x="2038350" y="3692525"/>
          <p14:tracePt t="89352" x="2001838" y="3692525"/>
          <p14:tracePt t="89356" x="1963738" y="3692525"/>
          <p14:tracePt t="89360" x="1925638" y="3692525"/>
          <p14:tracePt t="89365" x="1889125" y="3692525"/>
          <p14:tracePt t="89368" x="1851025" y="3692525"/>
          <p14:tracePt t="89372" x="1814513" y="3692525"/>
          <p14:tracePt t="89376" x="1776413" y="3692525"/>
          <p14:tracePt t="89380" x="1751013" y="3692525"/>
          <p14:tracePt t="89384" x="1725613" y="3692525"/>
          <p14:tracePt t="89388" x="1689100" y="3692525"/>
          <p14:tracePt t="89392" x="1663700" y="3692525"/>
          <p14:tracePt t="89397" x="1625600" y="3692525"/>
          <p14:tracePt t="89403" x="1589088" y="3692525"/>
          <p14:tracePt t="89406" x="1563688" y="3692525"/>
          <p14:tracePt t="89411" x="1525588" y="3692525"/>
          <p14:tracePt t="89416" x="1489075" y="3692525"/>
          <p14:tracePt t="89418" x="1450975" y="3692525"/>
          <p14:tracePt t="89423" x="1412875" y="3692525"/>
          <p14:tracePt t="89427" x="1389063" y="3692525"/>
          <p14:tracePt t="89430" x="1350963" y="3692525"/>
          <p14:tracePt t="89434" x="1312863" y="3692525"/>
          <p14:tracePt t="89438" x="1276350" y="3692525"/>
          <p14:tracePt t="89442" x="1250950" y="3692525"/>
          <p14:tracePt t="89448" x="1225550" y="3692525"/>
          <p14:tracePt t="89452" x="1200150" y="3692525"/>
          <p14:tracePt t="89455" x="1176338" y="3692525"/>
          <p14:tracePt t="89459" x="1150938" y="3692525"/>
          <p14:tracePt t="89465" x="1112838" y="3692525"/>
          <p14:tracePt t="89468" x="1076325" y="3692525"/>
          <p14:tracePt t="89472" x="1050925" y="3692525"/>
          <p14:tracePt t="89477" x="1012825" y="3692525"/>
          <p14:tracePt t="89483" x="976313" y="3679825"/>
          <p14:tracePt t="89488" x="950913" y="3667125"/>
          <p14:tracePt t="89492" x="925513" y="3667125"/>
          <p14:tracePt t="89498" x="912813" y="3667125"/>
          <p14:tracePt t="89500" x="900113" y="3654425"/>
          <p14:tracePt t="89504" x="876300" y="3654425"/>
          <p14:tracePt t="89508" x="876300" y="3641725"/>
          <p14:tracePt t="89514" x="863600" y="3641725"/>
          <p14:tracePt t="89516" x="850900" y="3629025"/>
          <p14:tracePt t="89520" x="838200" y="3616325"/>
          <p14:tracePt t="89534" x="825500" y="3603625"/>
          <p14:tracePt t="89543" x="825500" y="3590925"/>
          <p14:tracePt t="89546" x="825500" y="3579813"/>
          <p14:tracePt t="89550" x="825500" y="3567113"/>
          <p14:tracePt t="89554" x="800100" y="3554413"/>
          <p14:tracePt t="89558" x="800100" y="3541713"/>
          <p14:tracePt t="89566" x="800100" y="3503613"/>
          <p14:tracePt t="89575" x="800100" y="3490913"/>
          <p14:tracePt t="89579" x="800100" y="3467100"/>
          <p14:tracePt t="89583" x="800100" y="3441700"/>
          <p14:tracePt t="89588" x="800100" y="3416300"/>
          <p14:tracePt t="89592" x="800100" y="3390900"/>
          <p14:tracePt t="89597" x="800100" y="3367088"/>
          <p14:tracePt t="89601" x="812800" y="3328988"/>
          <p14:tracePt t="89605" x="825500" y="3303588"/>
          <p14:tracePt t="89608" x="825500" y="3278188"/>
          <p14:tracePt t="89613" x="850900" y="3241675"/>
          <p14:tracePt t="89616" x="876300" y="3216275"/>
          <p14:tracePt t="89620" x="900113" y="3165475"/>
          <p14:tracePt t="89624" x="950913" y="3128963"/>
          <p14:tracePt t="89629" x="963613" y="3090863"/>
          <p14:tracePt t="89634" x="987425" y="3065463"/>
          <p14:tracePt t="89636" x="1025525" y="3054350"/>
          <p14:tracePt t="89641" x="1063625" y="3041650"/>
          <p14:tracePt t="89644" x="1100138" y="3003550"/>
          <p14:tracePt t="89651" x="1138238" y="3003550"/>
          <p14:tracePt t="89655" x="1176338" y="2990850"/>
          <p14:tracePt t="89658" x="1225550" y="2990850"/>
          <p14:tracePt t="89662" x="1250950" y="2990850"/>
          <p14:tracePt t="89667" x="1300163" y="2990850"/>
          <p14:tracePt t="89671" x="1376363" y="2990850"/>
          <p14:tracePt t="89675" x="1463675" y="2990850"/>
          <p14:tracePt t="89679" x="1538288" y="2990850"/>
          <p14:tracePt t="89683" x="1663700" y="2990850"/>
          <p14:tracePt t="89686" x="1789113" y="2990850"/>
          <p14:tracePt t="89691" x="1925638" y="3003550"/>
          <p14:tracePt t="89695" x="2063750" y="3016250"/>
          <p14:tracePt t="89699" x="2176463" y="3028950"/>
          <p14:tracePt t="89702" x="2314575" y="3054350"/>
          <p14:tracePt t="89707" x="2463800" y="3078163"/>
          <p14:tracePt t="89712" x="2614613" y="3103563"/>
          <p14:tracePt t="89716" x="2763838" y="3116263"/>
          <p14:tracePt t="89720" x="2914650" y="3141663"/>
          <p14:tracePt t="89724" x="3052763" y="3165475"/>
          <p14:tracePt t="89730" x="3176588" y="3190875"/>
          <p14:tracePt t="89734" x="3289300" y="3203575"/>
          <p14:tracePt t="89738" x="3414713" y="3216275"/>
          <p14:tracePt t="89741" x="3527425" y="3241675"/>
          <p14:tracePt t="89744" x="3652838" y="3254375"/>
          <p14:tracePt t="89749" x="3752850" y="3267075"/>
          <p14:tracePt t="89756" x="3927475" y="3290888"/>
          <p14:tracePt t="89762" x="3990975" y="3303588"/>
          <p14:tracePt t="89767" x="4065588" y="3316288"/>
          <p14:tracePt t="89773" x="4114800" y="3328988"/>
          <p14:tracePt t="89777" x="4191000" y="3341688"/>
          <p14:tracePt t="89779" x="4240213" y="3341688"/>
          <p14:tracePt t="89785" x="4278313" y="3354388"/>
          <p14:tracePt t="89787" x="4314825" y="3367088"/>
          <p14:tracePt t="89790" x="4352925" y="3378200"/>
          <p14:tracePt t="89795" x="4378325" y="3378200"/>
          <p14:tracePt t="89799" x="4391025" y="3378200"/>
          <p14:tracePt t="89968" x="4416425" y="3390900"/>
          <p14:tracePt t="89974" x="4416425" y="3403600"/>
          <p14:tracePt t="89978" x="4427538" y="3403600"/>
          <p14:tracePt t="90024" x="4427538" y="3416300"/>
          <p14:tracePt t="90036" x="4427538" y="3441700"/>
          <p14:tracePt t="90041" x="4416425" y="3467100"/>
          <p14:tracePt t="90048" x="4391025" y="3490913"/>
          <p14:tracePt t="90051" x="4365625" y="3516313"/>
          <p14:tracePt t="90053" x="4314825" y="3567113"/>
          <p14:tracePt t="90056" x="4314825" y="3590925"/>
          <p14:tracePt t="90061" x="4303713" y="3616325"/>
          <p14:tracePt t="90065" x="4252913" y="3667125"/>
          <p14:tracePt t="90070" x="4203700" y="3729038"/>
          <p14:tracePt t="90072" x="4165600" y="3767138"/>
          <p14:tracePt t="90077" x="4114800" y="3829050"/>
          <p14:tracePt t="90080" x="4065588" y="3892550"/>
          <p14:tracePt t="90086" x="4014788" y="3929063"/>
          <p14:tracePt t="90091" x="3990975" y="3979863"/>
          <p14:tracePt t="90095" x="3978275" y="3992563"/>
          <p14:tracePt t="90101" x="3952875" y="4005263"/>
          <p14:tracePt t="90104" x="3927475" y="4005263"/>
          <p14:tracePt t="90107" x="3890963" y="4017963"/>
          <p14:tracePt t="90112" x="3827463" y="4029075"/>
          <p14:tracePt t="90116" x="3752850" y="4029075"/>
          <p14:tracePt t="90119" x="3678238" y="4054475"/>
          <p14:tracePt t="90122" x="3665538" y="4054475"/>
          <p14:tracePt t="90126" x="3652838" y="4054475"/>
          <p14:tracePt t="90146" x="3627438" y="4067175"/>
          <p14:tracePt t="90151" x="3589338" y="4079875"/>
          <p14:tracePt t="90156" x="3540125" y="4092575"/>
          <p14:tracePt t="90161" x="3489325" y="4117975"/>
          <p14:tracePt t="90164" x="3440113" y="4129088"/>
          <p14:tracePt t="90168" x="3376613" y="4154488"/>
          <p14:tracePt t="90172" x="3340100" y="4179888"/>
          <p14:tracePt t="90177" x="3289300" y="4192588"/>
          <p14:tracePt t="90181" x="3265488" y="4205288"/>
          <p14:tracePt t="90188" x="3227388" y="4230688"/>
          <p14:tracePt t="90194" x="3189288" y="4230688"/>
          <p14:tracePt t="90197" x="3176588" y="4241800"/>
          <p14:tracePt t="90200" x="3152775" y="4254500"/>
          <p14:tracePt t="90204" x="3127375" y="4254500"/>
          <p14:tracePt t="90210" x="3101975" y="4254500"/>
          <p14:tracePt t="90214" x="3076575" y="4254500"/>
          <p14:tracePt t="90219" x="3052763" y="4267200"/>
          <p14:tracePt t="90222" x="3027363" y="4267200"/>
          <p14:tracePt t="90227" x="3001963" y="4267200"/>
          <p14:tracePt t="90230" x="2976563" y="4279900"/>
          <p14:tracePt t="90234" x="2952750" y="4279900"/>
          <p14:tracePt t="90238" x="2940050" y="4279900"/>
          <p14:tracePt t="90243" x="2914650" y="4279900"/>
          <p14:tracePt t="90247" x="2901950" y="4279900"/>
          <p14:tracePt t="90251" x="2889250" y="4292600"/>
          <p14:tracePt t="90254" x="2876550" y="4305300"/>
          <p14:tracePt t="90258" x="2863850" y="4305300"/>
          <p14:tracePt t="90263" x="2852738" y="4305300"/>
          <p14:tracePt t="90268" x="2840038" y="4305300"/>
          <p14:tracePt t="90270" x="2840038" y="4318000"/>
          <p14:tracePt t="90275" x="2827338" y="4318000"/>
          <p14:tracePt t="90300" x="2801938" y="4330700"/>
          <p14:tracePt t="90304" x="2789238" y="4330700"/>
          <p14:tracePt t="90319" x="2763838" y="4341813"/>
          <p14:tracePt t="90322" x="2752725" y="4341813"/>
          <p14:tracePt t="90326" x="2740025" y="4354513"/>
          <p14:tracePt t="90332" x="2727325" y="4354513"/>
          <p14:tracePt t="90338" x="2701925" y="4379913"/>
          <p14:tracePt t="90343" x="2676525" y="4379913"/>
          <p14:tracePt t="90346" x="2663825" y="4379913"/>
          <p14:tracePt t="90351" x="2651125" y="4405313"/>
          <p14:tracePt t="90354" x="2614613" y="4418013"/>
          <p14:tracePt t="90365" x="2601913" y="4430713"/>
          <p14:tracePt t="90368" x="2563813" y="4443413"/>
          <p14:tracePt t="90373" x="2563813" y="4454525"/>
          <p14:tracePt t="90376" x="2551113" y="4454525"/>
          <p14:tracePt t="90381" x="2527300" y="4479925"/>
          <p14:tracePt t="90388" x="2501900" y="4505325"/>
          <p14:tracePt t="90392" x="2476500" y="4505325"/>
          <p14:tracePt t="90396" x="2463800" y="4530725"/>
          <p14:tracePt t="90401" x="2451100" y="4530725"/>
          <p14:tracePt t="90404" x="2414588" y="4554538"/>
          <p14:tracePt t="90409" x="2401888" y="4567238"/>
          <p14:tracePt t="90413" x="2376488" y="4579938"/>
          <p14:tracePt t="90417" x="2351088" y="4592638"/>
          <p14:tracePt t="90422" x="2314575" y="4605338"/>
          <p14:tracePt t="90429" x="2276475" y="4643438"/>
          <p14:tracePt t="90434" x="2238375" y="4667250"/>
          <p14:tracePt t="90440" x="2227263" y="4667250"/>
          <p14:tracePt t="90443" x="2189163" y="4679950"/>
          <p14:tracePt t="90446" x="2163763" y="4705350"/>
          <p14:tracePt t="90451" x="2151063" y="4705350"/>
          <p14:tracePt t="90455" x="2127250" y="4705350"/>
          <p14:tracePt t="90459" x="2101850" y="4730750"/>
          <p14:tracePt t="90464" x="2076450" y="4730750"/>
          <p14:tracePt t="90468" x="2063750" y="4730750"/>
          <p14:tracePt t="90471" x="2038350" y="4743450"/>
          <p14:tracePt t="90477" x="2014538" y="4756150"/>
          <p14:tracePt t="90480" x="1989138" y="4756150"/>
          <p14:tracePt t="90488" x="1976438" y="4756150"/>
          <p14:tracePt t="90492" x="1963738" y="4756150"/>
          <p14:tracePt t="90497" x="1951038" y="4756150"/>
          <p14:tracePt t="90500" x="1925638" y="4756150"/>
          <p14:tracePt t="90505" x="1914525" y="4756150"/>
          <p14:tracePt t="90508" x="1889125" y="4768850"/>
          <p14:tracePt t="90513" x="1863725" y="4768850"/>
          <p14:tracePt t="90516" x="1851025" y="4768850"/>
          <p14:tracePt t="90520" x="1825625" y="4768850"/>
          <p14:tracePt t="90525" x="1814513" y="4768850"/>
          <p14:tracePt t="90529" x="1789113" y="4768850"/>
          <p14:tracePt t="90533" x="1763713" y="4768850"/>
          <p14:tracePt t="90536" x="1738313" y="4768850"/>
          <p14:tracePt t="90540" x="1701800" y="4768850"/>
          <p14:tracePt t="90549" x="1676400" y="4768850"/>
          <p14:tracePt t="90561" x="1589088" y="4768850"/>
          <p14:tracePt t="90567" x="1563688" y="4768850"/>
          <p14:tracePt t="90571" x="1525588" y="4768850"/>
          <p14:tracePt t="90574" x="1512888" y="4768850"/>
          <p14:tracePt t="90579" x="1501775" y="4768850"/>
          <p14:tracePt t="90583" x="1489075" y="4768850"/>
          <p14:tracePt t="90587" x="1476375" y="4768850"/>
          <p14:tracePt t="90591" x="1463675" y="4768850"/>
          <p14:tracePt t="90596" x="1450975" y="4768850"/>
          <p14:tracePt t="90599" x="1412875" y="4756150"/>
          <p14:tracePt t="90602" x="1401763" y="4756150"/>
          <p14:tracePt t="90608" x="1389063" y="4743450"/>
          <p14:tracePt t="90612" x="1376363" y="4730750"/>
          <p14:tracePt t="90616" x="1350963" y="4718050"/>
          <p14:tracePt t="90620" x="1325563" y="4692650"/>
          <p14:tracePt t="90624" x="1300163" y="4667250"/>
          <p14:tracePt t="90629" x="1289050" y="4656138"/>
          <p14:tracePt t="90633" x="1276350" y="4630738"/>
          <p14:tracePt t="90636" x="1263650" y="4630738"/>
          <p14:tracePt t="90640" x="1250950" y="4618038"/>
          <p14:tracePt t="90645" x="1225550" y="4592638"/>
          <p14:tracePt t="90653" x="1200150" y="4567238"/>
          <p14:tracePt t="90661" x="1189038" y="4554538"/>
          <p14:tracePt t="90674" x="1189038" y="4530725"/>
          <p14:tracePt t="90679" x="1176338" y="4530725"/>
          <p14:tracePt t="90684" x="1176338" y="4518025"/>
          <p14:tracePt t="90690" x="1176338" y="4505325"/>
          <p14:tracePt t="90695" x="1163638" y="4492625"/>
          <p14:tracePt t="90702" x="1163638" y="4479925"/>
          <p14:tracePt t="90706" x="1163638" y="4454525"/>
          <p14:tracePt t="90712" x="1138238" y="4430713"/>
          <p14:tracePt t="90718" x="1138238" y="4405313"/>
          <p14:tracePt t="90723" x="1138238" y="4379913"/>
          <p14:tracePt t="90726" x="1138238" y="4354513"/>
          <p14:tracePt t="90733" x="1138238" y="4330700"/>
          <p14:tracePt t="90736" x="1138238" y="4318000"/>
          <p14:tracePt t="90740" x="1138238" y="4292600"/>
          <p14:tracePt t="90747" x="1138238" y="4267200"/>
          <p14:tracePt t="90750" x="1138238" y="4241800"/>
          <p14:tracePt t="90753" x="1138238" y="4230688"/>
          <p14:tracePt t="90756" x="1138238" y="4217988"/>
          <p14:tracePt t="90761" x="1163638" y="4179888"/>
          <p14:tracePt t="90768" x="1176338" y="4154488"/>
          <p14:tracePt t="90772" x="1189038" y="4141788"/>
          <p14:tracePt t="90778" x="1200150" y="4117975"/>
          <p14:tracePt t="90784" x="1212850" y="4117975"/>
          <p14:tracePt t="90785" x="1238250" y="4092575"/>
          <p14:tracePt t="90788" x="1250950" y="4092575"/>
          <p14:tracePt t="90796" x="1250950" y="4079875"/>
          <p14:tracePt t="90800" x="1276350" y="4067175"/>
          <p14:tracePt t="90802" x="1312863" y="4054475"/>
          <p14:tracePt t="90811" x="1325563" y="4041775"/>
          <p14:tracePt t="90816" x="1376363" y="4029075"/>
          <p14:tracePt t="90818" x="1412875" y="4029075"/>
          <p14:tracePt t="90822" x="1450975" y="4005263"/>
          <p14:tracePt t="90827" x="1476375" y="4005263"/>
          <p14:tracePt t="90831" x="1525588" y="3992563"/>
          <p14:tracePt t="90837" x="1563688" y="3979863"/>
          <p14:tracePt t="90840" x="1612900" y="3979863"/>
          <p14:tracePt t="90845" x="1651000" y="3967163"/>
          <p14:tracePt t="90853" x="1751013" y="3967163"/>
          <p14:tracePt t="90857" x="1776413" y="3967163"/>
          <p14:tracePt t="90861" x="1814513" y="3967163"/>
          <p14:tracePt t="90865" x="1863725" y="3967163"/>
          <p14:tracePt t="90868" x="1914525" y="3967163"/>
          <p14:tracePt t="90872" x="1963738" y="3967163"/>
          <p14:tracePt t="90879" x="2014538" y="3967163"/>
          <p14:tracePt t="90884" x="2076450" y="3967163"/>
          <p14:tracePt t="90898" x="2201863" y="3967163"/>
          <p14:tracePt t="90901" x="2263775" y="3979863"/>
          <p14:tracePt t="90905" x="2338388" y="3992563"/>
          <p14:tracePt t="90908" x="2414588" y="4005263"/>
          <p14:tracePt t="90912" x="2476500" y="4017963"/>
          <p14:tracePt t="90919" x="2551113" y="4017963"/>
          <p14:tracePt t="90922" x="2614613" y="4029075"/>
          <p14:tracePt t="90927" x="2689225" y="4041775"/>
          <p14:tracePt t="90931" x="2752725" y="4041775"/>
          <p14:tracePt t="90936" x="2827338" y="4041775"/>
          <p14:tracePt t="90939" x="2889250" y="4041775"/>
          <p14:tracePt t="90943" x="2952750" y="4054475"/>
          <p14:tracePt t="90947" x="2989263" y="4054475"/>
          <p14:tracePt t="90951" x="3040063" y="4054475"/>
          <p14:tracePt t="90955" x="3089275" y="4054475"/>
          <p14:tracePt t="90958" x="3140075" y="4054475"/>
          <p14:tracePt t="90963" x="3201988" y="4054475"/>
          <p14:tracePt t="90967" x="3252788" y="4054475"/>
          <p14:tracePt t="90971" x="3327400" y="4054475"/>
          <p14:tracePt t="90975" x="3376613" y="4067175"/>
          <p14:tracePt t="90982" x="3414713" y="4067175"/>
          <p14:tracePt t="90984" x="3478213" y="4067175"/>
          <p14:tracePt t="90988" x="3527425" y="4067175"/>
          <p14:tracePt t="90992" x="3589338" y="4079875"/>
          <p14:tracePt t="90998" x="3640138" y="4092575"/>
          <p14:tracePt t="91000" x="3689350" y="4092575"/>
          <p14:tracePt t="91004" x="3752850" y="4105275"/>
          <p14:tracePt t="91008" x="3790950" y="4105275"/>
          <p14:tracePt t="91013" x="3827463" y="4105275"/>
          <p14:tracePt t="91018" x="3878263" y="4117975"/>
          <p14:tracePt t="91020" x="3927475" y="4117975"/>
          <p14:tracePt t="91024" x="3965575" y="4117975"/>
          <p14:tracePt t="91029" x="4002088" y="4129088"/>
          <p14:tracePt t="91032" x="4052888" y="4129088"/>
          <p14:tracePt t="91036" x="4078288" y="4129088"/>
          <p14:tracePt t="91042" x="4090988" y="4129088"/>
          <p14:tracePt t="91046" x="4103688" y="4129088"/>
          <p14:tracePt t="91051" x="4114800" y="4129088"/>
          <p14:tracePt t="91058" x="4140200" y="4141788"/>
          <p14:tracePt t="91062" x="4152900" y="4141788"/>
          <p14:tracePt t="91067" x="4191000" y="4141788"/>
          <p14:tracePt t="91070" x="4214813" y="4141788"/>
          <p14:tracePt t="91074" x="4240213" y="4141788"/>
          <p14:tracePt t="91079" x="4291013" y="4154488"/>
          <p14:tracePt t="91083" x="4327525" y="4154488"/>
          <p14:tracePt t="91087" x="4352925" y="4167188"/>
          <p14:tracePt t="91090" x="4403725" y="4179888"/>
          <p14:tracePt t="91095" x="4427538" y="4179888"/>
          <p14:tracePt t="91100" x="4452938" y="4179888"/>
          <p14:tracePt t="91104" x="4491038" y="4179888"/>
          <p14:tracePt t="91108" x="4540250" y="4192588"/>
          <p14:tracePt t="91112" x="4552950" y="4192588"/>
          <p14:tracePt t="91116" x="4578350" y="4192588"/>
          <p14:tracePt t="91120" x="4627563" y="4205288"/>
          <p14:tracePt t="91124" x="4678363" y="4217988"/>
          <p14:tracePt t="91129" x="4703763" y="4217988"/>
          <p14:tracePt t="91134" x="4727575" y="4230688"/>
          <p14:tracePt t="91137" x="4752975" y="4241800"/>
          <p14:tracePt t="91140" x="4778375" y="4241800"/>
          <p14:tracePt t="91146" x="4803775" y="4241800"/>
          <p14:tracePt t="91151" x="4829175" y="4241800"/>
          <p14:tracePt t="91153" x="4865688" y="4267200"/>
          <p14:tracePt t="91156" x="4878388" y="4279900"/>
          <p14:tracePt t="91161" x="4891088" y="4279900"/>
          <p14:tracePt t="91167" x="4903788" y="4279900"/>
          <p14:tracePt t="91170" x="4929188" y="4279900"/>
          <p14:tracePt t="91174" x="4953000" y="4305300"/>
          <p14:tracePt t="91183" x="4965700" y="4305300"/>
          <p14:tracePt t="91190" x="4991100" y="4318000"/>
          <p14:tracePt t="91197" x="5003800" y="4318000"/>
          <p14:tracePt t="91200" x="5016500" y="4330700"/>
          <p14:tracePt t="91206" x="5029200" y="4330700"/>
          <p14:tracePt t="91211" x="5029200" y="4341813"/>
          <p14:tracePt t="91217" x="5040313" y="4341813"/>
          <p14:tracePt t="91243" x="5053013" y="4341813"/>
          <p14:tracePt t="91247" x="5065713" y="4354513"/>
          <p14:tracePt t="91314" x="5065713" y="4367213"/>
          <p14:tracePt t="91322" x="5065713" y="4379913"/>
          <p14:tracePt t="91331" x="5065713" y="4405313"/>
          <p14:tracePt t="91336" x="5065713" y="4418013"/>
          <p14:tracePt t="91339" x="5065713" y="4443413"/>
          <p14:tracePt t="91346" x="5065713" y="4454525"/>
          <p14:tracePt t="91350" x="5065713" y="4467225"/>
          <p14:tracePt t="91356" x="5065713" y="4479925"/>
          <p14:tracePt t="91361" x="5065713" y="4492625"/>
          <p14:tracePt t="91365" x="5065713" y="4505325"/>
          <p14:tracePt t="91369" x="5053013" y="4518025"/>
          <p14:tracePt t="91372" x="5040313" y="4530725"/>
          <p14:tracePt t="91381" x="5003800" y="4543425"/>
          <p14:tracePt t="91384" x="4978400" y="4554538"/>
          <p14:tracePt t="91388" x="4953000" y="4567238"/>
          <p14:tracePt t="91393" x="4929188" y="4567238"/>
          <p14:tracePt t="91395" x="4916488" y="4567238"/>
          <p14:tracePt t="91401" x="4891088" y="4592638"/>
          <p14:tracePt t="91404" x="4865688" y="4592638"/>
          <p14:tracePt t="91408" x="4840288" y="4592638"/>
          <p14:tracePt t="91413" x="4803775" y="4592638"/>
          <p14:tracePt t="91418" x="4791075" y="4605338"/>
          <p14:tracePt t="91422" x="4752975" y="4618038"/>
          <p14:tracePt t="91426" x="4727575" y="4618038"/>
          <p14:tracePt t="91432" x="4703763" y="4618038"/>
          <p14:tracePt t="91435" x="4652963" y="4630738"/>
          <p14:tracePt t="91439" x="4640263" y="4630738"/>
          <p14:tracePt t="91442" x="4627563" y="4656138"/>
          <p14:tracePt t="91446" x="4616450" y="4679950"/>
          <p14:tracePt t="91450" x="4578350" y="4679950"/>
          <p14:tracePt t="91454" x="4552950" y="4705350"/>
          <p14:tracePt t="91458" x="4503738" y="4718050"/>
          <p14:tracePt t="91463" x="4478338" y="4743450"/>
          <p14:tracePt t="91468" x="4440238" y="4756150"/>
          <p14:tracePt t="91471" x="4403725" y="4756150"/>
          <p14:tracePt t="91475" x="4365625" y="4756150"/>
          <p14:tracePt t="91482" x="4314825" y="4756150"/>
          <p14:tracePt t="91484" x="4278313" y="4756150"/>
          <p14:tracePt t="91488" x="4240213" y="4756150"/>
          <p14:tracePt t="91493" x="4191000" y="4756150"/>
          <p14:tracePt t="91497" x="4140200" y="4756150"/>
          <p14:tracePt t="91501" x="4090988" y="4756150"/>
          <p14:tracePt t="91504" x="4027488" y="4756150"/>
          <p14:tracePt t="91508" x="3965575" y="4756150"/>
          <p14:tracePt t="91513" x="3902075" y="4756150"/>
          <p14:tracePt t="91516" x="3827463" y="4756150"/>
          <p14:tracePt t="91520" x="3778250" y="4756150"/>
          <p14:tracePt t="91525" x="3714750" y="4756150"/>
          <p14:tracePt t="91529" x="3652838" y="4756150"/>
          <p14:tracePt t="91533" x="3602038" y="4756150"/>
          <p14:tracePt t="91536" x="3565525" y="4756150"/>
          <p14:tracePt t="91542" x="3527425" y="4768850"/>
          <p14:tracePt t="91548" x="3514725" y="4779963"/>
          <p14:tracePt t="91550" x="3489325" y="4792663"/>
          <p14:tracePt t="91554" x="3440113" y="4792663"/>
          <p14:tracePt t="91558" x="3427413" y="4792663"/>
          <p14:tracePt t="91570" x="3389313" y="4792663"/>
          <p14:tracePt t="91574" x="3376613" y="4792663"/>
          <p14:tracePt t="91581" x="3352800" y="4792663"/>
          <p14:tracePt t="91584" x="3302000" y="4792663"/>
          <p14:tracePt t="91589" x="3276600" y="4792663"/>
          <p14:tracePt t="91592" x="3240088" y="4792663"/>
          <p14:tracePt t="91596" x="3176588" y="4792663"/>
          <p14:tracePt t="91600" x="3114675" y="4792663"/>
          <p14:tracePt t="91606" x="3076575" y="4792663"/>
          <p14:tracePt t="91611" x="3027363" y="4792663"/>
          <p14:tracePt t="91614" x="2976563" y="4792663"/>
          <p14:tracePt t="91618" x="2927350" y="4792663"/>
          <p14:tracePt t="91623" x="2876550" y="4792663"/>
          <p14:tracePt t="91627" x="2827338" y="4792663"/>
          <p14:tracePt t="91631" x="2789238" y="4792663"/>
          <p14:tracePt t="91634" x="2752725" y="4792663"/>
          <p14:tracePt t="91638" x="2714625" y="4779963"/>
          <p14:tracePt t="91643" x="2676525" y="4768850"/>
          <p14:tracePt t="91647" x="2663825" y="4768850"/>
          <p14:tracePt t="91650" x="2627313" y="4768850"/>
          <p14:tracePt t="91655" x="2589213" y="4756150"/>
          <p14:tracePt t="91659" x="2563813" y="4756150"/>
          <p14:tracePt t="91663" x="2540000" y="4756150"/>
          <p14:tracePt t="91668" x="2501900" y="4756150"/>
          <p14:tracePt t="91673" x="2476500" y="4756150"/>
          <p14:tracePt t="91676" x="2439988" y="4756150"/>
          <p14:tracePt t="91680" x="2401888" y="4743450"/>
          <p14:tracePt t="91684" x="2351088" y="4743450"/>
          <p14:tracePt t="91689" x="2327275" y="4730750"/>
          <p14:tracePt t="91692" x="2301875" y="4730750"/>
          <p14:tracePt t="91696" x="2276475" y="4718050"/>
          <p14:tracePt t="91700" x="2238375" y="4718050"/>
          <p14:tracePt t="91704" x="2201863" y="4705350"/>
          <p14:tracePt t="91710" x="2151063" y="4692650"/>
          <p14:tracePt t="91714" x="2114550" y="4679950"/>
          <p14:tracePt t="91718" x="2076450" y="4667250"/>
          <p14:tracePt t="91720" x="2038350" y="4667250"/>
          <p14:tracePt t="91725" x="2025650" y="4656138"/>
          <p14:tracePt t="91732" x="2001838" y="4656138"/>
          <p14:tracePt t="91734" x="1963738" y="4643438"/>
          <p14:tracePt t="91738" x="1925638" y="4643438"/>
          <p14:tracePt t="91742" x="1889125" y="4630738"/>
          <p14:tracePt t="91746" x="1851025" y="4630738"/>
          <p14:tracePt t="91750" x="1814513" y="4618038"/>
          <p14:tracePt t="91755" x="1776413" y="4605338"/>
          <p14:tracePt t="91758" x="1738313" y="4592638"/>
          <p14:tracePt t="91762" x="1714500" y="4592638"/>
          <p14:tracePt t="91766" x="1676400" y="4579938"/>
          <p14:tracePt t="91771" x="1663700" y="4567238"/>
          <p14:tracePt t="91774" x="1625600" y="4567238"/>
          <p14:tracePt t="91779" x="1612900" y="4567238"/>
          <p14:tracePt t="91782" x="1589088" y="4567238"/>
          <p14:tracePt t="91786" x="1538288" y="4554538"/>
          <p14:tracePt t="91792" x="1512888" y="4554538"/>
          <p14:tracePt t="91796" x="1489075" y="4543425"/>
          <p14:tracePt t="91800" x="1463675" y="4543425"/>
          <p14:tracePt t="91805" x="1425575" y="4530725"/>
          <p14:tracePt t="91808" x="1401763" y="4530725"/>
          <p14:tracePt t="91812" x="1389063" y="4530725"/>
          <p14:tracePt t="91817" x="1350963" y="4518025"/>
          <p14:tracePt t="91820" x="1325563" y="4518025"/>
          <p14:tracePt t="91824" x="1300163" y="4518025"/>
          <p14:tracePt t="91829" x="1276350" y="4492625"/>
          <p14:tracePt t="91833" x="1250950" y="4492625"/>
          <p14:tracePt t="91837" x="1225550" y="4492625"/>
          <p14:tracePt t="91841" x="1176338" y="4479925"/>
          <p14:tracePt t="91851" x="1150938" y="4454525"/>
          <p14:tracePt t="91854" x="1138238" y="4454525"/>
          <p14:tracePt t="91858" x="1112838" y="4454525"/>
          <p14:tracePt t="91862" x="1100138" y="4443413"/>
          <p14:tracePt t="91868" x="1089025" y="4443413"/>
          <p14:tracePt t="91874" x="1076325" y="4443413"/>
          <p14:tracePt t="91884" x="1063625" y="4430713"/>
          <p14:tracePt t="91899" x="1038225" y="4405313"/>
          <p14:tracePt t="91908" x="1025525" y="4392613"/>
          <p14:tracePt t="91919" x="1012825" y="4379913"/>
          <p14:tracePt t="91922" x="1000125" y="4367213"/>
          <p14:tracePt t="91940" x="1000125" y="4354513"/>
          <p14:tracePt t="91947" x="1000125" y="4341813"/>
          <p14:tracePt t="91950" x="1000125" y="4330700"/>
          <p14:tracePt t="91960" x="1000125" y="4318000"/>
          <p14:tracePt t="91969" x="1000125" y="4292600"/>
          <p14:tracePt t="91978" x="1000125" y="4279900"/>
          <p14:tracePt t="91984" x="1000125" y="4254500"/>
          <p14:tracePt t="91990" x="1000125" y="4241800"/>
          <p14:tracePt t="91996" x="1000125" y="4217988"/>
          <p14:tracePt t="92003" x="1000125" y="4205288"/>
          <p14:tracePt t="92006" x="1012825" y="4179888"/>
          <p14:tracePt t="92011" x="1038225" y="4167188"/>
          <p14:tracePt t="92016" x="1050925" y="4141788"/>
          <p14:tracePt t="92019" x="1076325" y="4117975"/>
          <p14:tracePt t="92023" x="1089025" y="4105275"/>
          <p14:tracePt t="92029" x="1125538" y="4079875"/>
          <p14:tracePt t="92035" x="1176338" y="4054475"/>
          <p14:tracePt t="92038" x="1225550" y="4029075"/>
          <p14:tracePt t="92043" x="1263650" y="4017963"/>
          <p14:tracePt t="92046" x="1289050" y="4005263"/>
          <p14:tracePt t="92052" x="1338263" y="3992563"/>
          <p14:tracePt t="92057" x="1376363" y="3979863"/>
          <p14:tracePt t="92060" x="1438275" y="3967163"/>
          <p14:tracePt t="92065" x="1476375" y="3967163"/>
          <p14:tracePt t="92068" x="1501775" y="3941763"/>
          <p14:tracePt t="92073" x="1550988" y="3941763"/>
          <p14:tracePt t="92077" x="1576388" y="3929063"/>
          <p14:tracePt t="92080" x="1612900" y="3929063"/>
          <p14:tracePt t="92086" x="1663700" y="3929063"/>
          <p14:tracePt t="92089" x="1701800" y="3929063"/>
          <p14:tracePt t="92093" x="1725613" y="3929063"/>
          <p14:tracePt t="92098" x="1763713" y="3929063"/>
          <p14:tracePt t="92101" x="1814513" y="3929063"/>
          <p14:tracePt t="92105" x="1876425" y="3929063"/>
          <p14:tracePt t="92108" x="1938338" y="3929063"/>
          <p14:tracePt t="92115" x="2001838" y="3929063"/>
          <p14:tracePt t="92118" x="2076450" y="3929063"/>
          <p14:tracePt t="92122" x="2163763" y="3929063"/>
          <p14:tracePt t="92126" x="2227263" y="3929063"/>
          <p14:tracePt t="92130" x="2314575" y="3929063"/>
          <p14:tracePt t="92135" x="2376488" y="3929063"/>
          <p14:tracePt t="92139" x="2463800" y="3929063"/>
          <p14:tracePt t="92143" x="2551113" y="3929063"/>
          <p14:tracePt t="92145" x="2614613" y="3929063"/>
          <p14:tracePt t="92152" x="2689225" y="3929063"/>
          <p14:tracePt t="92155" x="2763838" y="3941763"/>
          <p14:tracePt t="92160" x="2852738" y="3941763"/>
          <p14:tracePt t="92163" x="2940050" y="3941763"/>
          <p14:tracePt t="92167" x="3027363" y="3941763"/>
          <p14:tracePt t="92170" x="3127375" y="3941763"/>
          <p14:tracePt t="92177" x="3214688" y="3941763"/>
          <p14:tracePt t="92183" x="3289300" y="3941763"/>
          <p14:tracePt t="92186" x="3376613" y="3941763"/>
          <p14:tracePt t="92190" x="3465513" y="3954463"/>
          <p14:tracePt t="92193" x="3552825" y="3967163"/>
          <p14:tracePt t="92197" x="3614738" y="3967163"/>
          <p14:tracePt t="92200" x="3702050" y="3979863"/>
          <p14:tracePt t="92205" x="3765550" y="3979863"/>
          <p14:tracePt t="92208" x="3852863" y="3979863"/>
          <p14:tracePt t="92213" x="3927475" y="3992563"/>
          <p14:tracePt t="92219" x="3990975" y="4005263"/>
          <p14:tracePt t="92221" x="4078288" y="4017963"/>
          <p14:tracePt t="92224" x="4152900" y="4029075"/>
          <p14:tracePt t="92229" x="4227513" y="4041775"/>
          <p14:tracePt t="92233" x="4291013" y="4054475"/>
          <p14:tracePt t="92238" x="4340225" y="4054475"/>
          <p14:tracePt t="92242" x="4416425" y="4054475"/>
          <p14:tracePt t="92245" x="4465638" y="4067175"/>
          <p14:tracePt t="92251" x="4527550" y="4067175"/>
          <p14:tracePt t="92256" x="4603750" y="4079875"/>
          <p14:tracePt t="92259" x="4652963" y="4079875"/>
          <p14:tracePt t="92263" x="4691063" y="4079875"/>
          <p14:tracePt t="92269" x="4740275" y="4092575"/>
          <p14:tracePt t="92274" x="4791075" y="4092575"/>
          <p14:tracePt t="92279" x="4816475" y="4092575"/>
          <p14:tracePt t="92284" x="4829175" y="4092575"/>
          <p14:tracePt t="92288" x="4840288" y="4092575"/>
          <p14:tracePt t="92300" x="4852988" y="4092575"/>
          <p14:tracePt t="92311" x="4878388" y="4092575"/>
          <p14:tracePt t="92315" x="4903788" y="4092575"/>
          <p14:tracePt t="92318" x="4929188" y="4092575"/>
          <p14:tracePt t="92322" x="4953000" y="4092575"/>
          <p14:tracePt t="92327" x="4978400" y="4117975"/>
          <p14:tracePt t="92332" x="4991100" y="4117975"/>
          <p14:tracePt t="92336" x="5016500" y="4117975"/>
          <p14:tracePt t="92339" x="5029200" y="4117975"/>
          <p14:tracePt t="92343" x="5040313" y="4129088"/>
          <p14:tracePt t="92347" x="5053013" y="4129088"/>
          <p14:tracePt t="92351" x="5078413" y="4129088"/>
          <p14:tracePt t="92358" x="5103813" y="4141788"/>
          <p14:tracePt t="92362" x="5129213" y="4141788"/>
          <p14:tracePt t="92372" x="5153025" y="4141788"/>
          <p14:tracePt t="92381" x="5165725" y="4141788"/>
          <p14:tracePt t="92399" x="5191125" y="4167188"/>
          <p14:tracePt t="92402" x="5203825" y="4167188"/>
          <p14:tracePt t="92412" x="5229225" y="4179888"/>
          <p14:tracePt t="92420" x="5253038" y="4192588"/>
          <p14:tracePt t="92424" x="5265738" y="4205288"/>
          <p14:tracePt t="92436" x="5278438" y="4205288"/>
          <p14:tracePt t="92446" x="5291138" y="4230688"/>
          <p14:tracePt t="92454" x="5303838" y="4241800"/>
          <p14:tracePt t="92463" x="5316538" y="4254500"/>
          <p14:tracePt t="92470" x="5329238" y="4267200"/>
          <p14:tracePt t="92474" x="5341938" y="4279900"/>
          <p14:tracePt t="92486" x="5353050" y="4292600"/>
          <p14:tracePt t="92495" x="5353050" y="4305300"/>
          <p14:tracePt t="92502" x="5365750" y="4318000"/>
          <p14:tracePt t="92512" x="5365750" y="4341813"/>
          <p14:tracePt t="92522" x="5365750" y="4354513"/>
          <p14:tracePt t="92525" x="5365750" y="4367213"/>
          <p14:tracePt t="92533" x="5365750" y="4392613"/>
          <p14:tracePt t="92540" x="5365750" y="4405313"/>
          <p14:tracePt t="92547" x="5365750" y="4430713"/>
          <p14:tracePt t="92549" x="5365750" y="4443413"/>
          <p14:tracePt t="92554" x="5365750" y="4454525"/>
          <p14:tracePt t="92557" x="5365750" y="4479925"/>
          <p14:tracePt t="92561" x="5365750" y="4492625"/>
          <p14:tracePt t="92565" x="5365750" y="4518025"/>
          <p14:tracePt t="92569" x="5353050" y="4543425"/>
          <p14:tracePt t="92574" x="5353050" y="4554538"/>
          <p14:tracePt t="92579" x="5329238" y="4567238"/>
          <p14:tracePt t="92587" x="5316538" y="4579938"/>
          <p14:tracePt t="92591" x="5303838" y="4579938"/>
          <p14:tracePt t="92595" x="5291138" y="4618038"/>
          <p14:tracePt t="92599" x="5278438" y="4630738"/>
          <p14:tracePt t="92606" x="5265738" y="4643438"/>
          <p14:tracePt t="92611" x="5241925" y="4656138"/>
          <p14:tracePt t="92615" x="5241925" y="4679950"/>
          <p14:tracePt t="92620" x="5203825" y="4692650"/>
          <p14:tracePt t="92623" x="5165725" y="4705350"/>
          <p14:tracePt t="92627" x="5141913" y="4705350"/>
          <p14:tracePt t="92631" x="5129213" y="4705350"/>
          <p14:tracePt t="92636" x="5091113" y="4718050"/>
          <p14:tracePt t="92640" x="5065713" y="4718050"/>
          <p14:tracePt t="92646" x="5016500" y="4718050"/>
          <p14:tracePt t="92651" x="4991100" y="4743450"/>
          <p14:tracePt t="92653" x="4978400" y="4756150"/>
          <p14:tracePt t="92657" x="4929188" y="4756150"/>
          <p14:tracePt t="92661" x="4891088" y="4768850"/>
          <p14:tracePt t="92664" x="4852988" y="4779963"/>
          <p14:tracePt t="92668" x="4816475" y="4779963"/>
          <p14:tracePt t="92672" x="4765675" y="4779963"/>
          <p14:tracePt t="92676" x="4727575" y="4779963"/>
          <p14:tracePt t="92684" x="4652963" y="4779963"/>
          <p14:tracePt t="92688" x="4616450" y="4779963"/>
          <p14:tracePt t="92692" x="4565650" y="4779963"/>
          <p14:tracePt t="92700" x="4516438" y="4779963"/>
          <p14:tracePt t="92702" x="4465638" y="4779963"/>
          <p14:tracePt t="92706" x="4416425" y="4779963"/>
          <p14:tracePt t="92710" x="4352925" y="4779963"/>
          <p14:tracePt t="92715" x="4303713" y="4779963"/>
          <p14:tracePt t="92718" x="4227513" y="4779963"/>
          <p14:tracePt t="92722" x="4165600" y="4779963"/>
          <p14:tracePt t="92726" x="4114800" y="4779963"/>
          <p14:tracePt t="92730" x="4052888" y="4779963"/>
          <p14:tracePt t="92734" x="3990975" y="4779963"/>
          <p14:tracePt t="92738" x="3940175" y="4779963"/>
          <p14:tracePt t="92743" x="3890963" y="4779963"/>
          <p14:tracePt t="92746" x="3840163" y="4779963"/>
          <p14:tracePt t="92751" x="3790950" y="4779963"/>
          <p14:tracePt t="92755" x="3714750" y="4779963"/>
          <p14:tracePt t="92761" x="3665538" y="4779963"/>
          <p14:tracePt t="92765" x="3602038" y="4779963"/>
          <p14:tracePt t="92768" x="3527425" y="4779963"/>
          <p14:tracePt t="92772" x="3465513" y="4779963"/>
          <p14:tracePt t="92778" x="3389313" y="4779963"/>
          <p14:tracePt t="92783" x="3327400" y="4779963"/>
          <p14:tracePt t="92785" x="3252788" y="4779963"/>
          <p14:tracePt t="92788" x="3176588" y="4779963"/>
          <p14:tracePt t="92793" x="3101975" y="4779963"/>
          <p14:tracePt t="92796" x="3027363" y="4779963"/>
          <p14:tracePt t="92800" x="2952750" y="4779963"/>
          <p14:tracePt t="92805" x="2889250" y="4779963"/>
          <p14:tracePt t="92808" x="2801938" y="4779963"/>
          <p14:tracePt t="92813" x="2714625" y="4779963"/>
          <p14:tracePt t="92816" x="2651125" y="4779963"/>
          <p14:tracePt t="92822" x="2601913" y="4779963"/>
          <p14:tracePt t="92826" x="2551113" y="4779963"/>
          <p14:tracePt t="92832" x="2489200" y="4779963"/>
          <p14:tracePt t="92836" x="2451100" y="4779963"/>
          <p14:tracePt t="92840" x="2401888" y="4779963"/>
          <p14:tracePt t="92843" x="2351088" y="4779963"/>
          <p14:tracePt t="92852" x="2251075" y="4768850"/>
          <p14:tracePt t="92855" x="2201863" y="4768850"/>
          <p14:tracePt t="92858" x="2163763" y="4768850"/>
          <p14:tracePt t="92862" x="2101850" y="4756150"/>
          <p14:tracePt t="92866" x="2051050" y="4756150"/>
          <p14:tracePt t="92870" x="2001838" y="4743450"/>
          <p14:tracePt t="92875" x="1951038" y="4743450"/>
          <p14:tracePt t="92879" x="1914525" y="4743450"/>
          <p14:tracePt t="92884" x="1863725" y="4743450"/>
          <p14:tracePt t="92889" x="1825625" y="4743450"/>
          <p14:tracePt t="92897" x="1725613" y="4718050"/>
          <p14:tracePt t="92901" x="1689100" y="4705350"/>
          <p14:tracePt t="92906" x="1651000" y="4705350"/>
          <p14:tracePt t="92909" x="1612900" y="4705350"/>
          <p14:tracePt t="92913" x="1576388" y="4705350"/>
          <p14:tracePt t="92918" x="1550988" y="4705350"/>
          <p14:tracePt t="92920" x="1512888" y="4705350"/>
          <p14:tracePt t="92924" x="1476375" y="4692650"/>
          <p14:tracePt t="92929" x="1438275" y="4692650"/>
          <p14:tracePt t="92934" x="1412875" y="4692650"/>
          <p14:tracePt t="92937" x="1389063" y="4679950"/>
          <p14:tracePt t="92940" x="1350963" y="4679950"/>
          <p14:tracePt t="92947" x="1325563" y="4667250"/>
          <p14:tracePt t="92950" x="1300163" y="4667250"/>
          <p14:tracePt t="92954" x="1276350" y="4656138"/>
          <p14:tracePt t="92958" x="1238250" y="4630738"/>
          <p14:tracePt t="92964" x="1212850" y="4618038"/>
          <p14:tracePt t="92967" x="1189038" y="4605338"/>
          <p14:tracePt t="92971" x="1163638" y="4592638"/>
          <p14:tracePt t="92974" x="1138238" y="4579938"/>
          <p14:tracePt t="92979" x="1125538" y="4567238"/>
          <p14:tracePt t="92983" x="1100138" y="4567238"/>
          <p14:tracePt t="92986" x="1089025" y="4543425"/>
          <p14:tracePt t="92990" x="1076325" y="4543425"/>
          <p14:tracePt t="92995" x="1076325" y="4530725"/>
          <p14:tracePt t="92999" x="1050925" y="4518025"/>
          <p14:tracePt t="93003" x="1050925" y="4505325"/>
          <p14:tracePt t="93008" x="1038225" y="4505325"/>
          <p14:tracePt t="93012" x="1038225" y="4492625"/>
          <p14:tracePt t="93017" x="1025525" y="4479925"/>
          <p14:tracePt t="93020" x="1012825" y="4467225"/>
          <p14:tracePt t="93033" x="1000125" y="4454525"/>
          <p14:tracePt t="93040" x="987425" y="4443413"/>
          <p14:tracePt t="93045" x="976313" y="4430713"/>
          <p14:tracePt t="93050" x="976313" y="4405313"/>
          <p14:tracePt t="93057" x="976313" y="4392613"/>
          <p14:tracePt t="93061" x="963613" y="4367213"/>
          <p14:tracePt t="93070" x="963613" y="4341813"/>
          <p14:tracePt t="93079" x="963613" y="4330700"/>
          <p14:tracePt t="93083" x="963613" y="4305300"/>
          <p14:tracePt t="93090" x="963613" y="4292600"/>
          <p14:tracePt t="93097" x="963613" y="4267200"/>
          <p14:tracePt t="93100" x="963613" y="4254500"/>
          <p14:tracePt t="93102" x="963613" y="4241800"/>
          <p14:tracePt t="93106" x="963613" y="4217988"/>
          <p14:tracePt t="93111" x="963613" y="4192588"/>
          <p14:tracePt t="93115" x="963613" y="4179888"/>
          <p14:tracePt t="93118" x="976313" y="4154488"/>
          <p14:tracePt t="93122" x="987425" y="4129088"/>
          <p14:tracePt t="93127" x="1012825" y="4105275"/>
          <p14:tracePt t="93134" x="1025525" y="4092575"/>
          <p14:tracePt t="93137" x="1050925" y="4054475"/>
          <p14:tracePt t="93141" x="1089025" y="4041775"/>
          <p14:tracePt t="93145" x="1112838" y="4017963"/>
          <p14:tracePt t="93152" x="1176338" y="3967163"/>
          <p14:tracePt t="93157" x="1212850" y="3954463"/>
          <p14:tracePt t="93161" x="1263650" y="3929063"/>
          <p14:tracePt t="93164" x="1312863" y="3892550"/>
          <p14:tracePt t="93168" x="1363663" y="3879850"/>
          <p14:tracePt t="93172" x="1389063" y="3867150"/>
          <p14:tracePt t="93177" x="1438275" y="3841750"/>
          <p14:tracePt t="93180" x="1489075" y="3816350"/>
          <p14:tracePt t="93184" x="1563688" y="3816350"/>
          <p14:tracePt t="93188" x="1625600" y="3803650"/>
          <p14:tracePt t="93197" x="1689100" y="3792538"/>
          <p14:tracePt t="93202" x="1838325" y="3779838"/>
          <p14:tracePt t="93206" x="1925638" y="3779838"/>
          <p14:tracePt t="93210" x="2014538" y="3779838"/>
          <p14:tracePt t="93215" x="2076450" y="3779838"/>
          <p14:tracePt t="93218" x="2163763" y="3779838"/>
          <p14:tracePt t="93222" x="2238375" y="3779838"/>
          <p14:tracePt t="93228" x="2327275" y="3779838"/>
          <p14:tracePt t="93234" x="2501900" y="3779838"/>
          <p14:tracePt t="93238" x="2576513" y="3779838"/>
          <p14:tracePt t="93242" x="2676525" y="3779838"/>
          <p14:tracePt t="93247" x="2776538" y="3779838"/>
          <p14:tracePt t="93250" x="2852738" y="3779838"/>
          <p14:tracePt t="93258" x="2914650" y="3792538"/>
          <p14:tracePt t="93261" x="3027363" y="3803650"/>
          <p14:tracePt t="93267" x="3114675" y="3816350"/>
          <p14:tracePt t="93269" x="3214688" y="3829050"/>
          <p14:tracePt t="93272" x="3302000" y="3841750"/>
          <p14:tracePt t="93277" x="3402013" y="3867150"/>
          <p14:tracePt t="93280" x="3502025" y="3879850"/>
          <p14:tracePt t="93284" x="3627438" y="3905250"/>
          <p14:tracePt t="93289" x="3689350" y="3916363"/>
          <p14:tracePt t="93293" x="3778250" y="3929063"/>
          <p14:tracePt t="93296" x="3878263" y="3941763"/>
          <p14:tracePt t="93302" x="3978275" y="3954463"/>
          <p14:tracePt t="93304" x="4065588" y="3967163"/>
          <p14:tracePt t="93308" x="4152900" y="3979863"/>
          <p14:tracePt t="93312" x="4240213" y="3992563"/>
          <p14:tracePt t="93319" x="4327525" y="4005263"/>
          <p14:tracePt t="93323" x="4378325" y="4005263"/>
          <p14:tracePt t="93327" x="4452938" y="4005263"/>
          <p14:tracePt t="93330" x="4516438" y="4017963"/>
          <p14:tracePt t="93336" x="4603750" y="4029075"/>
          <p14:tracePt t="93339" x="4678363" y="4041775"/>
          <p14:tracePt t="93342" x="4740275" y="4054475"/>
          <p14:tracePt t="93345" x="4791075" y="4054475"/>
          <p14:tracePt t="93354" x="4903788" y="4067175"/>
          <p14:tracePt t="93359" x="4953000" y="4067175"/>
          <p14:tracePt t="93364" x="5003800" y="4079875"/>
          <p14:tracePt t="93368" x="5065713" y="4092575"/>
          <p14:tracePt t="93370" x="5103813" y="4105275"/>
          <p14:tracePt t="93374" x="5141913" y="4105275"/>
          <p14:tracePt t="93390" x="5165725" y="4117975"/>
          <p14:tracePt t="93395" x="5178425" y="4129088"/>
          <p14:tracePt t="93402" x="5241925" y="4141788"/>
          <p14:tracePt t="93406" x="5241925" y="4154488"/>
          <p14:tracePt t="93416" x="5265738" y="4167188"/>
          <p14:tracePt t="93422" x="5278438" y="4167188"/>
          <p14:tracePt t="93431" x="5278438" y="4179888"/>
          <p14:tracePt t="93434" x="5291138" y="4179888"/>
          <p14:tracePt t="93438" x="5316538" y="4205288"/>
          <p14:tracePt t="93446" x="5329238" y="4217988"/>
          <p14:tracePt t="93453" x="5341938" y="4230688"/>
          <p14:tracePt t="93456" x="5341938" y="4241800"/>
          <p14:tracePt t="93461" x="5353050" y="4254500"/>
          <p14:tracePt t="93465" x="5378450" y="4279900"/>
          <p14:tracePt t="93468" x="5403850" y="4305300"/>
          <p14:tracePt t="93476" x="5416550" y="4330700"/>
          <p14:tracePt t="93480" x="5441950" y="4341813"/>
          <p14:tracePt t="93485" x="5441950" y="4354513"/>
          <p14:tracePt t="93488" x="5465763" y="4379913"/>
          <p14:tracePt t="93493" x="5478463" y="4392613"/>
          <p14:tracePt t="93497" x="5503863" y="4430713"/>
          <p14:tracePt t="93506" x="5503863" y="4443413"/>
          <p14:tracePt t="93511" x="5503863" y="4454525"/>
          <p14:tracePt t="93517" x="5529263" y="4479925"/>
          <p14:tracePt t="93519" x="5529263" y="4492625"/>
          <p14:tracePt t="93527" x="5529263" y="4505325"/>
          <p14:tracePt t="93530" x="5529263" y="4543425"/>
          <p14:tracePt t="93534" x="5529263" y="4567238"/>
          <p14:tracePt t="93538" x="5529263" y="4579938"/>
          <p14:tracePt t="93543" x="5516563" y="4605338"/>
          <p14:tracePt t="93550" x="5491163" y="4656138"/>
          <p14:tracePt t="93555" x="5478463" y="4656138"/>
          <p14:tracePt t="93558" x="5454650" y="4667250"/>
          <p14:tracePt t="93562" x="5441950" y="4679950"/>
          <p14:tracePt t="93568" x="5416550" y="4692650"/>
          <p14:tracePt t="93573" x="5403850" y="4718050"/>
          <p14:tracePt t="93577" x="5378450" y="4730750"/>
          <p14:tracePt t="93581" x="5353050" y="4730750"/>
          <p14:tracePt t="93588" x="5291138" y="4730750"/>
          <p14:tracePt t="93592" x="5253038" y="4768850"/>
          <p14:tracePt t="93596" x="5216525" y="4792663"/>
          <p14:tracePt t="93600" x="5178425" y="4805363"/>
          <p14:tracePt t="93604" x="5129213" y="4805363"/>
          <p14:tracePt t="93609" x="5103813" y="4818063"/>
          <p14:tracePt t="93613" x="5078413" y="4818063"/>
          <p14:tracePt t="93616" x="5053013" y="4818063"/>
          <p14:tracePt t="93620" x="5003800" y="4818063"/>
          <p14:tracePt t="93624" x="4965700" y="4818063"/>
          <p14:tracePt t="93632" x="4916488" y="4818063"/>
          <p14:tracePt t="93635" x="4840288" y="4818063"/>
          <p14:tracePt t="93639" x="4778375" y="4818063"/>
          <p14:tracePt t="93643" x="4691063" y="4818063"/>
          <p14:tracePt t="93647" x="4627563" y="4818063"/>
          <p14:tracePt t="93651" x="4527550" y="4818063"/>
          <p14:tracePt t="93654" x="4440238" y="4818063"/>
          <p14:tracePt t="93659" x="4365625" y="4818063"/>
          <p14:tracePt t="93674" x="4314825" y="4818063"/>
          <p14:tracePt t="93680" x="4291013" y="4818063"/>
          <p14:tracePt t="93683" x="4240213" y="4805363"/>
          <p14:tracePt t="93686" x="4191000" y="4792663"/>
          <p14:tracePt t="93692" x="4114800" y="4792663"/>
          <p14:tracePt t="93698" x="4040188" y="4779963"/>
          <p14:tracePt t="93701" x="3978275" y="4768850"/>
          <p14:tracePt t="93706" x="3890963" y="4768850"/>
          <p14:tracePt t="93708" x="3814763" y="4756150"/>
          <p14:tracePt t="93713" x="3740150" y="4756150"/>
          <p14:tracePt t="93716" x="3652838" y="4730750"/>
          <p14:tracePt t="93720" x="3565525" y="4718050"/>
          <p14:tracePt t="93724" x="3478213" y="4718050"/>
          <p14:tracePt t="93729" x="3414713" y="4718050"/>
          <p14:tracePt t="93734" x="3365500" y="4718050"/>
          <p14:tracePt t="93738" x="3302000" y="4718050"/>
          <p14:tracePt t="93741" x="3240088" y="4718050"/>
          <p14:tracePt t="93745" x="3165475" y="4705350"/>
          <p14:tracePt t="93749" x="3152775" y="4705350"/>
          <p14:tracePt t="93754" x="3101975" y="4705350"/>
          <p14:tracePt t="93759" x="3065463" y="4705350"/>
          <p14:tracePt t="93766" x="3027363" y="4705350"/>
          <p14:tracePt t="93767" x="3001963" y="4692650"/>
          <p14:tracePt t="93770" x="2963863" y="4692650"/>
          <p14:tracePt t="93774" x="2940050" y="4692650"/>
          <p14:tracePt t="93779" x="2927350" y="4692650"/>
          <p14:tracePt t="93783" x="2914650" y="4692650"/>
          <p14:tracePt t="93786" x="2901950" y="4692650"/>
          <p14:tracePt t="93790" x="2876550" y="4692650"/>
          <p14:tracePt t="93795" x="2852738" y="4692650"/>
          <p14:tracePt t="93799" x="2814638" y="4692650"/>
          <p14:tracePt t="93802" x="2789238" y="4692650"/>
          <p14:tracePt t="93806" x="2763838" y="4692650"/>
          <p14:tracePt t="93811" x="2752725" y="4692650"/>
          <p14:tracePt t="93817" x="2740025" y="4692650"/>
          <p14:tracePt t="93820" x="2701925" y="4692650"/>
          <p14:tracePt t="93824" x="2689225" y="4692650"/>
          <p14:tracePt t="93830" x="2663825" y="4692650"/>
          <p14:tracePt t="93834" x="2651125" y="4692650"/>
          <p14:tracePt t="93838" x="2640013" y="4692650"/>
          <p14:tracePt t="93842" x="2614613" y="4692650"/>
          <p14:tracePt t="93844" x="2601913" y="4692650"/>
          <p14:tracePt t="93852" x="2576513" y="4679950"/>
          <p14:tracePt t="93861" x="2551113" y="4679950"/>
          <p14:tracePt t="93869" x="2540000" y="4679950"/>
          <p14:tracePt t="93872" x="2527300" y="4679950"/>
          <p14:tracePt t="93887" x="2501900" y="4679950"/>
          <p14:tracePt t="93890" x="2489200" y="4679950"/>
          <p14:tracePt t="93896" x="2451100" y="4679950"/>
          <p14:tracePt t="93901" x="2439988" y="4679950"/>
          <p14:tracePt t="93903" x="2414588" y="4679950"/>
          <p14:tracePt t="93906" x="2401888" y="4667250"/>
          <p14:tracePt t="93911" x="2376488" y="4667250"/>
          <p14:tracePt t="93916" x="2351088" y="4667250"/>
          <p14:tracePt t="93918" x="2327275" y="4656138"/>
          <p14:tracePt t="93922" x="2314575" y="4656138"/>
          <p14:tracePt t="93927" x="2289175" y="4656138"/>
          <p14:tracePt t="93934" x="2251075" y="4656138"/>
          <p14:tracePt t="93936" x="2227263" y="4656138"/>
          <p14:tracePt t="93940" x="2201863" y="4630738"/>
          <p14:tracePt t="93946" x="2189163" y="4630738"/>
          <p14:tracePt t="93949" x="2176463" y="4630738"/>
          <p14:tracePt t="93952" x="2138363" y="4618038"/>
          <p14:tracePt t="93962" x="2127250" y="4618038"/>
          <p14:tracePt t="93965" x="2114550" y="4618038"/>
          <p14:tracePt t="93977" x="2101850" y="4618038"/>
          <p14:tracePt t="94046" x="2101850" y="4605338"/>
          <p14:tracePt t="94053" x="2101850" y="4592638"/>
          <p14:tracePt t="94058" x="2101850" y="4579938"/>
          <p14:tracePt t="94063" x="2101850" y="4567238"/>
          <p14:tracePt t="94068" x="2101850" y="4554538"/>
          <p14:tracePt t="94072" x="2101850" y="4543425"/>
          <p14:tracePt t="94077" x="2101850" y="4530725"/>
          <p14:tracePt t="94081" x="2101850" y="4505325"/>
          <p14:tracePt t="94084" x="2101850" y="4479925"/>
          <p14:tracePt t="94089" x="2101850" y="4454525"/>
          <p14:tracePt t="94093" x="2101850" y="4405313"/>
          <p14:tracePt t="94096" x="2101850" y="4367213"/>
          <p14:tracePt t="94100" x="2101850" y="4318000"/>
          <p14:tracePt t="94104" x="2101850" y="4279900"/>
          <p14:tracePt t="94108" x="2101850" y="4230688"/>
          <p14:tracePt t="94118" x="2101850" y="4205288"/>
          <p14:tracePt t="94120" x="2101850" y="4167188"/>
          <p14:tracePt t="94123" x="2101850" y="4117975"/>
          <p14:tracePt t="94127" x="2101850" y="4067175"/>
          <p14:tracePt t="94131" x="2114550" y="4005263"/>
          <p14:tracePt t="94134" x="2138363" y="3954463"/>
          <p14:tracePt t="94138" x="2163763" y="3892550"/>
          <p14:tracePt t="94142" x="2189163" y="3854450"/>
          <p14:tracePt t="94146" x="2201863" y="3816350"/>
          <p14:tracePt t="94150" x="2227263" y="3792538"/>
          <p14:tracePt t="94155" x="2227263" y="3779838"/>
          <p14:tracePt t="94158" x="2263775" y="3754438"/>
          <p14:tracePt t="94163" x="2263775" y="3741738"/>
          <p14:tracePt t="94168" x="2289175" y="3716338"/>
          <p14:tracePt t="94170" x="2289175" y="3703638"/>
          <p14:tracePt t="94177" x="2314575" y="3703638"/>
          <p14:tracePt t="94181" x="2327275" y="3692525"/>
          <p14:tracePt t="94188" x="2338388" y="3692525"/>
          <p14:tracePt t="94422" x="2327275" y="3692525"/>
          <p14:tracePt t="94428" x="2314575" y="3692525"/>
          <p14:tracePt t="94430" x="2301875" y="3692525"/>
          <p14:tracePt t="94436" x="2301875" y="3703638"/>
          <p14:tracePt t="94438" x="2263775" y="3716338"/>
          <p14:tracePt t="94442" x="2251075" y="3716338"/>
          <p14:tracePt t="94446" x="2238375" y="3716338"/>
          <p14:tracePt t="94452" x="2214563" y="3716338"/>
          <p14:tracePt t="94456" x="2189163" y="3716338"/>
          <p14:tracePt t="94461" x="2176463" y="3716338"/>
          <p14:tracePt t="94465" x="2151063" y="3716338"/>
          <p14:tracePt t="94467" x="2127250" y="3716338"/>
          <p14:tracePt t="94472" x="2114550" y="3716338"/>
          <p14:tracePt t="94476" x="2101850" y="3716338"/>
          <p14:tracePt t="94481" x="2076450" y="3716338"/>
          <p14:tracePt t="94484" x="2063750" y="3716338"/>
          <p14:tracePt t="94488" x="2025650" y="3716338"/>
          <p14:tracePt t="94492" x="2001838" y="3716338"/>
          <p14:tracePt t="94501" x="1976438" y="3716338"/>
          <p14:tracePt t="94507" x="1951038" y="3716338"/>
          <p14:tracePt t="94510" x="1925638" y="3716338"/>
          <p14:tracePt t="94515" x="1889125" y="3716338"/>
          <p14:tracePt t="94518" x="1863725" y="3716338"/>
          <p14:tracePt t="94522" x="1838325" y="3716338"/>
          <p14:tracePt t="94526" x="1814513" y="3716338"/>
          <p14:tracePt t="94530" x="1789113" y="3716338"/>
          <p14:tracePt t="94534" x="1751013" y="3716338"/>
          <p14:tracePt t="94538" x="1714500" y="3716338"/>
          <p14:tracePt t="94542" x="1676400" y="3703638"/>
          <p14:tracePt t="94547" x="1638300" y="3679825"/>
          <p14:tracePt t="94550" x="1612900" y="3679825"/>
          <p14:tracePt t="94555" x="1589088" y="3641725"/>
          <p14:tracePt t="94559" x="1563688" y="3641725"/>
          <p14:tracePt t="94562" x="1525588" y="3616325"/>
          <p14:tracePt t="94566" x="1501775" y="3603625"/>
          <p14:tracePt t="94570" x="1489075" y="3590925"/>
          <p14:tracePt t="94576" x="1438275" y="3567113"/>
          <p14:tracePt t="94580" x="1425575" y="3567113"/>
          <p14:tracePt t="94585" x="1412875" y="3554413"/>
          <p14:tracePt t="94588" x="1376363" y="3529013"/>
          <p14:tracePt t="94596" x="1350963" y="3516313"/>
          <p14:tracePt t="94601" x="1338263" y="3503613"/>
          <p14:tracePt t="94605" x="1312863" y="3490913"/>
          <p14:tracePt t="94610" x="1300163" y="3479800"/>
          <p14:tracePt t="94613" x="1289050" y="3467100"/>
          <p14:tracePt t="94617" x="1276350" y="3454400"/>
          <p14:tracePt t="94621" x="1276350" y="3441700"/>
          <p14:tracePt t="94624" x="1263650" y="3441700"/>
          <p14:tracePt t="94629" x="1250950" y="3429000"/>
          <p14:tracePt t="94636" x="1238250" y="3416300"/>
          <p14:tracePt t="94639" x="1225550" y="3403600"/>
          <p14:tracePt t="94643" x="1225550" y="3390900"/>
          <p14:tracePt t="94647" x="1225550" y="3367088"/>
          <p14:tracePt t="94652" x="1225550" y="3354388"/>
          <p14:tracePt t="94654" x="1225550" y="3341688"/>
          <p14:tracePt t="94658" x="1200150" y="3316288"/>
          <p14:tracePt t="94668" x="1200150" y="3290888"/>
          <p14:tracePt t="94674" x="1200150" y="3267075"/>
          <p14:tracePt t="94680" x="1200150" y="3254375"/>
          <p14:tracePt t="94684" x="1200150" y="3216275"/>
          <p14:tracePt t="94690" x="1200150" y="3190875"/>
          <p14:tracePt t="94695" x="1200150" y="3165475"/>
          <p14:tracePt t="94700" x="1200150" y="3154363"/>
          <p14:tracePt t="94704" x="1200150" y="3128963"/>
          <p14:tracePt t="94709" x="1212850" y="3090863"/>
          <p14:tracePt t="94713" x="1225550" y="3078163"/>
          <p14:tracePt t="94718" x="1225550" y="3065463"/>
          <p14:tracePt t="94720" x="1250950" y="3041650"/>
          <p14:tracePt t="94724" x="1263650" y="3028950"/>
          <p14:tracePt t="94731" x="1289050" y="3003550"/>
          <p14:tracePt t="94734" x="1300163" y="2978150"/>
          <p14:tracePt t="94737" x="1325563" y="2952750"/>
          <p14:tracePt t="94740" x="1350963" y="2928938"/>
          <p14:tracePt t="94745" x="1376363" y="2903538"/>
          <p14:tracePt t="94751" x="1401763" y="2903538"/>
          <p14:tracePt t="94754" x="1425575" y="2890838"/>
          <p14:tracePt t="94758" x="1463675" y="2878138"/>
          <p14:tracePt t="94765" x="1489075" y="2865438"/>
          <p14:tracePt t="94770" x="1550988" y="2852738"/>
          <p14:tracePt t="94774" x="1589088" y="2840038"/>
          <p14:tracePt t="94780" x="1625600" y="2840038"/>
          <p14:tracePt t="94784" x="1663700" y="2828925"/>
          <p14:tracePt t="94787" x="1714500" y="2828925"/>
          <p14:tracePt t="94791" x="1751013" y="2816225"/>
          <p14:tracePt t="94796" x="1776413" y="2816225"/>
          <p14:tracePt t="94801" x="1814513" y="2816225"/>
          <p14:tracePt t="94803" x="1863725" y="2816225"/>
          <p14:tracePt t="94806" x="1914525" y="2816225"/>
          <p14:tracePt t="94811" x="1976438" y="2816225"/>
          <p14:tracePt t="94816" x="2051050" y="2816225"/>
          <p14:tracePt t="94819" x="2114550" y="2816225"/>
          <p14:tracePt t="94825" x="2189163" y="2816225"/>
          <p14:tracePt t="94829" x="2263775" y="2816225"/>
          <p14:tracePt t="94834" x="2351088" y="2816225"/>
          <p14:tracePt t="94837" x="2414588" y="2816225"/>
          <p14:tracePt t="94844" x="2576513" y="2816225"/>
          <p14:tracePt t="94853" x="2740025" y="2816225"/>
          <p14:tracePt t="94857" x="2840038" y="2816225"/>
          <p14:tracePt t="94860" x="2889250" y="2816225"/>
          <p14:tracePt t="94868" x="3027363" y="2816225"/>
          <p14:tracePt t="94872" x="3114675" y="2828925"/>
          <p14:tracePt t="94876" x="3189288" y="2840038"/>
          <p14:tracePt t="94884" x="3252788" y="2852738"/>
          <p14:tracePt t="94898" x="3540125" y="2890838"/>
          <p14:tracePt t="94902" x="3602038" y="2903538"/>
          <p14:tracePt t="94906" x="3689350" y="2916238"/>
          <p14:tracePt t="94911" x="3778250" y="2941638"/>
          <p14:tracePt t="94917" x="3865563" y="2952750"/>
          <p14:tracePt t="94923" x="4002088" y="2978150"/>
          <p14:tracePt t="94928" x="4065588" y="2990850"/>
          <p14:tracePt t="94932" x="4127500" y="2990850"/>
          <p14:tracePt t="94936" x="4203700" y="3003550"/>
          <p14:tracePt t="94938" x="4252913" y="3016250"/>
          <p14:tracePt t="94943" x="4327525" y="3028950"/>
          <p14:tracePt t="94950" x="4378325" y="3028950"/>
          <p14:tracePt t="94954" x="4427538" y="3028950"/>
          <p14:tracePt t="94957" x="4465638" y="3041650"/>
          <p14:tracePt t="94962" x="4516438" y="3041650"/>
          <p14:tracePt t="94968" x="4591050" y="3065463"/>
          <p14:tracePt t="94973" x="4627563" y="3065463"/>
          <p14:tracePt t="94977" x="4665663" y="3065463"/>
          <p14:tracePt t="94981" x="4691063" y="3065463"/>
          <p14:tracePt t="94988" x="4716463" y="3078163"/>
          <p14:tracePt t="94993" x="4727575" y="3078163"/>
          <p14:tracePt t="94996" x="4752975" y="3090863"/>
          <p14:tracePt t="95000" x="4765675" y="3090863"/>
          <p14:tracePt t="95004" x="4791075" y="3103563"/>
          <p14:tracePt t="95011" x="4803775" y="3103563"/>
          <p14:tracePt t="95014" x="4816475" y="3116263"/>
          <p14:tracePt t="95018" x="4829175" y="3116263"/>
          <p14:tracePt t="95022" x="4852988" y="3116263"/>
          <p14:tracePt t="95031" x="4865688" y="3128963"/>
          <p14:tracePt t="95035" x="4878388" y="3128963"/>
          <p14:tracePt t="95038" x="4891088" y="3141663"/>
          <p14:tracePt t="95043" x="4903788" y="3141663"/>
          <p14:tracePt t="95050" x="4916488" y="3141663"/>
          <p14:tracePt t="95054" x="4929188" y="3141663"/>
          <p14:tracePt t="95058" x="4929188" y="3154363"/>
          <p14:tracePt t="95067" x="4940300" y="3154363"/>
          <p14:tracePt t="95089" x="4953000" y="3154363"/>
          <p14:tracePt t="95093" x="4965700" y="3154363"/>
          <p14:tracePt t="95095" x="4965700" y="3178175"/>
          <p14:tracePt t="95105" x="4978400" y="3190875"/>
          <p14:tracePt t="95120" x="4978400" y="3216275"/>
          <p14:tracePt t="95129" x="4978400" y="3241675"/>
          <p14:tracePt t="95133" x="5003800" y="3254375"/>
          <p14:tracePt t="95137" x="5003800" y="3267075"/>
          <p14:tracePt t="95140" x="5003800" y="3278188"/>
          <p14:tracePt t="95148" x="5003800" y="3303588"/>
          <p14:tracePt t="95150" x="5003800" y="3328988"/>
          <p14:tracePt t="95154" x="5016500" y="3354388"/>
          <p14:tracePt t="95165" x="5016500" y="3378200"/>
          <p14:tracePt t="95168" x="5016500" y="3403600"/>
          <p14:tracePt t="95171" x="5016500" y="3416300"/>
          <p14:tracePt t="95175" x="5016500" y="3429000"/>
          <p14:tracePt t="95179" x="5016500" y="3454400"/>
          <p14:tracePt t="95183" x="5016500" y="3467100"/>
          <p14:tracePt t="95186" x="5016500" y="3490913"/>
          <p14:tracePt t="95190" x="5016500" y="3516313"/>
          <p14:tracePt t="95196" x="5016500" y="3554413"/>
          <p14:tracePt t="95199" x="5016500" y="3567113"/>
          <p14:tracePt t="95203" x="5016500" y="3579813"/>
          <p14:tracePt t="95208" x="5003800" y="3590925"/>
          <p14:tracePt t="95213" x="4991100" y="3616325"/>
          <p14:tracePt t="95217" x="4978400" y="3629025"/>
          <p14:tracePt t="95220" x="4965700" y="3641725"/>
          <p14:tracePt t="95224" x="4965700" y="3654425"/>
          <p14:tracePt t="95230" x="4940300" y="3667125"/>
          <p14:tracePt t="95234" x="4929188" y="3679825"/>
          <p14:tracePt t="95237" x="4916488" y="3679825"/>
          <p14:tracePt t="95242" x="4891088" y="3692525"/>
          <p14:tracePt t="95247" x="4878388" y="3692525"/>
          <p14:tracePt t="95250" x="4852988" y="3692525"/>
          <p14:tracePt t="95253" x="4840288" y="3692525"/>
          <p14:tracePt t="95258" x="4803775" y="3692525"/>
          <p14:tracePt t="95261" x="4765675" y="3692525"/>
          <p14:tracePt t="95265" x="4727575" y="3703638"/>
          <p14:tracePt t="95271" x="4691063" y="3703638"/>
          <p14:tracePt t="95274" x="4652963" y="3703638"/>
          <p14:tracePt t="95279" x="4603750" y="3703638"/>
          <p14:tracePt t="95283" x="4578350" y="3703638"/>
          <p14:tracePt t="95287" x="4540250" y="3703638"/>
          <p14:tracePt t="95291" x="4491038" y="3703638"/>
          <p14:tracePt t="95295" x="4427538" y="3703638"/>
          <p14:tracePt t="95300" x="4352925" y="3703638"/>
          <p14:tracePt t="95303" x="4291013" y="3703638"/>
          <p14:tracePt t="95306" x="4203700" y="3703638"/>
          <p14:tracePt t="95311" x="4140200" y="3703638"/>
          <p14:tracePt t="95315" x="4052888" y="3703638"/>
          <p14:tracePt t="95318" x="3990975" y="3703638"/>
          <p14:tracePt t="95323" x="3914775" y="3703638"/>
          <p14:tracePt t="95327" x="3852863" y="3703638"/>
          <p14:tracePt t="95332" x="3778250" y="3692525"/>
          <p14:tracePt t="95336" x="3689350" y="3679825"/>
          <p14:tracePt t="95340" x="3627438" y="3667125"/>
          <p14:tracePt t="95346" x="3540125" y="3654425"/>
          <p14:tracePt t="95349" x="3465513" y="3641725"/>
          <p14:tracePt t="95354" x="3389313" y="3629025"/>
          <p14:tracePt t="95357" x="3302000" y="3616325"/>
          <p14:tracePt t="95362" x="3240088" y="3603625"/>
          <p14:tracePt t="95366" x="3165475" y="3590925"/>
          <p14:tracePt t="95370" x="3076575" y="3579813"/>
          <p14:tracePt t="95373" x="2989263" y="3567113"/>
          <p14:tracePt t="95376" x="2927350" y="3567113"/>
          <p14:tracePt t="95381" x="2863850" y="3567113"/>
          <p14:tracePt t="95387" x="2789238" y="3554413"/>
          <p14:tracePt t="95389" x="2727325" y="3554413"/>
          <p14:tracePt t="95396" x="2651125" y="3541713"/>
          <p14:tracePt t="95402" x="2514600" y="3541713"/>
          <p14:tracePt t="95407" x="2463800" y="3541713"/>
          <p14:tracePt t="95413" x="2401888" y="3541713"/>
          <p14:tracePt t="95419" x="2289175" y="3541713"/>
          <p14:tracePt t="95422" x="2251075" y="3541713"/>
          <p14:tracePt t="95427" x="2201863" y="3541713"/>
          <p14:tracePt t="95431" x="2163763" y="3541713"/>
          <p14:tracePt t="95435" x="2127250" y="3541713"/>
          <p14:tracePt t="95438" x="2089150" y="3541713"/>
          <p14:tracePt t="95442" x="2051050" y="3541713"/>
          <p14:tracePt t="95447" x="2014538" y="3541713"/>
          <p14:tracePt t="95450" x="2001838" y="3541713"/>
          <p14:tracePt t="95457" x="1989138" y="3554413"/>
          <p14:tracePt t="95461" x="1951038" y="3567113"/>
          <p14:tracePt t="95466" x="1938338" y="3567113"/>
          <p14:tracePt t="95469" x="1901825" y="3579813"/>
          <p14:tracePt t="95472" x="1863725" y="3579813"/>
          <p14:tracePt t="95477" x="1838325" y="3579813"/>
          <p14:tracePt t="95481" x="1801813" y="3579813"/>
          <p14:tracePt t="95485" x="1789113" y="3579813"/>
          <p14:tracePt t="95488" x="1751013" y="3579813"/>
          <p14:tracePt t="95492" x="1714500" y="3579813"/>
          <p14:tracePt t="95498" x="1676400" y="3579813"/>
          <p14:tracePt t="95501" x="1638300" y="3579813"/>
          <p14:tracePt t="95504" x="1601788" y="3579813"/>
          <p14:tracePt t="95509" x="1550988" y="3579813"/>
          <p14:tracePt t="95514" x="1525588" y="3579813"/>
          <p14:tracePt t="95518" x="1489075" y="3579813"/>
          <p14:tracePt t="95522" x="1450975" y="3567113"/>
          <p14:tracePt t="95526" x="1412875" y="3541713"/>
          <p14:tracePt t="95531" x="1376363" y="3529013"/>
          <p14:tracePt t="95534" x="1325563" y="3503613"/>
          <p14:tracePt t="95539" x="1289050" y="3490913"/>
          <p14:tracePt t="95543" x="1250950" y="3454400"/>
          <p14:tracePt t="95546" x="1189038" y="3454400"/>
          <p14:tracePt t="95550" x="1150938" y="3441700"/>
          <p14:tracePt t="95554" x="1100138" y="3416300"/>
          <p14:tracePt t="95558" x="1063625" y="3403600"/>
          <p14:tracePt t="95562" x="1025525" y="3390900"/>
          <p14:tracePt t="95566" x="963613" y="3390900"/>
          <p14:tracePt t="95570" x="925513" y="3390900"/>
          <p14:tracePt t="95574" x="887413" y="3367088"/>
          <p14:tracePt t="95583" x="850900" y="3354388"/>
          <p14:tracePt t="95586" x="825500" y="3354388"/>
          <p14:tracePt t="95589" x="787400" y="3354388"/>
          <p14:tracePt t="95593" x="750888" y="3341688"/>
          <p14:tracePt t="95598" x="725488" y="3328988"/>
          <p14:tracePt t="95602" x="700088" y="3328988"/>
          <p14:tracePt t="95605" x="663575" y="3316288"/>
          <p14:tracePt t="95612" x="650875" y="3316288"/>
          <p14:tracePt t="95616" x="638175" y="3303588"/>
          <p14:tracePt t="95620" x="625475" y="3303588"/>
          <p14:tracePt t="95624" x="612775" y="3303588"/>
          <p14:tracePt t="95665" x="600075" y="3290888"/>
          <p14:tracePt t="95684" x="625475" y="3278188"/>
          <p14:tracePt t="95689" x="650875" y="3278188"/>
          <p14:tracePt t="95693" x="663575" y="3278188"/>
          <p14:tracePt t="95698" x="687388" y="3278188"/>
          <p14:tracePt t="95700" x="725488" y="3267075"/>
          <p14:tracePt t="95704" x="763588" y="3267075"/>
          <p14:tracePt t="95708" x="800100" y="3267075"/>
          <p14:tracePt t="95713" x="850900" y="3267075"/>
          <p14:tracePt t="95717" x="887413" y="3267075"/>
          <p14:tracePt t="95722" x="912813" y="3267075"/>
          <p14:tracePt t="95725" x="950913" y="3267075"/>
          <p14:tracePt t="95731" x="1025525" y="3267075"/>
          <p14:tracePt t="95733" x="1089025" y="3278188"/>
          <p14:tracePt t="95736" x="1176338" y="3303588"/>
          <p14:tracePt t="95742" x="1263650" y="3328988"/>
          <p14:tracePt t="95747" x="1350963" y="3367088"/>
          <p14:tracePt t="95750" x="1450975" y="3403600"/>
          <p14:tracePt t="95754" x="1550988" y="3454400"/>
          <p14:tracePt t="95758" x="1689100" y="3503613"/>
          <p14:tracePt t="95763" x="1814513" y="3554413"/>
          <p14:tracePt t="95766" x="1951038" y="3629025"/>
          <p14:tracePt t="95770" x="2089150" y="3679825"/>
          <p14:tracePt t="95775" x="2227263" y="3754438"/>
          <p14:tracePt t="95778" x="2363788" y="3803650"/>
          <p14:tracePt t="95783" x="2540000" y="3867150"/>
          <p14:tracePt t="95786" x="2689225" y="3916363"/>
          <p14:tracePt t="95790" x="2840038" y="3979863"/>
          <p14:tracePt t="95795" x="2963863" y="4017963"/>
          <p14:tracePt t="95800" x="3114675" y="4054475"/>
          <p14:tracePt t="95805" x="3240088" y="4105275"/>
          <p14:tracePt t="95809" x="3389313" y="4141788"/>
          <p14:tracePt t="95812" x="3527425" y="4179888"/>
          <p14:tracePt t="95817" x="3665538" y="4230688"/>
          <p14:tracePt t="95820" x="3790950" y="4254500"/>
          <p14:tracePt t="95825" x="3902075" y="4279900"/>
          <p14:tracePt t="95828" x="4027488" y="4305300"/>
          <p14:tracePt t="95834" x="4140200" y="4330700"/>
          <p14:tracePt t="95837" x="4265613" y="4354513"/>
          <p14:tracePt t="95841" x="4378325" y="4367213"/>
          <p14:tracePt t="95847" x="4503738" y="4392613"/>
          <p14:tracePt t="95856" x="4703763" y="4443413"/>
          <p14:tracePt t="95858" x="4791075" y="4454525"/>
          <p14:tracePt t="95862" x="4878388" y="4467225"/>
          <p14:tracePt t="95866" x="4953000" y="4467225"/>
          <p14:tracePt t="95883" x="5229225" y="4530725"/>
          <p14:tracePt t="95887" x="5291138" y="4554538"/>
          <p14:tracePt t="95890" x="5341938" y="4567238"/>
          <p14:tracePt t="95895" x="5378450" y="4579938"/>
          <p14:tracePt t="95900" x="5416550" y="4579938"/>
          <p14:tracePt t="95903" x="5454650" y="4579938"/>
          <p14:tracePt t="95907" x="5491163" y="4592638"/>
          <p14:tracePt t="95912" x="5503863" y="4605338"/>
          <p14:tracePt t="95916" x="5516563" y="4605338"/>
          <p14:tracePt t="95918" x="5529263" y="4605338"/>
          <p14:tracePt t="95922" x="5541963" y="4605338"/>
          <p14:tracePt t="95968" x="5554663" y="4618038"/>
          <p14:tracePt t="96016" x="5565775" y="4618038"/>
          <p14:tracePt t="96026" x="5565775" y="4630738"/>
          <p14:tracePt t="96033" x="5565775" y="4643438"/>
          <p14:tracePt t="96221" x="5554663" y="4643438"/>
          <p14:tracePt t="96228" x="5554663" y="4630738"/>
          <p14:tracePt t="96232" x="5541963" y="4630738"/>
          <p14:tracePt t="96243" x="5529263" y="4618038"/>
          <p14:tracePt t="96249" x="5516563" y="4605338"/>
          <p14:tracePt t="96253" x="5503863" y="4592638"/>
          <p14:tracePt t="96257" x="5491163" y="4579938"/>
          <p14:tracePt t="96262" x="5465763" y="4567238"/>
          <p14:tracePt t="96268" x="5454650" y="4567238"/>
          <p14:tracePt t="96272" x="5441950" y="4554538"/>
          <p14:tracePt t="96278" x="5429250" y="4543425"/>
          <p14:tracePt t="96283" x="5416550" y="4543425"/>
          <p14:tracePt t="96287" x="5391150" y="4543425"/>
          <p14:tracePt t="96293" x="5391150" y="4530725"/>
          <p14:tracePt t="96300" x="5378450" y="4530725"/>
          <p14:tracePt t="96312" x="5365750" y="4530725"/>
          <p14:tracePt t="96315" x="5353050" y="4505325"/>
          <p14:tracePt t="96318" x="5341938" y="4505325"/>
          <p14:tracePt t="96326" x="5329238" y="4505325"/>
          <p14:tracePt t="96347" x="5316538" y="4492625"/>
          <p14:tracePt t="96363" x="5303838" y="4492625"/>
          <p14:tracePt t="96371" x="5291138" y="4492625"/>
          <p14:tracePt t="96377" x="5278438" y="4492625"/>
          <p14:tracePt t="96386" x="5278438" y="4479925"/>
          <p14:tracePt t="96402" x="5265738" y="4479925"/>
          <p14:tracePt t="96406" x="5253038" y="4479925"/>
          <p14:tracePt t="96426" x="5241925" y="4467225"/>
          <p14:tracePt t="96459" x="5229225" y="4467225"/>
          <p14:tracePt t="96486" x="5216525" y="4467225"/>
          <p14:tracePt t="96492" x="5203825" y="4467225"/>
          <p14:tracePt t="96497" x="5178425" y="4467225"/>
          <p14:tracePt t="96506" x="5153025" y="4467225"/>
          <p14:tracePt t="96508" x="5141913" y="4467225"/>
          <p14:tracePt t="96512" x="5116513" y="4467225"/>
          <p14:tracePt t="96516" x="5103813" y="4467225"/>
          <p14:tracePt t="96525" x="5078413" y="4467225"/>
          <p14:tracePt t="96530" x="5065713" y="4467225"/>
          <p14:tracePt t="96533" x="5053013" y="4467225"/>
          <p14:tracePt t="96537" x="5040313" y="4467225"/>
          <p14:tracePt t="96540" x="5029200" y="4467225"/>
          <p14:tracePt t="96546" x="5016500" y="4467225"/>
          <p14:tracePt t="96549" x="5003800" y="4467225"/>
          <p14:tracePt t="96558" x="4991100" y="4479925"/>
          <p14:tracePt t="96563" x="4965700" y="4479925"/>
          <p14:tracePt t="96567" x="4953000" y="4479925"/>
          <p14:tracePt t="96574" x="4916488" y="4479925"/>
          <p14:tracePt t="96579" x="4891088" y="4492625"/>
          <p14:tracePt t="96583" x="4878388" y="4492625"/>
          <p14:tracePt t="96586" x="4852988" y="4492625"/>
          <p14:tracePt t="96590" x="4816475" y="4505325"/>
          <p14:tracePt t="96595" x="4778375" y="4518025"/>
          <p14:tracePt t="96599" x="4740275" y="4518025"/>
          <p14:tracePt t="96602" x="4703763" y="4518025"/>
          <p14:tracePt t="96606" x="4665663" y="4518025"/>
          <p14:tracePt t="96611" x="4627563" y="4518025"/>
          <p14:tracePt t="96617" x="4591050" y="4518025"/>
          <p14:tracePt t="96621" x="4552950" y="4530725"/>
          <p14:tracePt t="96625" x="4516438" y="4530725"/>
          <p14:tracePt t="96629" x="4491038" y="4530725"/>
          <p14:tracePt t="96634" x="4465638" y="4543425"/>
          <p14:tracePt t="96636" x="4427538" y="4543425"/>
          <p14:tracePt t="96640" x="4391025" y="4543425"/>
          <p14:tracePt t="96645" x="4352925" y="4543425"/>
          <p14:tracePt t="96652" x="4291013" y="4543425"/>
          <p14:tracePt t="96657" x="4265613" y="4543425"/>
          <p14:tracePt t="96662" x="4240213" y="4543425"/>
          <p14:tracePt t="96666" x="4203700" y="4543425"/>
          <p14:tracePt t="96669" x="4165600" y="4543425"/>
          <p14:tracePt t="96672" x="4140200" y="4543425"/>
          <p14:tracePt t="96681" x="4103688" y="4543425"/>
          <p14:tracePt t="96684" x="4065588" y="4543425"/>
          <p14:tracePt t="96687" x="4027488" y="4543425"/>
          <p14:tracePt t="96690" x="3978275" y="4543425"/>
          <p14:tracePt t="96696" x="3940175" y="4543425"/>
          <p14:tracePt t="96699" x="3890963" y="4543425"/>
          <p14:tracePt t="96702" x="3840163" y="4543425"/>
          <p14:tracePt t="96706" x="3790950" y="4543425"/>
          <p14:tracePt t="96711" x="3752850" y="4543425"/>
          <p14:tracePt t="96716" x="3702050" y="4543425"/>
          <p14:tracePt t="96718" x="3652838" y="4543425"/>
          <p14:tracePt t="96722" x="3602038" y="4543425"/>
          <p14:tracePt t="96727" x="3552825" y="4543425"/>
          <p14:tracePt t="96731" x="3502025" y="4543425"/>
          <p14:tracePt t="96734" x="3478213" y="4543425"/>
          <p14:tracePt t="96740" x="3427413" y="4543425"/>
          <p14:tracePt t="96747" x="3389313" y="4543425"/>
          <p14:tracePt t="96750" x="3340100" y="4543425"/>
          <p14:tracePt t="96753" x="3302000" y="4543425"/>
          <p14:tracePt t="96756" x="3252788" y="4543425"/>
          <p14:tracePt t="96760" x="3214688" y="4543425"/>
          <p14:tracePt t="96764" x="3165475" y="4543425"/>
          <p14:tracePt t="96768" x="3089275" y="4543425"/>
          <p14:tracePt t="96772" x="3027363" y="4543425"/>
          <p14:tracePt t="96778" x="2952750" y="4543425"/>
          <p14:tracePt t="96784" x="2827338" y="4543425"/>
          <p14:tracePt t="96788" x="2752725" y="4543425"/>
          <p14:tracePt t="96792" x="2689225" y="4543425"/>
          <p14:tracePt t="96796" x="2614613" y="4543425"/>
          <p14:tracePt t="96802" x="2540000" y="4543425"/>
          <p14:tracePt t="96807" x="2463800" y="4543425"/>
          <p14:tracePt t="96812" x="2401888" y="4543425"/>
          <p14:tracePt t="96816" x="2327275" y="4543425"/>
          <p14:tracePt t="96819" x="2263775" y="4543425"/>
          <p14:tracePt t="96822" x="2189163" y="4543425"/>
          <p14:tracePt t="96827" x="2138363" y="4543425"/>
          <p14:tracePt t="96830" x="2089150" y="4543425"/>
          <p14:tracePt t="96836" x="2038350" y="4543425"/>
          <p14:tracePt t="96840" x="1989138" y="4543425"/>
          <p14:tracePt t="96844" x="1938338" y="4543425"/>
          <p14:tracePt t="96852" x="1851025" y="4543425"/>
          <p14:tracePt t="96858" x="1763713" y="4543425"/>
          <p14:tracePt t="96865" x="1725613" y="4543425"/>
          <p14:tracePt t="96869" x="1689100" y="4543425"/>
          <p14:tracePt t="96873" x="1651000" y="4543425"/>
          <p14:tracePt t="96877" x="1612900" y="4543425"/>
          <p14:tracePt t="96881" x="1576388" y="4543425"/>
          <p14:tracePt t="96884" x="1538288" y="4543425"/>
          <p14:tracePt t="96897" x="1412875" y="4543425"/>
          <p14:tracePt t="96901" x="1376363" y="4543425"/>
          <p14:tracePt t="96905" x="1338263" y="4543425"/>
          <p14:tracePt t="96909" x="1300163" y="4543425"/>
          <p14:tracePt t="96913" x="1250950" y="4543425"/>
          <p14:tracePt t="96917" x="1200150" y="4543425"/>
          <p14:tracePt t="96920" x="1163638" y="4543425"/>
          <p14:tracePt t="96927" x="1100138" y="4543425"/>
          <p14:tracePt t="96930" x="1076325" y="4543425"/>
          <p14:tracePt t="96934" x="1050925" y="4543425"/>
          <p14:tracePt t="96939" x="1012825" y="4530725"/>
          <p14:tracePt t="96942" x="987425" y="4530725"/>
          <p14:tracePt t="96948" x="963613" y="4518025"/>
          <p14:tracePt t="96950" x="925513" y="4505325"/>
          <p14:tracePt t="96955" x="912813" y="4492625"/>
          <p14:tracePt t="96959" x="887413" y="4479925"/>
          <p14:tracePt t="96964" x="863600" y="4467225"/>
          <p14:tracePt t="96971" x="850900" y="4443413"/>
          <p14:tracePt t="96974" x="838200" y="4430713"/>
          <p14:tracePt t="96979" x="825500" y="4418013"/>
          <p14:tracePt t="96983" x="800100" y="4392613"/>
          <p14:tracePt t="96988" x="787400" y="4392613"/>
          <p14:tracePt t="96993" x="763588" y="4354513"/>
          <p14:tracePt t="96997" x="750888" y="4354513"/>
          <p14:tracePt t="97002" x="738188" y="4341813"/>
          <p14:tracePt t="97005" x="725488" y="4341813"/>
          <p14:tracePt t="97009" x="725488" y="4330700"/>
          <p14:tracePt t="97012" x="700088" y="4318000"/>
          <p14:tracePt t="97016" x="687388" y="4318000"/>
          <p14:tracePt t="97021" x="674688" y="4305300"/>
          <p14:tracePt t="97025" x="663575" y="4305300"/>
          <p14:tracePt t="97029" x="650875" y="4292600"/>
          <p14:tracePt t="97034" x="638175" y="4292600"/>
          <p14:tracePt t="97040" x="625475" y="4279900"/>
          <p14:tracePt t="97045" x="612775" y="4279900"/>
          <p14:tracePt t="97059" x="612775" y="4267200"/>
          <p14:tracePt t="97067" x="612775" y="4241800"/>
          <p14:tracePt t="97074" x="612775" y="4230688"/>
          <p14:tracePt t="97079" x="612775" y="4205288"/>
          <p14:tracePt t="97082" x="612775" y="4179888"/>
          <p14:tracePt t="97086" x="612775" y="4154488"/>
          <p14:tracePt t="97090" x="612775" y="4141788"/>
          <p14:tracePt t="97097" x="625475" y="4117975"/>
          <p14:tracePt t="97100" x="650875" y="4092575"/>
          <p14:tracePt t="97106" x="674688" y="4067175"/>
          <p14:tracePt t="97110" x="700088" y="4041775"/>
          <p14:tracePt t="97114" x="725488" y="4029075"/>
          <p14:tracePt t="97120" x="763588" y="4005263"/>
          <p14:tracePt t="97125" x="800100" y="3979863"/>
          <p14:tracePt t="97129" x="838200" y="3979863"/>
          <p14:tracePt t="97134" x="876300" y="3954463"/>
          <p14:tracePt t="97137" x="900113" y="3941763"/>
          <p14:tracePt t="97140" x="925513" y="3929063"/>
          <p14:tracePt t="97147" x="976313" y="3905250"/>
          <p14:tracePt t="97152" x="1050925" y="3892550"/>
          <p14:tracePt t="97156" x="1076325" y="3892550"/>
          <p14:tracePt t="97162" x="1125538" y="3892550"/>
          <p14:tracePt t="97165" x="1176338" y="3892550"/>
          <p14:tracePt t="97168" x="1225550" y="3892550"/>
          <p14:tracePt t="97172" x="1289050" y="3892550"/>
          <p14:tracePt t="97176" x="1363663" y="3892550"/>
          <p14:tracePt t="97184" x="1425575" y="3892550"/>
          <p14:tracePt t="97186" x="1501775" y="3892550"/>
          <p14:tracePt t="97190" x="1576388" y="3879850"/>
          <p14:tracePt t="97196" x="1663700" y="3879850"/>
          <p14:tracePt t="97199" x="1738313" y="3879850"/>
          <p14:tracePt t="97202" x="1814513" y="3879850"/>
          <p14:tracePt t="97206" x="1901825" y="3879850"/>
          <p14:tracePt t="97211" x="1963738" y="3879850"/>
          <p14:tracePt t="97216" x="2051050" y="3879850"/>
          <p14:tracePt t="97219" x="2151063" y="3892550"/>
          <p14:tracePt t="97222" x="2238375" y="3905250"/>
          <p14:tracePt t="97226" x="2327275" y="3916363"/>
          <p14:tracePt t="97231" x="2427288" y="3929063"/>
          <p14:tracePt t="97234" x="2540000" y="3941763"/>
          <p14:tracePt t="97239" x="2640013" y="3954463"/>
          <p14:tracePt t="97245" x="2740025" y="3967163"/>
          <p14:tracePt t="97250" x="2827338" y="3979863"/>
          <p14:tracePt t="97253" x="2914650" y="3992563"/>
          <p14:tracePt t="97258" x="3027363" y="4005263"/>
          <p14:tracePt t="97262" x="3127375" y="4029075"/>
          <p14:tracePt t="97269" x="3340100" y="4067175"/>
          <p14:tracePt t="97274" x="3440113" y="4079875"/>
          <p14:tracePt t="97278" x="3527425" y="4092575"/>
          <p14:tracePt t="97282" x="3627438" y="4117975"/>
          <p14:tracePt t="97289" x="3814763" y="4141788"/>
          <p14:tracePt t="97292" x="3914775" y="4154488"/>
          <p14:tracePt t="97297" x="4027488" y="4167188"/>
          <p14:tracePt t="97303" x="4127500" y="4167188"/>
          <p14:tracePt t="97310" x="4327525" y="4167188"/>
          <p14:tracePt t="97315" x="4403725" y="4167188"/>
          <p14:tracePt t="97319" x="4503738" y="4167188"/>
          <p14:tracePt t="97322" x="4603750" y="4167188"/>
          <p14:tracePt t="97327" x="4691063" y="4167188"/>
          <p14:tracePt t="97331" x="4778375" y="4179888"/>
          <p14:tracePt t="97335" x="4865688" y="4192588"/>
          <p14:tracePt t="97339" x="4953000" y="4192588"/>
          <p14:tracePt t="97342" x="5016500" y="4192588"/>
          <p14:tracePt t="97346" x="5078413" y="4192588"/>
          <p14:tracePt t="97351" x="5141913" y="4205288"/>
          <p14:tracePt t="97355" x="5191125" y="4205288"/>
          <p14:tracePt t="97358" x="5253038" y="4205288"/>
          <p14:tracePt t="97363" x="5316538" y="4217988"/>
          <p14:tracePt t="97368" x="5353050" y="4217988"/>
          <p14:tracePt t="97372" x="5391150" y="4230688"/>
          <p14:tracePt t="97377" x="5429250" y="4230688"/>
          <p14:tracePt t="97385" x="5454650" y="4241800"/>
          <p14:tracePt t="97389" x="5491163" y="4254500"/>
          <p14:tracePt t="97393" x="5529263" y="4254500"/>
          <p14:tracePt t="97397" x="5554663" y="4254500"/>
          <p14:tracePt t="97404" x="5591175" y="4267200"/>
          <p14:tracePt t="97409" x="5616575" y="4267200"/>
          <p14:tracePt t="97415" x="5654675" y="4279900"/>
          <p14:tracePt t="97419" x="5665788" y="4279900"/>
          <p14:tracePt t="97420" x="5703888" y="4279900"/>
          <p14:tracePt t="97425" x="5716588" y="4279900"/>
          <p14:tracePt t="97432" x="5741988" y="4292600"/>
          <p14:tracePt t="97435" x="5767388" y="4305300"/>
          <p14:tracePt t="97440" x="5778500" y="4305300"/>
          <p14:tracePt t="97443" x="5791200" y="4305300"/>
          <p14:tracePt t="97447" x="5803900" y="4305300"/>
          <p14:tracePt t="97451" x="5816600" y="4305300"/>
          <p14:tracePt t="97454" x="5829300" y="4305300"/>
          <p14:tracePt t="97462" x="5842000" y="4318000"/>
          <p14:tracePt t="97466" x="5854700" y="4318000"/>
          <p14:tracePt t="97470" x="5867400" y="4318000"/>
          <p14:tracePt t="97486" x="5878513" y="4330700"/>
          <p14:tracePt t="97522" x="5891213" y="4330700"/>
          <p14:tracePt t="97538" x="5891213" y="4341813"/>
          <p14:tracePt t="97542" x="5891213" y="4354513"/>
          <p14:tracePt t="97545" x="5891213" y="4379913"/>
          <p14:tracePt t="97550" x="5891213" y="4392613"/>
          <p14:tracePt t="97554" x="5878513" y="4418013"/>
          <p14:tracePt t="97558" x="5854700" y="4443413"/>
          <p14:tracePt t="97562" x="5842000" y="4467225"/>
          <p14:tracePt t="97566" x="5829300" y="4492625"/>
          <p14:tracePt t="97570" x="5803900" y="4518025"/>
          <p14:tracePt t="97574" x="5791200" y="4518025"/>
          <p14:tracePt t="97583" x="5767388" y="4543425"/>
          <p14:tracePt t="97586" x="5741988" y="4579938"/>
          <p14:tracePt t="97589" x="5691188" y="4605338"/>
          <p14:tracePt t="97594" x="5665788" y="4643438"/>
          <p14:tracePt t="97599" x="5629275" y="4667250"/>
          <p14:tracePt t="97605" x="5541963" y="4730750"/>
          <p14:tracePt t="97608" x="5516563" y="4756150"/>
          <p14:tracePt t="97613" x="5465763" y="4768850"/>
          <p14:tracePt t="97619" x="5441950" y="4792663"/>
          <p14:tracePt t="97622" x="5391150" y="4830763"/>
          <p14:tracePt t="97625" x="5365750" y="4830763"/>
          <p14:tracePt t="97631" x="5316538" y="4830763"/>
          <p14:tracePt t="97636" x="5216525" y="4856163"/>
          <p14:tracePt t="97642" x="5153025" y="4868863"/>
          <p14:tracePt t="97646" x="5091113" y="4879975"/>
          <p14:tracePt t="97652" x="5016500" y="4879975"/>
          <p14:tracePt t="97655" x="4953000" y="4892675"/>
          <p14:tracePt t="97659" x="4865688" y="4892675"/>
          <p14:tracePt t="97664" x="4778375" y="4892675"/>
          <p14:tracePt t="97668" x="4703763" y="4892675"/>
          <p14:tracePt t="97670" x="4616450" y="4892675"/>
          <p14:tracePt t="97674" x="4527550" y="4892675"/>
          <p14:tracePt t="97680" x="4427538" y="4892675"/>
          <p14:tracePt t="97685" x="4327525" y="4892675"/>
          <p14:tracePt t="97689" x="4214813" y="4892675"/>
          <p14:tracePt t="97692" x="4127500" y="4892675"/>
          <p14:tracePt t="97697" x="4027488" y="4892675"/>
          <p14:tracePt t="97700" x="3927475" y="4879975"/>
          <p14:tracePt t="97704" x="3827463" y="4868863"/>
          <p14:tracePt t="97709" x="3752850" y="4868863"/>
          <p14:tracePt t="97712" x="3689350" y="4868863"/>
          <p14:tracePt t="97716" x="3602038" y="4856163"/>
          <p14:tracePt t="97721" x="3514725" y="4843463"/>
          <p14:tracePt t="97726" x="3440113" y="4830763"/>
          <p14:tracePt t="97729" x="3376613" y="4818063"/>
          <p14:tracePt t="97733" x="3302000" y="4818063"/>
          <p14:tracePt t="97736" x="3240088" y="4805363"/>
          <p14:tracePt t="97740" x="3165475" y="4792663"/>
          <p14:tracePt t="97745" x="3101975" y="4792663"/>
          <p14:tracePt t="97751" x="3040063" y="4779963"/>
          <p14:tracePt t="97754" x="2989263" y="4768850"/>
          <p14:tracePt t="97757" x="2940050" y="4756150"/>
          <p14:tracePt t="97761" x="2876550" y="4756150"/>
          <p14:tracePt t="97767" x="2827338" y="4743450"/>
          <p14:tracePt t="97771" x="2776538" y="4743450"/>
          <p14:tracePt t="97775" x="2740025" y="4730750"/>
          <p14:tracePt t="97779" x="2701925" y="4718050"/>
          <p14:tracePt t="97786" x="2627313" y="4705350"/>
          <p14:tracePt t="97790" x="2589213" y="4705350"/>
          <p14:tracePt t="97796" x="2551113" y="4705350"/>
          <p14:tracePt t="97800" x="2514600" y="4705350"/>
          <p14:tracePt t="97804" x="2476500" y="4705350"/>
          <p14:tracePt t="97806" x="2439988" y="4705350"/>
          <p14:tracePt t="97812" x="2401888" y="4705350"/>
          <p14:tracePt t="97816" x="2363788" y="4692650"/>
          <p14:tracePt t="97820" x="2338388" y="4692650"/>
          <p14:tracePt t="97822" x="2327275" y="4679950"/>
          <p14:tracePt t="97831" x="2314575" y="4679950"/>
          <p14:tracePt t="97833" x="2301875" y="4679950"/>
          <p14:tracePt t="97837" x="2276475" y="4679950"/>
          <p14:tracePt t="97850" x="2251075" y="4679950"/>
          <p14:tracePt t="97877" x="2238375" y="4679950"/>
          <p14:tracePt t="97924" x="2238375" y="4667250"/>
          <p14:tracePt t="97997" x="2227263" y="4667250"/>
          <p14:tracePt t="98052" x="2227263" y="4656138"/>
          <p14:tracePt t="98244" x="2227263" y="4643438"/>
          <p14:tracePt t="98469" x="2227263" y="4630738"/>
          <p14:tracePt t="98636" x="2227263" y="4618038"/>
          <p14:tracePt t="98652" x="2227263" y="4605338"/>
          <p14:tracePt t="98668" x="2227263" y="4592638"/>
          <p14:tracePt t="98677" x="2227263" y="4579938"/>
          <p14:tracePt t="98716" x="2238375" y="4567238"/>
          <p14:tracePt t="98748" x="2238375" y="4554538"/>
          <p14:tracePt t="98757" x="2238375" y="4543425"/>
          <p14:tracePt t="98775" x="2238375" y="4530725"/>
          <p14:tracePt t="98782" x="2238375" y="4518025"/>
          <p14:tracePt t="98795" x="2238375" y="4505325"/>
          <p14:tracePt t="98804" x="2238375" y="4492625"/>
          <p14:tracePt t="98809" x="2251075" y="4492625"/>
          <p14:tracePt t="98839" x="2251075" y="4479925"/>
          <p14:tracePt t="98924" x="2263775" y="4467225"/>
          <p14:tracePt t="98948" x="2263775" y="4454525"/>
          <p14:tracePt t="98952" x="2276475" y="4443413"/>
          <p14:tracePt t="98968" x="2276475" y="4430713"/>
          <p14:tracePt t="98972" x="2289175" y="4430713"/>
          <p14:tracePt t="98976" x="2289175" y="4418013"/>
          <p14:tracePt t="98988" x="2301875" y="4418013"/>
          <p14:tracePt t="98993" x="2314575" y="4405313"/>
          <p14:tracePt t="98997" x="2314575" y="4392613"/>
          <p14:tracePt t="99000" x="2314575" y="4379913"/>
          <p14:tracePt t="99008" x="2327275" y="4354513"/>
          <p14:tracePt t="99023" x="2338388" y="4341813"/>
          <p14:tracePt t="99031" x="2351088" y="4330700"/>
          <p14:tracePt t="99038" x="2363788" y="4330700"/>
          <p14:tracePt t="99047" x="2363788" y="4318000"/>
          <p14:tracePt t="99054" x="2376488" y="4305300"/>
          <p14:tracePt t="99066" x="2389188" y="4305300"/>
          <p14:tracePt t="99077" x="2401888" y="4292600"/>
          <p14:tracePt t="99083" x="2401888" y="4279900"/>
          <p14:tracePt t="99100" x="2401888" y="4267200"/>
          <p14:tracePt t="99124" x="2414588" y="4267200"/>
          <p14:tracePt t="99156" x="2414588" y="4254500"/>
          <p14:tracePt t="99172" x="2427288" y="4254500"/>
          <p14:tracePt t="99188" x="2427288" y="4241800"/>
          <p14:tracePt t="99204" x="2439988" y="4230688"/>
          <p14:tracePt t="99209" x="2439988" y="4217988"/>
          <p14:tracePt t="99216" x="2451100" y="4217988"/>
          <p14:tracePt t="99222" x="2451100" y="4205288"/>
          <p14:tracePt t="99239" x="2451100" y="4192588"/>
          <p14:tracePt t="99242" x="2463800" y="4192588"/>
          <p14:tracePt t="99247" x="2463800" y="4179888"/>
          <p14:tracePt t="99254" x="2463800" y="4167188"/>
          <p14:tracePt t="99270" x="2463800" y="4154488"/>
          <p14:tracePt t="99286" x="2463800" y="4141788"/>
          <p14:tracePt t="99298" x="2463800" y="4129088"/>
          <p14:tracePt t="99304" x="2463800" y="4117975"/>
          <p14:tracePt t="99317" x="2463800" y="4105275"/>
          <p14:tracePt t="99334" x="2463800" y="4092575"/>
          <p14:tracePt t="99346" x="2463800" y="4067175"/>
          <p14:tracePt t="99358" x="2463800" y="4054475"/>
          <p14:tracePt t="99379" x="2451100" y="4029075"/>
          <p14:tracePt t="99390" x="2451100" y="4017963"/>
          <p14:tracePt t="99412" x="2451100" y="4005263"/>
          <p14:tracePt t="99432" x="2451100" y="3992563"/>
          <p14:tracePt t="99436" x="2439988" y="3979863"/>
          <p14:tracePt t="99454" x="2439988" y="3967163"/>
          <p14:tracePt t="99502" x="2439988" y="3954463"/>
          <p14:tracePt t="99511" x="2439988" y="3941763"/>
          <p14:tracePt t="99528" x="2439988" y="3929063"/>
          <p14:tracePt t="99539" x="2439988" y="3916363"/>
          <p14:tracePt t="99543" x="2439988" y="3905250"/>
          <p14:tracePt t="99549" x="2439988" y="3892550"/>
          <p14:tracePt t="99562" x="2439988" y="3879850"/>
          <p14:tracePt t="99567" x="2439988" y="3867150"/>
          <p14:tracePt t="99570" x="2439988" y="3854450"/>
          <p14:tracePt t="99577" x="2439988" y="3841750"/>
          <p14:tracePt t="99623" x="2439988" y="3816350"/>
          <p14:tracePt t="99647" x="2451100" y="3803650"/>
          <p14:tracePt t="99654" x="2463800" y="3803650"/>
          <p14:tracePt t="99663" x="2463800" y="3792538"/>
          <p14:tracePt t="99679" x="2476500" y="3792538"/>
          <p14:tracePt t="99695" x="2489200" y="3792538"/>
          <p14:tracePt t="99702" x="2489200" y="3779838"/>
          <p14:tracePt t="99750" x="2501900" y="3779838"/>
          <p14:tracePt t="99766" x="2514600" y="3779838"/>
          <p14:tracePt t="99782" x="2514600" y="3767138"/>
          <p14:tracePt t="100961" x="2540000" y="3767138"/>
          <p14:tracePt t="100965" x="2551113" y="3767138"/>
          <p14:tracePt t="100969" x="2551113" y="3779838"/>
          <p14:tracePt t="101328" x="2540000" y="3779838"/>
          <p14:tracePt t="101336" x="2527300" y="3779838"/>
          <p14:tracePt t="101552" x="2514600" y="3779838"/>
          <p14:tracePt t="101592" x="2514600" y="3792538"/>
          <p14:tracePt t="101680" x="2514600" y="3803650"/>
          <p14:tracePt t="101688" x="2527300" y="3816350"/>
          <p14:tracePt t="101700" x="2540000" y="3829050"/>
          <p14:tracePt t="101704" x="2551113" y="3829050"/>
          <p14:tracePt t="101709" x="2551113" y="3841750"/>
          <p14:tracePt t="101714" x="2563813" y="3854450"/>
          <p14:tracePt t="101716" x="2563813" y="3867150"/>
          <p14:tracePt t="101720" x="2589213" y="3892550"/>
          <p14:tracePt t="101731" x="2589213" y="3905250"/>
          <p14:tracePt t="101735" x="2601913" y="3916363"/>
          <p14:tracePt t="101739" x="2601913" y="3929063"/>
          <p14:tracePt t="101743" x="2601913" y="3954463"/>
          <p14:tracePt t="101765" x="2601913" y="3979863"/>
          <p14:tracePt t="102050" x="2627313" y="4005263"/>
          <p14:tracePt t="102055" x="2651125" y="4029075"/>
          <p14:tracePt t="102059" x="2689225" y="4041775"/>
          <p14:tracePt t="102062" x="2701925" y="4041775"/>
          <p14:tracePt t="102069" x="2714625" y="4067175"/>
          <p14:tracePt t="102072" x="2740025" y="4067175"/>
          <p14:tracePt t="102079" x="2763838" y="4067175"/>
          <p14:tracePt t="102085" x="2789238" y="4067175"/>
          <p14:tracePt t="102090" x="2801938" y="4067175"/>
          <p14:tracePt t="102093" x="2814638" y="4067175"/>
          <p14:tracePt t="102098" x="2840038" y="4067175"/>
          <p14:tracePt t="102102" x="2863850" y="4067175"/>
          <p14:tracePt t="102105" x="2876550" y="4067175"/>
          <p14:tracePt t="102119" x="2889250" y="4067175"/>
          <p14:tracePt t="102124" x="2901950" y="4067175"/>
          <p14:tracePt t="102131" x="2914650" y="4067175"/>
          <p14:tracePt t="102140" x="2927350" y="4067175"/>
          <p14:tracePt t="102145" x="2927350" y="4079875"/>
          <p14:tracePt t="102154" x="2940050" y="4079875"/>
          <p14:tracePt t="102194" x="2940050" y="4092575"/>
          <p14:tracePt t="102219" x="2940050" y="4105275"/>
          <p14:tracePt t="102226" x="2940050" y="4117975"/>
          <p14:tracePt t="102230" x="2940050" y="4129088"/>
          <p14:tracePt t="102235" x="2940050" y="4141788"/>
          <p14:tracePt t="102238" x="2940050" y="4154488"/>
          <p14:tracePt t="102243" x="2940050" y="4179888"/>
          <p14:tracePt t="102248" x="2940050" y="4192588"/>
          <p14:tracePt t="102251" x="2940050" y="4217988"/>
          <p14:tracePt t="102256" x="2940050" y="4230688"/>
          <p14:tracePt t="102263" x="2940050" y="4241800"/>
          <p14:tracePt t="102266" x="2940050" y="4254500"/>
          <p14:tracePt t="102268" x="2940050" y="4267200"/>
          <p14:tracePt t="102272" x="2927350" y="4279900"/>
          <p14:tracePt t="102278" x="2927350" y="4292600"/>
          <p14:tracePt t="102284" x="2914650" y="4292600"/>
          <p14:tracePt t="102289" x="2914650" y="4305300"/>
          <p14:tracePt t="102293" x="2901950" y="4305300"/>
          <p14:tracePt t="102322" x="2889250" y="4305300"/>
          <p14:tracePt t="102396" x="2889250" y="4318000"/>
          <p14:tracePt t="102404" x="2889250" y="4330700"/>
          <p14:tracePt t="102408" x="2889250" y="4341813"/>
          <p14:tracePt t="102413" x="2889250" y="4354513"/>
          <p14:tracePt t="102418" x="2889250" y="4367213"/>
          <p14:tracePt t="102420" x="2889250" y="4379913"/>
          <p14:tracePt t="102426" x="2889250" y="4418013"/>
          <p14:tracePt t="102432" x="2889250" y="4467225"/>
          <p14:tracePt t="102436" x="2889250" y="4492625"/>
          <p14:tracePt t="102440" x="2889250" y="4530725"/>
          <p14:tracePt t="102445" x="2889250" y="4554538"/>
          <p14:tracePt t="102449" x="2889250" y="4592638"/>
          <p14:tracePt t="102453" x="2889250" y="4630738"/>
          <p14:tracePt t="102459" x="2889250" y="4656138"/>
          <p14:tracePt t="102463" x="2889250" y="4692650"/>
          <p14:tracePt t="102467" x="2889250" y="4743450"/>
          <p14:tracePt t="102470" x="2889250" y="4768850"/>
          <p14:tracePt t="102475" x="2863850" y="4805363"/>
          <p14:tracePt t="102479" x="2852738" y="4856163"/>
          <p14:tracePt t="102483" x="2840038" y="4892675"/>
          <p14:tracePt t="102487" x="2827338" y="4918075"/>
          <p14:tracePt t="102491" x="2801938" y="4956175"/>
          <p14:tracePt t="102495" x="2789238" y="4981575"/>
          <p14:tracePt t="102499" x="2763838" y="5005388"/>
          <p14:tracePt t="102502" x="2763838" y="5043488"/>
          <p14:tracePt t="102507" x="2752725" y="5081588"/>
          <p14:tracePt t="102512" x="2714625" y="5130800"/>
          <p14:tracePt t="102517" x="2714625" y="5156200"/>
          <p14:tracePt t="102521" x="2689225" y="5181600"/>
          <p14:tracePt t="102524" x="2689225" y="5205413"/>
          <p14:tracePt t="102529" x="2663825" y="5230813"/>
          <p14:tracePt t="102532" x="2651125" y="5256213"/>
          <p14:tracePt t="102537" x="2640013" y="5281613"/>
          <p14:tracePt t="102541" x="2627313" y="5305425"/>
          <p14:tracePt t="102546" x="2627313" y="5318125"/>
          <p14:tracePt t="102552" x="2614613" y="5368925"/>
          <p14:tracePt t="102556" x="2576513" y="5394325"/>
          <p14:tracePt t="102562" x="2576513" y="5407025"/>
          <p14:tracePt t="102568" x="2576513" y="5430838"/>
          <p14:tracePt t="102573" x="2551113" y="5481638"/>
          <p14:tracePt t="102579" x="2540000" y="5494338"/>
          <p14:tracePt t="102583" x="2527300" y="5507038"/>
          <p14:tracePt t="102588" x="2527300" y="5530850"/>
          <p14:tracePt t="102591" x="2514600" y="5543550"/>
          <p14:tracePt t="102595" x="2501900" y="5568950"/>
          <p14:tracePt t="102601" x="2489200" y="5581650"/>
          <p14:tracePt t="102607" x="2463800" y="5619750"/>
          <p14:tracePt t="102617" x="2451100" y="5630863"/>
          <p14:tracePt t="102623" x="2451100" y="5656263"/>
          <p14:tracePt t="102628" x="2439988" y="5656263"/>
          <p14:tracePt t="102635" x="2427288" y="5668963"/>
          <p14:tracePt t="102645" x="2414588" y="5681663"/>
          <p14:tracePt t="102650" x="2414588" y="5694363"/>
          <p14:tracePt t="102653" x="2401888" y="5694363"/>
          <p14:tracePt t="102657" x="2389188" y="5707063"/>
          <p14:tracePt t="102663" x="2376488" y="5732463"/>
          <p14:tracePt t="102668" x="2351088" y="5756275"/>
          <p14:tracePt t="102672" x="2338388" y="5756275"/>
          <p14:tracePt t="102682" x="2301875" y="5794375"/>
          <p14:tracePt t="102686" x="2276475" y="5807075"/>
          <p14:tracePt t="102690" x="2251075" y="5819775"/>
          <p14:tracePt t="102692" x="2238375" y="5819775"/>
          <p14:tracePt t="102698" x="2214563" y="5819775"/>
          <p14:tracePt t="102701" x="2189163" y="5819775"/>
          <p14:tracePt t="102706" x="2189163" y="5832475"/>
          <p14:tracePt t="102712" x="2163763" y="5832475"/>
          <p14:tracePt t="102718" x="2151063" y="5843588"/>
          <p14:tracePt t="102747" x="2138363" y="5843588"/>
          <p14:tracePt t="102762" x="2114550" y="5843588"/>
          <p14:tracePt t="102770" x="2089150" y="5832475"/>
          <p14:tracePt t="102775" x="2089150" y="5819775"/>
          <p14:tracePt t="102781" x="2076450" y="5807075"/>
          <p14:tracePt t="102797" x="2076450" y="5794375"/>
          <p14:tracePt t="102805" x="2063750" y="5781675"/>
          <p14:tracePt t="102810" x="2051050" y="5781675"/>
          <p14:tracePt t="102815" x="2038350" y="5768975"/>
          <p14:tracePt t="102820" x="2025650" y="5756275"/>
          <p14:tracePt t="102824" x="2025650" y="5743575"/>
          <p14:tracePt t="102833" x="2014538" y="5732463"/>
          <p14:tracePt t="102836" x="2001838" y="5707063"/>
          <p14:tracePt t="102842" x="2001838" y="5694363"/>
          <p14:tracePt t="102848" x="2001838" y="5681663"/>
          <p14:tracePt t="102856" x="2001838" y="5656263"/>
          <p14:tracePt t="102860" x="2001838" y="5643563"/>
          <p14:tracePt t="102868" x="1989138" y="5607050"/>
          <p14:tracePt t="102871" x="1989138" y="5581650"/>
          <p14:tracePt t="102874" x="1976438" y="5568950"/>
          <p14:tracePt t="102878" x="1976438" y="5556250"/>
          <p14:tracePt t="102896" x="1976438" y="5518150"/>
          <p14:tracePt t="102904" x="1976438" y="5507038"/>
          <p14:tracePt t="102920" x="1976438" y="5494338"/>
          <p14:tracePt t="102929" x="1976438" y="5481638"/>
          <p14:tracePt t="102933" x="1976438" y="5468938"/>
          <p14:tracePt t="102940" x="1976438" y="5456238"/>
          <p14:tracePt t="102945" x="1976438" y="5443538"/>
          <p14:tracePt t="102950" x="1989138" y="5430838"/>
          <p14:tracePt t="102953" x="1989138" y="5418138"/>
          <p14:tracePt t="102956" x="2001838" y="5394325"/>
          <p14:tracePt t="102962" x="2014538" y="5381625"/>
          <p14:tracePt t="102966" x="2038350" y="5356225"/>
          <p14:tracePt t="102971" x="2051050" y="5330825"/>
          <p14:tracePt t="102974" x="2063750" y="5330825"/>
          <p14:tracePt t="102979" x="2089150" y="5305425"/>
          <p14:tracePt t="102984" x="2089150" y="5281613"/>
          <p14:tracePt t="102987" x="2101850" y="5268913"/>
          <p14:tracePt t="102990" x="2114550" y="5243513"/>
          <p14:tracePt t="102995" x="2114550" y="5230813"/>
          <p14:tracePt t="103000" x="2127250" y="5205413"/>
          <p14:tracePt t="103002" x="2138363" y="5194300"/>
          <p14:tracePt t="103006" x="2138363" y="5168900"/>
          <p14:tracePt t="103012" x="2138363" y="5156200"/>
          <p14:tracePt t="103016" x="2138363" y="5143500"/>
          <p14:tracePt t="103019" x="2151063" y="5143500"/>
          <p14:tracePt t="103164" x="2163763" y="5143500"/>
          <p14:tracePt t="103182" x="2163763" y="5156200"/>
          <p14:tracePt t="103190" x="2163763" y="5181600"/>
          <p14:tracePt t="103195" x="2163763" y="5194300"/>
          <p14:tracePt t="103202" x="2163763" y="5205413"/>
          <p14:tracePt t="103207" x="2176463" y="5218113"/>
          <p14:tracePt t="103216" x="2176463" y="5230813"/>
          <p14:tracePt t="103219" x="2176463" y="5243513"/>
          <p14:tracePt t="103225" x="2176463" y="5268913"/>
          <p14:tracePt t="103231" x="2176463" y="5281613"/>
          <p14:tracePt t="103233" x="2176463" y="5294313"/>
          <p14:tracePt t="103237" x="2176463" y="5305425"/>
          <p14:tracePt t="103240" x="2176463" y="5318125"/>
          <p14:tracePt t="103245" x="2163763" y="5343525"/>
          <p14:tracePt t="103248" x="2163763" y="5356225"/>
          <p14:tracePt t="103253" x="2138363" y="5381625"/>
          <p14:tracePt t="103256" x="2138363" y="5394325"/>
          <p14:tracePt t="103262" x="2138363" y="5407025"/>
          <p14:tracePt t="103265" x="2127250" y="5430838"/>
          <p14:tracePt t="103268" x="2114550" y="5443538"/>
          <p14:tracePt t="103272" x="2101850" y="5456238"/>
          <p14:tracePt t="103281" x="2076450" y="5481638"/>
          <p14:tracePt t="103286" x="2076450" y="5494338"/>
          <p14:tracePt t="103291" x="2051050" y="5507038"/>
          <p14:tracePt t="103296" x="2051050" y="5518150"/>
          <p14:tracePt t="103300" x="2038350" y="5518150"/>
          <p14:tracePt t="103303" x="2014538" y="5530850"/>
          <p14:tracePt t="103307" x="1976438" y="5530850"/>
          <p14:tracePt t="103315" x="1951038" y="5556250"/>
          <p14:tracePt t="103323" x="1938338" y="5568950"/>
          <p14:tracePt t="103327" x="1914525" y="5568950"/>
          <p14:tracePt t="103330" x="1914525" y="5581650"/>
          <p14:tracePt t="103336" x="1889125" y="5581650"/>
          <p14:tracePt t="103339" x="1863725" y="5581650"/>
          <p14:tracePt t="103344" x="1851025" y="5594350"/>
          <p14:tracePt t="103349" x="1838325" y="5607050"/>
          <p14:tracePt t="103353" x="1825625" y="5607050"/>
          <p14:tracePt t="103356" x="1814513" y="5607050"/>
          <p14:tracePt t="103360" x="1789113" y="5607050"/>
          <p14:tracePt t="103366" x="1763713" y="5607050"/>
          <p14:tracePt t="103368" x="1751013" y="5607050"/>
          <p14:tracePt t="103372" x="1738313" y="5607050"/>
          <p14:tracePt t="103377" x="1714500" y="5607050"/>
          <p14:tracePt t="103381" x="1689100" y="5607050"/>
          <p14:tracePt t="103384" x="1676400" y="5607050"/>
          <p14:tracePt t="103388" x="1651000" y="5607050"/>
          <p14:tracePt t="103393" x="1625600" y="5607050"/>
          <p14:tracePt t="103397" x="1612900" y="5607050"/>
          <p14:tracePt t="103401" x="1589088" y="5607050"/>
          <p14:tracePt t="103405" x="1563688" y="5607050"/>
          <p14:tracePt t="103411" x="1538288" y="5607050"/>
          <p14:tracePt t="103415" x="1525588" y="5607050"/>
          <p14:tracePt t="103419" x="1512888" y="5607050"/>
          <p14:tracePt t="103422" x="1476375" y="5594350"/>
          <p14:tracePt t="103426" x="1450975" y="5594350"/>
          <p14:tracePt t="103430" x="1438275" y="5581650"/>
          <p14:tracePt t="103435" x="1425575" y="5581650"/>
          <p14:tracePt t="103438" x="1401763" y="5581650"/>
          <p14:tracePt t="103442" x="1376363" y="5568950"/>
          <p14:tracePt t="103446" x="1350963" y="5543550"/>
          <p14:tracePt t="103450" x="1338263" y="5543550"/>
          <p14:tracePt t="103454" x="1312863" y="5530850"/>
          <p14:tracePt t="103458" x="1289050" y="5518150"/>
          <p14:tracePt t="103463" x="1276350" y="5507038"/>
          <p14:tracePt t="103468" x="1225550" y="5494338"/>
          <p14:tracePt t="103476" x="1200150" y="5481638"/>
          <p14:tracePt t="103480" x="1189038" y="5468938"/>
          <p14:tracePt t="103484" x="1176338" y="5456238"/>
          <p14:tracePt t="103488" x="1163638" y="5456238"/>
          <p14:tracePt t="103492" x="1138238" y="5430838"/>
          <p14:tracePt t="103501" x="1125538" y="5418138"/>
          <p14:tracePt t="103504" x="1112838" y="5407025"/>
          <p14:tracePt t="103508" x="1112838" y="5394325"/>
          <p14:tracePt t="103512" x="1100138" y="5381625"/>
          <p14:tracePt t="103517" x="1100138" y="5356225"/>
          <p14:tracePt t="103521" x="1089025" y="5343525"/>
          <p14:tracePt t="103526" x="1076325" y="5318125"/>
          <p14:tracePt t="103529" x="1076325" y="5305425"/>
          <p14:tracePt t="103536" x="1063625" y="5268913"/>
          <p14:tracePt t="103540" x="1063625" y="5256213"/>
          <p14:tracePt t="103544" x="1063625" y="5230813"/>
          <p14:tracePt t="103552" x="1050925" y="5194300"/>
          <p14:tracePt t="103556" x="1050925" y="5181600"/>
          <p14:tracePt t="103559" x="1050925" y="5156200"/>
          <p14:tracePt t="103564" x="1050925" y="5130800"/>
          <p14:tracePt t="103569" x="1050925" y="5105400"/>
          <p14:tracePt t="103572" x="1050925" y="5081588"/>
          <p14:tracePt t="103575" x="1050925" y="5068888"/>
          <p14:tracePt t="103580" x="1050925" y="5043488"/>
          <p14:tracePt t="103583" x="1050925" y="5018088"/>
          <p14:tracePt t="103587" x="1063625" y="4981575"/>
          <p14:tracePt t="103591" x="1076325" y="4956175"/>
          <p14:tracePt t="103597" x="1100138" y="4930775"/>
          <p14:tracePt t="103600" x="1138238" y="4879975"/>
          <p14:tracePt t="103604" x="1163638" y="4868863"/>
          <p14:tracePt t="103609" x="1189038" y="4843463"/>
          <p14:tracePt t="103613" x="1212850" y="4805363"/>
          <p14:tracePt t="103618" x="1238250" y="4792663"/>
          <p14:tracePt t="103620" x="1276350" y="4779963"/>
          <p14:tracePt t="103624" x="1312863" y="4756150"/>
          <p14:tracePt t="103630" x="1350963" y="4730750"/>
          <p14:tracePt t="103637" x="1412875" y="4705350"/>
          <p14:tracePt t="103641" x="1450975" y="4705350"/>
          <p14:tracePt t="103645" x="1489075" y="4692650"/>
          <p14:tracePt t="103650" x="1525588" y="4679950"/>
          <p14:tracePt t="103652" x="1563688" y="4679950"/>
          <p14:tracePt t="103659" x="1601788" y="4667250"/>
          <p14:tracePt t="103662" x="1638300" y="4667250"/>
          <p14:tracePt t="103668" x="1676400" y="4667250"/>
          <p14:tracePt t="103670" x="1725613" y="4667250"/>
          <p14:tracePt t="103674" x="1776413" y="4667250"/>
          <p14:tracePt t="103679" x="1814513" y="4667250"/>
          <p14:tracePt t="103682" x="1863725" y="4667250"/>
          <p14:tracePt t="103686" x="1901825" y="4667250"/>
          <p14:tracePt t="103690" x="1938338" y="4667250"/>
          <p14:tracePt t="103695" x="1976438" y="4667250"/>
          <p14:tracePt t="103698" x="2014538" y="4667250"/>
          <p14:tracePt t="103702" x="2063750" y="4705350"/>
          <p14:tracePt t="103707" x="2089150" y="4705350"/>
          <p14:tracePt t="103711" x="2127250" y="4730750"/>
          <p14:tracePt t="103716" x="2163763" y="4768850"/>
          <p14:tracePt t="103720" x="2214563" y="4779963"/>
          <p14:tracePt t="103724" x="2251075" y="4818063"/>
          <p14:tracePt t="103728" x="2301875" y="4843463"/>
          <p14:tracePt t="103732" x="2338388" y="4879975"/>
          <p14:tracePt t="103736" x="2363788" y="4905375"/>
          <p14:tracePt t="103740" x="2401888" y="4930775"/>
          <p14:tracePt t="103745" x="2427288" y="4956175"/>
          <p14:tracePt t="103749" x="2439988" y="4981575"/>
          <p14:tracePt t="103754" x="2463800" y="5005388"/>
          <p14:tracePt t="103756" x="2476500" y="5030788"/>
          <p14:tracePt t="103761" x="2489200" y="5056188"/>
          <p14:tracePt t="103765" x="2489200" y="5081588"/>
          <p14:tracePt t="103773" x="2514600" y="5143500"/>
          <p14:tracePt t="103776" x="2514600" y="5168900"/>
          <p14:tracePt t="103787" x="2527300" y="5230813"/>
          <p14:tracePt t="103792" x="2527300" y="5268913"/>
          <p14:tracePt t="103795" x="2527300" y="5305425"/>
          <p14:tracePt t="103799" x="2527300" y="5343525"/>
          <p14:tracePt t="103803" x="2527300" y="5381625"/>
          <p14:tracePt t="103807" x="2527300" y="5407025"/>
          <p14:tracePt t="103813" x="2527300" y="5443538"/>
          <p14:tracePt t="103816" x="2527300" y="5481638"/>
          <p14:tracePt t="103819" x="2501900" y="5518150"/>
          <p14:tracePt t="103822" x="2476500" y="5556250"/>
          <p14:tracePt t="103827" x="2451100" y="5581650"/>
          <p14:tracePt t="103832" x="2439988" y="5607050"/>
          <p14:tracePt t="103835" x="2401888" y="5656263"/>
          <p14:tracePt t="103839" x="2389188" y="5668963"/>
          <p14:tracePt t="103845" x="2351088" y="5707063"/>
          <p14:tracePt t="103849" x="2338388" y="5732463"/>
          <p14:tracePt t="103853" x="2314575" y="5756275"/>
          <p14:tracePt t="103857" x="2289175" y="5781675"/>
          <p14:tracePt t="103862" x="2263775" y="5807075"/>
          <p14:tracePt t="103868" x="2189163" y="5856288"/>
          <p14:tracePt t="103872" x="2163763" y="5868988"/>
          <p14:tracePt t="103877" x="2114550" y="5881688"/>
          <p14:tracePt t="103883" x="2076450" y="5894388"/>
          <p14:tracePt t="103896" x="1925638" y="5907088"/>
          <p14:tracePt t="103900" x="1876425" y="5907088"/>
          <p14:tracePt t="103907" x="1825625" y="5907088"/>
          <p14:tracePt t="103912" x="1776413" y="5907088"/>
          <p14:tracePt t="103917" x="1738313" y="5907088"/>
          <p14:tracePt t="103919" x="1689100" y="5907088"/>
          <p14:tracePt t="103922" x="1625600" y="5907088"/>
          <p14:tracePt t="103928" x="1589088" y="5907088"/>
          <p14:tracePt t="103935" x="1512888" y="5894388"/>
          <p14:tracePt t="103940" x="1476375" y="5894388"/>
          <p14:tracePt t="103942" x="1463675" y="5881688"/>
          <p14:tracePt t="103947" x="1425575" y="5843588"/>
          <p14:tracePt t="103950" x="1401763" y="5832475"/>
          <p14:tracePt t="103955" x="1389063" y="5819775"/>
          <p14:tracePt t="103958" x="1363663" y="5807075"/>
          <p14:tracePt t="103962" x="1363663" y="5794375"/>
          <p14:tracePt t="103968" x="1338263" y="5768975"/>
          <p14:tracePt t="103973" x="1312863" y="5743575"/>
          <p14:tracePt t="103977" x="1312863" y="5732463"/>
          <p14:tracePt t="103981" x="1300163" y="5719763"/>
          <p14:tracePt t="103986" x="1289050" y="5681663"/>
          <p14:tracePt t="103989" x="1276350" y="5656263"/>
          <p14:tracePt t="103997" x="1276350" y="5594350"/>
          <p14:tracePt t="104002" x="1263650" y="5568950"/>
          <p14:tracePt t="104006" x="1263650" y="5543550"/>
          <p14:tracePt t="104010" x="1263650" y="5518150"/>
          <p14:tracePt t="104013" x="1263650" y="5481638"/>
          <p14:tracePt t="104016" x="1263650" y="5456238"/>
          <p14:tracePt t="104020" x="1263650" y="5430838"/>
          <p14:tracePt t="104025" x="1263650" y="5407025"/>
          <p14:tracePt t="104031" x="1263650" y="5368925"/>
          <p14:tracePt t="104035" x="1263650" y="5330825"/>
          <p14:tracePt t="104038" x="1263650" y="5305425"/>
          <p14:tracePt t="104044" x="1276350" y="5294313"/>
          <p14:tracePt t="104049" x="1300163" y="5268913"/>
          <p14:tracePt t="104052" x="1312863" y="5230813"/>
          <p14:tracePt t="104055" x="1325563" y="5218113"/>
          <p14:tracePt t="104060" x="1338263" y="5205413"/>
          <p14:tracePt t="104067" x="1389063" y="5156200"/>
          <p14:tracePt t="104070" x="1401763" y="5156200"/>
          <p14:tracePt t="104075" x="1438275" y="5143500"/>
          <p14:tracePt t="104084" x="1501775" y="5118100"/>
          <p14:tracePt t="104087" x="1538288" y="5118100"/>
          <p14:tracePt t="104093" x="1576388" y="5105400"/>
          <p14:tracePt t="104099" x="1612900" y="5105400"/>
          <p14:tracePt t="104103" x="1651000" y="5105400"/>
          <p14:tracePt t="104106" x="1689100" y="5105400"/>
          <p14:tracePt t="104109" x="1738313" y="5105400"/>
          <p14:tracePt t="104114" x="1789113" y="5105400"/>
          <p14:tracePt t="104116" x="1814513" y="5105400"/>
          <p14:tracePt t="104120" x="1863725" y="5105400"/>
          <p14:tracePt t="104124" x="1901825" y="5105400"/>
          <p14:tracePt t="104129" x="1938338" y="5105400"/>
          <p14:tracePt t="104134" x="1989138" y="5118100"/>
          <p14:tracePt t="104137" x="2025650" y="5130800"/>
          <p14:tracePt t="104141" x="2089150" y="5156200"/>
          <p14:tracePt t="104146" x="2127250" y="5181600"/>
          <p14:tracePt t="104150" x="2163763" y="5194300"/>
          <p14:tracePt t="104156" x="2214563" y="5230813"/>
          <p14:tracePt t="104159" x="2251075" y="5256213"/>
          <p14:tracePt t="104164" x="2276475" y="5268913"/>
          <p14:tracePt t="104171" x="2314575" y="5318125"/>
          <p14:tracePt t="104175" x="2327275" y="5356225"/>
          <p14:tracePt t="104177" x="2327275" y="5368925"/>
          <p14:tracePt t="104186" x="2327275" y="5418138"/>
          <p14:tracePt t="104190" x="2327275" y="5443538"/>
          <p14:tracePt t="104195" x="2327275" y="5481638"/>
          <p14:tracePt t="104199" x="2327275" y="5518150"/>
          <p14:tracePt t="104203" x="2327275" y="5543550"/>
          <p14:tracePt t="104206" x="2327275" y="5568950"/>
          <p14:tracePt t="104211" x="2327275" y="5607050"/>
          <p14:tracePt t="104216" x="2327275" y="5630863"/>
          <p14:tracePt t="104220" x="2301875" y="5656263"/>
          <p14:tracePt t="104226" x="2276475" y="5694363"/>
          <p14:tracePt t="104229" x="2263775" y="5707063"/>
          <p14:tracePt t="104234" x="2227263" y="5732463"/>
          <p14:tracePt t="104237" x="2201863" y="5732463"/>
          <p14:tracePt t="104240" x="2163763" y="5756275"/>
          <p14:tracePt t="104245" x="2138363" y="5756275"/>
          <p14:tracePt t="104249" x="2114550" y="5768975"/>
          <p14:tracePt t="104252" x="2063750" y="5781675"/>
          <p14:tracePt t="104257" x="2025650" y="5781675"/>
          <p14:tracePt t="104268" x="1914525" y="5781675"/>
          <p14:tracePt t="104274" x="1876425" y="5781675"/>
          <p14:tracePt t="104280" x="1838325" y="5781675"/>
          <p14:tracePt t="104285" x="1801813" y="5781675"/>
          <p14:tracePt t="104289" x="1763713" y="5781675"/>
          <p14:tracePt t="104292" x="1725613" y="5781675"/>
          <p14:tracePt t="104299" x="1651000" y="5768975"/>
          <p14:tracePt t="104302" x="1625600" y="5756275"/>
          <p14:tracePt t="104306" x="1589088" y="5743575"/>
          <p14:tracePt t="104311" x="1550988" y="5732463"/>
          <p14:tracePt t="104315" x="1512888" y="5707063"/>
          <p14:tracePt t="104320" x="1489075" y="5694363"/>
          <p14:tracePt t="104322" x="1476375" y="5668963"/>
          <p14:tracePt t="104327" x="1463675" y="5668963"/>
          <p14:tracePt t="104331" x="1450975" y="5656263"/>
          <p14:tracePt t="104336" x="1425575" y="5619750"/>
          <p14:tracePt t="104340" x="1401763" y="5607050"/>
          <p14:tracePt t="104345" x="1389063" y="5581650"/>
          <p14:tracePt t="104350" x="1376363" y="5568950"/>
          <p14:tracePt t="104353" x="1363663" y="5530850"/>
          <p14:tracePt t="104356" x="1350963" y="5507038"/>
          <p14:tracePt t="104362" x="1325563" y="5481638"/>
          <p14:tracePt t="104366" x="1325563" y="5443538"/>
          <p14:tracePt t="104368" x="1325563" y="5407025"/>
          <p14:tracePt t="104372" x="1312863" y="5368925"/>
          <p14:tracePt t="104376" x="1312863" y="5343525"/>
          <p14:tracePt t="104381" x="1312863" y="5305425"/>
          <p14:tracePt t="104386" x="1312863" y="5268913"/>
          <p14:tracePt t="104389" x="1312863" y="5230813"/>
          <p14:tracePt t="104394" x="1312863" y="5205413"/>
          <p14:tracePt t="104398" x="1312863" y="5181600"/>
          <p14:tracePt t="104402" x="1312863" y="5156200"/>
          <p14:tracePt t="104409" x="1312863" y="5143500"/>
          <p14:tracePt t="104416" x="1325563" y="5081588"/>
          <p14:tracePt t="104420" x="1350963" y="5068888"/>
          <p14:tracePt t="104425" x="1389063" y="5043488"/>
          <p14:tracePt t="104436" x="1463675" y="5018088"/>
          <p14:tracePt t="104439" x="1501775" y="4992688"/>
          <p14:tracePt t="104444" x="1525588" y="4992688"/>
          <p14:tracePt t="104447" x="1563688" y="4992688"/>
          <p14:tracePt t="104450" x="1589088" y="4992688"/>
          <p14:tracePt t="104454" x="1638300" y="4992688"/>
          <p14:tracePt t="104459" x="1689100" y="4981575"/>
          <p14:tracePt t="104465" x="1751013" y="4968875"/>
          <p14:tracePt t="104469" x="1801813" y="4968875"/>
          <p14:tracePt t="104473" x="1851025" y="4968875"/>
          <p14:tracePt t="104477" x="1914525" y="4968875"/>
          <p14:tracePt t="104480" x="1989138" y="4968875"/>
          <p14:tracePt t="104484" x="2051050" y="4968875"/>
          <p14:tracePt t="104488" x="2127250" y="4968875"/>
          <p14:tracePt t="104492" x="2176463" y="4968875"/>
          <p14:tracePt t="104497" x="2251075" y="4981575"/>
          <p14:tracePt t="104500" x="2301875" y="4981575"/>
          <p14:tracePt t="104504" x="2351088" y="5005388"/>
          <p14:tracePt t="104509" x="2414588" y="5043488"/>
          <p14:tracePt t="104513" x="2463800" y="5081588"/>
          <p14:tracePt t="104518" x="2501900" y="5092700"/>
          <p14:tracePt t="104520" x="2540000" y="5118100"/>
          <p14:tracePt t="104526" x="2589213" y="5156200"/>
          <p14:tracePt t="104532" x="2627313" y="5181600"/>
          <p14:tracePt t="104534" x="2651125" y="5205413"/>
          <p14:tracePt t="104539" x="2663825" y="5230813"/>
          <p14:tracePt t="104542" x="2676525" y="5256213"/>
          <p14:tracePt t="104546" x="2689225" y="5281613"/>
          <p14:tracePt t="104551" x="2689225" y="5318125"/>
          <p14:tracePt t="104555" x="2689225" y="5343525"/>
          <p14:tracePt t="104559" x="2689225" y="5381625"/>
          <p14:tracePt t="104561" x="2689225" y="5418138"/>
          <p14:tracePt t="104566" x="2689225" y="5456238"/>
          <p14:tracePt t="104572" x="2689225" y="5494338"/>
          <p14:tracePt t="104574" x="2689225" y="5530850"/>
          <p14:tracePt t="104579" x="2651125" y="5581650"/>
          <p14:tracePt t="104583" x="2627313" y="5630863"/>
          <p14:tracePt t="104588" x="2614613" y="5681663"/>
          <p14:tracePt t="104592" x="2576513" y="5719763"/>
          <p14:tracePt t="104598" x="2527300" y="5768975"/>
          <p14:tracePt t="104602" x="2489200" y="5807075"/>
          <p14:tracePt t="104604" x="2439988" y="5856288"/>
          <p14:tracePt t="104609" x="2401888" y="5894388"/>
          <p14:tracePt t="104613" x="2338388" y="5907088"/>
          <p14:tracePt t="104616" x="2289175" y="5907088"/>
          <p14:tracePt t="104620" x="2263775" y="5907088"/>
          <p14:tracePt t="104624" x="2214563" y="5919788"/>
          <p14:tracePt t="104628" x="2138363" y="5932488"/>
          <p14:tracePt t="104632" x="2076450" y="5932488"/>
          <p14:tracePt t="104636" x="1989138" y="5932488"/>
          <p14:tracePt t="104640" x="1901825" y="5932488"/>
          <p14:tracePt t="104645" x="1825625" y="5932488"/>
          <p14:tracePt t="104651" x="1751013" y="5932488"/>
          <p14:tracePt t="104654" x="1689100" y="5932488"/>
          <p14:tracePt t="104659" x="1601788" y="5932488"/>
          <p14:tracePt t="104663" x="1512888" y="5919788"/>
          <p14:tracePt t="104669" x="1425575" y="5907088"/>
          <p14:tracePt t="104672" x="1338263" y="5881688"/>
          <p14:tracePt t="104675" x="1289050" y="5868988"/>
          <p14:tracePt t="104679" x="1212850" y="5856288"/>
          <p14:tracePt t="104682" x="1163638" y="5843588"/>
          <p14:tracePt t="104686" x="1100138" y="5819775"/>
          <p14:tracePt t="104690" x="1063625" y="5794375"/>
          <p14:tracePt t="104696" x="1025525" y="5768975"/>
          <p14:tracePt t="104702" x="938213" y="5756275"/>
          <p14:tracePt t="104707" x="912813" y="5732463"/>
          <p14:tracePt t="104712" x="887413" y="5719763"/>
          <p14:tracePt t="104717" x="876300" y="5707063"/>
          <p14:tracePt t="104724" x="850900" y="5694363"/>
          <p14:tracePt t="104730" x="850900" y="5681663"/>
          <p14:tracePt t="104736" x="850900" y="5630863"/>
          <p14:tracePt t="104740" x="850900" y="5594350"/>
          <p14:tracePt t="104749" x="850900" y="5568950"/>
          <p14:tracePt t="104752" x="850900" y="5530850"/>
          <p14:tracePt t="104756" x="850900" y="5494338"/>
          <p14:tracePt t="104764" x="876300" y="5407025"/>
          <p14:tracePt t="104769" x="925513" y="5368925"/>
          <p14:tracePt t="104774" x="963613" y="5318125"/>
          <p14:tracePt t="104780" x="1000125" y="5294313"/>
          <p14:tracePt t="104782" x="1038225" y="5243513"/>
          <p14:tracePt t="104786" x="1076325" y="5205413"/>
          <p14:tracePt t="104790" x="1112838" y="5156200"/>
          <p14:tracePt t="104795" x="1176338" y="5130800"/>
          <p14:tracePt t="104800" x="1200150" y="5118100"/>
          <p14:tracePt t="104802" x="1238250" y="5092700"/>
          <p14:tracePt t="104806" x="1300163" y="5068888"/>
          <p14:tracePt t="104812" x="1376363" y="5056188"/>
          <p14:tracePt t="104816" x="1438275" y="5030788"/>
          <p14:tracePt t="104818" x="1512888" y="5005388"/>
          <p14:tracePt t="104822" x="1589088" y="4981575"/>
          <p14:tracePt t="104827" x="1676400" y="4956175"/>
          <p14:tracePt t="104832" x="1751013" y="4930775"/>
          <p14:tracePt t="104838" x="1838325" y="4918075"/>
          <p14:tracePt t="104842" x="1901825" y="4905375"/>
          <p14:tracePt t="104846" x="1989138" y="4892675"/>
          <p14:tracePt t="104851" x="2051050" y="4892675"/>
          <p14:tracePt t="104856" x="2227263" y="4892675"/>
          <p14:tracePt t="104860" x="2289175" y="4892675"/>
          <p14:tracePt t="104869" x="2463800" y="4892675"/>
          <p14:tracePt t="104877" x="2614613" y="4892675"/>
          <p14:tracePt t="104881" x="2689225" y="4905375"/>
          <p14:tracePt t="104887" x="2763838" y="4930775"/>
          <p14:tracePt t="104892" x="2876550" y="4968875"/>
          <p14:tracePt t="104915" x="3065463" y="5118100"/>
          <p14:tracePt t="104920" x="3076575" y="5143500"/>
          <p14:tracePt t="104923" x="3101975" y="5181600"/>
          <p14:tracePt t="104927" x="3114675" y="5218113"/>
          <p14:tracePt t="104930" x="3114675" y="5256213"/>
          <p14:tracePt t="104935" x="3127375" y="5294313"/>
          <p14:tracePt t="104939" x="3152775" y="5330825"/>
          <p14:tracePt t="104943" x="3165475" y="5394325"/>
          <p14:tracePt t="104949" x="3165475" y="5430838"/>
          <p14:tracePt t="104955" x="3165475" y="5530850"/>
          <p14:tracePt t="104962" x="3165475" y="5568950"/>
          <p14:tracePt t="104966" x="3165475" y="5607050"/>
          <p14:tracePt t="104968" x="3165475" y="5643563"/>
          <p14:tracePt t="104972" x="3152775" y="5681663"/>
          <p14:tracePt t="104977" x="3114675" y="5719763"/>
          <p14:tracePt t="104982" x="3114675" y="5756275"/>
          <p14:tracePt t="104986" x="3076575" y="5794375"/>
          <p14:tracePt t="104988" x="3052763" y="5832475"/>
          <p14:tracePt t="104993" x="3001963" y="5856288"/>
          <p14:tracePt t="104996" x="2963863" y="5894388"/>
          <p14:tracePt t="105001" x="2914650" y="5919788"/>
          <p14:tracePt t="105004" x="2863850" y="5945188"/>
          <p14:tracePt t="105009" x="2814638" y="5956300"/>
          <p14:tracePt t="105012" x="2776538" y="5956300"/>
          <p14:tracePt t="105016" x="2714625" y="5981700"/>
          <p14:tracePt t="105022" x="2689225" y="5981700"/>
          <p14:tracePt t="105027" x="2640013" y="5981700"/>
          <p14:tracePt t="105031" x="2576513" y="5981700"/>
          <p14:tracePt t="105034" x="2501900" y="5994400"/>
          <p14:tracePt t="105039" x="2439988" y="5994400"/>
          <p14:tracePt t="105043" x="2376488" y="5994400"/>
          <p14:tracePt t="105049" x="2327275" y="5994400"/>
          <p14:tracePt t="105051" x="2263775" y="5994400"/>
          <p14:tracePt t="105054" x="2214563" y="5994400"/>
          <p14:tracePt t="105058" x="2138363" y="5994400"/>
          <p14:tracePt t="105063" x="2063750" y="5994400"/>
          <p14:tracePt t="105067" x="2014538" y="5994400"/>
          <p14:tracePt t="105070" x="1963738" y="5994400"/>
          <p14:tracePt t="105074" x="1925638" y="5994400"/>
          <p14:tracePt t="105079" x="1889125" y="5969000"/>
          <p14:tracePt t="105085" x="1851025" y="5956300"/>
          <p14:tracePt t="105089" x="1801813" y="5932488"/>
          <p14:tracePt t="105093" x="1763713" y="5907088"/>
          <p14:tracePt t="105097" x="1751013" y="5894388"/>
          <p14:tracePt t="105104" x="1701800" y="5843588"/>
          <p14:tracePt t="105109" x="1689100" y="5832475"/>
          <p14:tracePt t="105111" x="1663700" y="5807075"/>
          <p14:tracePt t="105120" x="1651000" y="5794375"/>
          <p14:tracePt t="105124" x="1638300" y="5781675"/>
          <p14:tracePt t="105128" x="1638300" y="5756275"/>
          <p14:tracePt t="105135" x="1612900" y="5743575"/>
          <p14:tracePt t="105137" x="1612900" y="5732463"/>
          <p14:tracePt t="105149" x="1601788" y="5719763"/>
          <p14:tracePt t="105154" x="1601788" y="5707063"/>
          <p14:tracePt t="105158" x="1601788" y="5681663"/>
          <p14:tracePt t="105166" x="1601788" y="5656263"/>
          <p14:tracePt t="105170" x="1601788" y="5643563"/>
          <p14:tracePt t="105175" x="1601788" y="5630863"/>
          <p14:tracePt t="105179" x="1601788" y="5619750"/>
          <p14:tracePt t="105183" x="1601788" y="5594350"/>
          <p14:tracePt t="105186" x="1601788" y="5556250"/>
          <p14:tracePt t="105197" x="1601788" y="5543550"/>
          <p14:tracePt t="105200" x="1601788" y="5518150"/>
          <p14:tracePt t="105203" x="1601788" y="5507038"/>
          <p14:tracePt t="105208" x="1612900" y="5481638"/>
          <p14:tracePt t="105213" x="1612900" y="5456238"/>
          <p14:tracePt t="105216" x="1625600" y="5430838"/>
          <p14:tracePt t="105220" x="1638300" y="5430838"/>
          <p14:tracePt t="105225" x="1638300" y="5407025"/>
          <p14:tracePt t="105231" x="1651000" y="5381625"/>
          <p14:tracePt t="105233" x="1663700" y="5381625"/>
          <p14:tracePt t="105237" x="1676400" y="5356225"/>
          <p14:tracePt t="105245" x="1689100" y="5343525"/>
          <p14:tracePt t="105249" x="1701800" y="5330825"/>
          <p14:tracePt t="105252" x="1714500" y="5318125"/>
          <p14:tracePt t="105261" x="1725613" y="5318125"/>
          <p14:tracePt t="105265" x="1725613" y="5305425"/>
          <p14:tracePt t="105270" x="1738313" y="5305425"/>
          <p14:tracePt t="105275" x="1751013" y="5294313"/>
          <p14:tracePt t="105310" x="1763713" y="5281613"/>
          <p14:tracePt t="107922" x="1763713" y="5268913"/>
          <p14:tracePt t="107933" x="1763713" y="5256213"/>
          <p14:tracePt t="107940" x="1763713" y="5243513"/>
          <p14:tracePt t="107950" x="1776413" y="5230813"/>
          <p14:tracePt t="107968" x="1776413" y="5218113"/>
          <p14:tracePt t="107979" x="1789113" y="5218113"/>
          <p14:tracePt t="107986" x="1814513" y="5205413"/>
          <p14:tracePt t="107990" x="1825625" y="5205413"/>
          <p14:tracePt t="107995" x="1838325" y="5194300"/>
          <p14:tracePt t="107999" x="1863725" y="5194300"/>
          <p14:tracePt t="108003" x="1889125" y="5194300"/>
          <p14:tracePt t="108006" x="1914525" y="5194300"/>
          <p14:tracePt t="108011" x="1951038" y="5168900"/>
          <p14:tracePt t="108015" x="1963738" y="5168900"/>
          <p14:tracePt t="108018" x="2001838" y="5168900"/>
          <p14:tracePt t="108022" x="2025650" y="5168900"/>
          <p14:tracePt t="108028" x="2051050" y="5168900"/>
          <p14:tracePt t="108031" x="2101850" y="5168900"/>
          <p14:tracePt t="108036" x="2138363" y="5156200"/>
          <p14:tracePt t="108040" x="2163763" y="5156200"/>
          <p14:tracePt t="108045" x="2201863" y="5143500"/>
          <p14:tracePt t="108051" x="2251075" y="5143500"/>
          <p14:tracePt t="108053" x="2276475" y="5143500"/>
          <p14:tracePt t="108057" x="2314575" y="5143500"/>
          <p14:tracePt t="108064" x="2363788" y="5143500"/>
          <p14:tracePt t="108066" x="2401888" y="5143500"/>
          <p14:tracePt t="108068" x="2451100" y="5143500"/>
          <p14:tracePt t="108072" x="2489200" y="5143500"/>
          <p14:tracePt t="108078" x="2514600" y="5143500"/>
          <p14:tracePt t="108081" x="2551113" y="5130800"/>
          <p14:tracePt t="108085" x="2614613" y="5130800"/>
          <p14:tracePt t="108090" x="2663825" y="5130800"/>
          <p14:tracePt t="108093" x="2714625" y="5118100"/>
          <p14:tracePt t="108099" x="2789238" y="5105400"/>
          <p14:tracePt t="108102" x="2852738" y="5105400"/>
          <p14:tracePt t="108106" x="2914650" y="5105400"/>
          <p14:tracePt t="108111" x="2976563" y="5105400"/>
          <p14:tracePt t="108115" x="3027363" y="5105400"/>
          <p14:tracePt t="108118" x="3089275" y="5105400"/>
          <p14:tracePt t="108122" x="3140075" y="5105400"/>
          <p14:tracePt t="108128" x="3214688" y="5105400"/>
          <p14:tracePt t="108132" x="3265488" y="5105400"/>
          <p14:tracePt t="108135" x="3314700" y="5105400"/>
          <p14:tracePt t="108139" x="3365500" y="5105400"/>
          <p14:tracePt t="108142" x="3414713" y="5105400"/>
          <p14:tracePt t="108150" x="3478213" y="5105400"/>
          <p14:tracePt t="108152" x="3527425" y="5105400"/>
          <p14:tracePt t="108155" x="3578225" y="5105400"/>
          <p14:tracePt t="108163" x="3627438" y="5105400"/>
          <p14:tracePt t="108165" x="3678238" y="5105400"/>
          <p14:tracePt t="108168" x="3727450" y="5105400"/>
          <p14:tracePt t="108172" x="3778250" y="5105400"/>
          <p14:tracePt t="108178" x="3814763" y="5105400"/>
          <p14:tracePt t="108181" x="3852863" y="5105400"/>
          <p14:tracePt t="108185" x="3890963" y="5105400"/>
          <p14:tracePt t="108189" x="3927475" y="5105400"/>
          <p14:tracePt t="108193" x="3952875" y="5105400"/>
          <p14:tracePt t="108196" x="3990975" y="5105400"/>
          <p14:tracePt t="108200" x="4002088" y="5105400"/>
          <p14:tracePt t="108204" x="4014788" y="5105400"/>
          <p14:tracePt t="108209" x="4040188" y="5118100"/>
          <p14:tracePt t="108215" x="4065588" y="5118100"/>
          <p14:tracePt t="108218" x="4078288" y="5118100"/>
          <p14:tracePt t="108222" x="4090988" y="5118100"/>
          <p14:tracePt t="108231" x="4103688" y="5130800"/>
          <p14:tracePt t="108234" x="4114800" y="5130800"/>
          <p14:tracePt t="108238" x="4127500" y="5130800"/>
          <p14:tracePt t="108244" x="4140200" y="5130800"/>
          <p14:tracePt t="108248" x="4140200" y="5143500"/>
          <p14:tracePt t="108252" x="4152900" y="5143500"/>
          <p14:tracePt t="108254" x="4165600" y="5143500"/>
          <p14:tracePt t="108267" x="4178300" y="5156200"/>
          <p14:tracePt t="108279" x="4191000" y="5156200"/>
          <p14:tracePt t="108284" x="4203700" y="5156200"/>
          <p14:tracePt t="108289" x="4214813" y="5168900"/>
          <p14:tracePt t="108293" x="4227513" y="5168900"/>
          <p14:tracePt t="108298" x="4240213" y="5168900"/>
          <p14:tracePt t="108300" x="4240213" y="5181600"/>
          <p14:tracePt t="108305" x="4252913" y="5181600"/>
          <p14:tracePt t="108309" x="4265613" y="5181600"/>
          <p14:tracePt t="108312" x="4265613" y="5194300"/>
          <p14:tracePt t="108317" x="4278313" y="5194300"/>
          <p14:tracePt t="108320" x="4291013" y="5194300"/>
          <p14:tracePt t="108324" x="4303713" y="5194300"/>
          <p14:tracePt t="108329" x="4314825" y="5205413"/>
          <p14:tracePt t="108333" x="4327525" y="5205413"/>
          <p14:tracePt t="108340" x="4340225" y="5218113"/>
          <p14:tracePt t="108347" x="4378325" y="5230813"/>
          <p14:tracePt t="108350" x="4378325" y="5243513"/>
          <p14:tracePt t="108354" x="4403725" y="5243513"/>
          <p14:tracePt t="108358" x="4416425" y="5243513"/>
          <p14:tracePt t="108363" x="4440238" y="5268913"/>
          <p14:tracePt t="108366" x="4452938" y="5268913"/>
          <p14:tracePt t="108371" x="4465638" y="5281613"/>
          <p14:tracePt t="108375" x="4491038" y="5294313"/>
          <p14:tracePt t="108383" x="4503738" y="5294313"/>
          <p14:tracePt t="108386" x="4516438" y="5305425"/>
          <p14:tracePt t="108390" x="4527550" y="5318125"/>
          <p14:tracePt t="108396" x="4540250" y="5318125"/>
          <p14:tracePt t="108400" x="4552950" y="5318125"/>
          <p14:tracePt t="108403" x="4565650" y="5330825"/>
          <p14:tracePt t="108408" x="4565650" y="5343525"/>
          <p14:tracePt t="108412" x="4578350" y="5343525"/>
          <p14:tracePt t="108420" x="4591050" y="5356225"/>
          <p14:tracePt t="108429" x="4591050" y="5368925"/>
          <p14:tracePt t="108437" x="4603750" y="5368925"/>
          <p14:tracePt t="108452" x="4616450" y="5381625"/>
          <p14:tracePt t="108728" x="4616450" y="5394325"/>
          <p14:tracePt t="108734" x="4591050" y="5407025"/>
          <p14:tracePt t="108742" x="4578350" y="5418138"/>
          <p14:tracePt t="108749" x="4552950" y="5430838"/>
          <p14:tracePt t="108754" x="4527550" y="5443538"/>
          <p14:tracePt t="108758" x="4516438" y="5456238"/>
          <p14:tracePt t="108764" x="4503738" y="5468938"/>
          <p14:tracePt t="108766" x="4478338" y="5468938"/>
          <p14:tracePt t="108770" x="4478338" y="5481638"/>
          <p14:tracePt t="108775" x="4465638" y="5494338"/>
          <p14:tracePt t="108779" x="4440238" y="5494338"/>
          <p14:tracePt t="108785" x="4440238" y="5507038"/>
          <p14:tracePt t="108787" x="4416425" y="5507038"/>
          <p14:tracePt t="108790" x="4416425" y="5518150"/>
          <p14:tracePt t="108797" x="4403725" y="5530850"/>
          <p14:tracePt t="108800" x="4391025" y="5530850"/>
          <p14:tracePt t="108809" x="4365625" y="5543550"/>
          <p14:tracePt t="108817" x="4352925" y="5543550"/>
          <p14:tracePt t="108820" x="4340225" y="5556250"/>
          <p14:tracePt t="108824" x="4314825" y="5568950"/>
          <p14:tracePt t="108828" x="4303713" y="5568950"/>
          <p14:tracePt t="108832" x="4291013" y="5568950"/>
          <p14:tracePt t="108837" x="4265613" y="5594350"/>
          <p14:tracePt t="108840" x="4252913" y="5594350"/>
          <p14:tracePt t="108845" x="4227513" y="5594350"/>
          <p14:tracePt t="108849" x="4191000" y="5607050"/>
          <p14:tracePt t="108853" x="4165600" y="5619750"/>
          <p14:tracePt t="108861" x="4152900" y="5619750"/>
          <p14:tracePt t="108864" x="4140200" y="5619750"/>
          <p14:tracePt t="108868" x="4127500" y="5630863"/>
          <p14:tracePt t="108870" x="4090988" y="5643563"/>
          <p14:tracePt t="108874" x="4078288" y="5643563"/>
          <p14:tracePt t="108878" x="4052888" y="5643563"/>
          <p14:tracePt t="108883" x="4027488" y="5656263"/>
          <p14:tracePt t="108887" x="4014788" y="5656263"/>
          <p14:tracePt t="108891" x="3990975" y="5681663"/>
          <p14:tracePt t="108895" x="3965575" y="5681663"/>
          <p14:tracePt t="108914" x="3878263" y="5707063"/>
          <p14:tracePt t="108916" x="3852863" y="5719763"/>
          <p14:tracePt t="108921" x="3827463" y="5719763"/>
          <p14:tracePt t="108924" x="3802063" y="5719763"/>
          <p14:tracePt t="108929" x="3790950" y="5719763"/>
          <p14:tracePt t="108934" x="3765550" y="5719763"/>
          <p14:tracePt t="108936" x="3727450" y="5732463"/>
          <p14:tracePt t="108940" x="3702050" y="5732463"/>
          <p14:tracePt t="108949" x="3678238" y="5732463"/>
          <p14:tracePt t="108952" x="3665538" y="5732463"/>
          <p14:tracePt t="108956" x="3652838" y="5732463"/>
          <p14:tracePt t="108963" x="3640138" y="5732463"/>
          <p14:tracePt t="108968" x="3602038" y="5732463"/>
          <p14:tracePt t="108973" x="3589338" y="5732463"/>
          <p14:tracePt t="108982" x="3565525" y="5732463"/>
          <p14:tracePt t="108986" x="3552825" y="5732463"/>
          <p14:tracePt t="108991" x="3540125" y="5732463"/>
          <p14:tracePt t="108996" x="3514725" y="5732463"/>
          <p14:tracePt t="109002" x="3489325" y="5732463"/>
          <p14:tracePt t="109006" x="3465513" y="5732463"/>
          <p14:tracePt t="109014" x="3440113" y="5732463"/>
          <p14:tracePt t="109019" x="3427413" y="5732463"/>
          <p14:tracePt t="109023" x="3414713" y="5732463"/>
          <p14:tracePt t="109028" x="3402013" y="5732463"/>
          <p14:tracePt t="109032" x="3376613" y="5732463"/>
          <p14:tracePt t="109035" x="3365500" y="5732463"/>
          <p14:tracePt t="109038" x="3352800" y="5732463"/>
          <p14:tracePt t="109045" x="3340100" y="5732463"/>
          <p14:tracePt t="109048" x="3327400" y="5732463"/>
          <p14:tracePt t="109052" x="3302000" y="5732463"/>
          <p14:tracePt t="109057" x="3289300" y="5732463"/>
          <p14:tracePt t="109061" x="3276600" y="5732463"/>
          <p14:tracePt t="109065" x="3265488" y="5732463"/>
          <p14:tracePt t="109068" x="3240088" y="5732463"/>
          <p14:tracePt t="109079" x="3227388" y="5732463"/>
          <p14:tracePt t="109082" x="3201988" y="5732463"/>
          <p14:tracePt t="109088" x="3189288" y="5732463"/>
          <p14:tracePt t="109093" x="3176588" y="5732463"/>
          <p14:tracePt t="109097" x="3165475" y="5732463"/>
          <p14:tracePt t="109106" x="3152775" y="5732463"/>
          <p14:tracePt t="109112" x="3127375" y="5732463"/>
          <p14:tracePt t="109119" x="3114675" y="5732463"/>
          <p14:tracePt t="109122" x="3089275" y="5719763"/>
          <p14:tracePt t="109128" x="3076575" y="5719763"/>
          <p14:tracePt t="109132" x="3065463" y="5719763"/>
          <p14:tracePt t="109134" x="3052763" y="5719763"/>
          <p14:tracePt t="109138" x="3027363" y="5719763"/>
          <p14:tracePt t="109143" x="3014663" y="5719763"/>
          <p14:tracePt t="109146" x="3001963" y="5719763"/>
          <p14:tracePt t="109150" x="2989263" y="5719763"/>
          <p14:tracePt t="109164" x="2963863" y="5707063"/>
          <p14:tracePt t="109168" x="2952750" y="5707063"/>
          <p14:tracePt t="109172" x="2940050" y="5707063"/>
          <p14:tracePt t="109182" x="2927350" y="5707063"/>
          <p14:tracePt t="109188" x="2914650" y="5694363"/>
          <p14:tracePt t="109198" x="2901950" y="5694363"/>
          <p14:tracePt t="109204" x="2889250" y="5694363"/>
          <p14:tracePt t="109220" x="2876550" y="5681663"/>
          <p14:tracePt t="109238" x="2863850" y="5681663"/>
          <p14:tracePt t="109244" x="2852738" y="5681663"/>
          <p14:tracePt t="109247" x="2840038" y="5681663"/>
          <p14:tracePt t="109254" x="2827338" y="5668963"/>
          <p14:tracePt t="109259" x="2801938" y="5656263"/>
          <p14:tracePt t="109266" x="2776538" y="5656263"/>
          <p14:tracePt t="109270" x="2752725" y="5643563"/>
          <p14:tracePt t="109278" x="2727325" y="5643563"/>
          <p14:tracePt t="109282" x="2714625" y="5630863"/>
          <p14:tracePt t="109286" x="2701925" y="5630863"/>
          <p14:tracePt t="109296" x="2663825" y="5619750"/>
          <p14:tracePt t="109304" x="2651125" y="5619750"/>
          <p14:tracePt t="109309" x="2627313" y="5607050"/>
          <p14:tracePt t="109317" x="2601913" y="5594350"/>
          <p14:tracePt t="109320" x="2589213" y="5594350"/>
          <p14:tracePt t="109325" x="2576513" y="5581650"/>
          <p14:tracePt t="109328" x="2563813" y="5581650"/>
          <p14:tracePt t="109332" x="2551113" y="5581650"/>
          <p14:tracePt t="109337" x="2527300" y="5568950"/>
          <p14:tracePt t="109340" x="2514600" y="5556250"/>
          <p14:tracePt t="109344" x="2501900" y="5556250"/>
          <p14:tracePt t="109349" x="2476500" y="5543550"/>
          <p14:tracePt t="109354" x="2451100" y="5543550"/>
          <p14:tracePt t="109358" x="2427288" y="5543550"/>
          <p14:tracePt t="109363" x="2414588" y="5543550"/>
          <p14:tracePt t="109366" x="2376488" y="5530850"/>
          <p14:tracePt t="109371" x="2351088" y="5530850"/>
          <p14:tracePt t="109374" x="2338388" y="5530850"/>
          <p14:tracePt t="109379" x="2301875" y="5530850"/>
          <p14:tracePt t="109389" x="2263775" y="5530850"/>
          <p14:tracePt t="109390" x="2238375" y="5530850"/>
          <p14:tracePt t="109395" x="2201863" y="5530850"/>
          <p14:tracePt t="109399" x="2176463" y="5530850"/>
          <p14:tracePt t="109404" x="2138363" y="5530850"/>
          <p14:tracePt t="109407" x="2114550" y="5530850"/>
          <p14:tracePt t="109413" x="2089150" y="5530850"/>
          <p14:tracePt t="109416" x="2063750" y="5530850"/>
          <p14:tracePt t="109420" x="2051050" y="5518150"/>
          <p14:tracePt t="109424" x="2025650" y="5518150"/>
          <p14:tracePt t="109428" x="2014538" y="5507038"/>
          <p14:tracePt t="109434" x="2001838" y="5507038"/>
          <p14:tracePt t="109437" x="1989138" y="5507038"/>
          <p14:tracePt t="109441" x="1976438" y="5507038"/>
          <p14:tracePt t="109446" x="1963738" y="5507038"/>
          <p14:tracePt t="109449" x="1951038" y="5507038"/>
          <p14:tracePt t="109456" x="1938338" y="5507038"/>
          <p14:tracePt t="109466" x="1914525" y="5507038"/>
          <p14:tracePt t="109468" x="1901825" y="5507038"/>
          <p14:tracePt t="109473" x="1889125" y="5507038"/>
          <p14:tracePt t="109478" x="1876425" y="5507038"/>
          <p14:tracePt t="109483" x="1863725" y="5507038"/>
          <p14:tracePt t="109486" x="1851025" y="5481638"/>
          <p14:tracePt t="109490" x="1838325" y="5481638"/>
          <p14:tracePt t="109495" x="1825625" y="5481638"/>
          <p14:tracePt t="109500" x="1814513" y="5481638"/>
          <p14:tracePt t="109503" x="1801813" y="5468938"/>
          <p14:tracePt t="109507" x="1789113" y="5468938"/>
          <p14:tracePt t="109515" x="1776413" y="5468938"/>
          <p14:tracePt t="109518" x="1751013" y="5468938"/>
          <p14:tracePt t="109529" x="1738313" y="5468938"/>
          <p14:tracePt t="109535" x="1725613" y="5468938"/>
          <p14:tracePt t="109540" x="1714500" y="5468938"/>
          <p14:tracePt t="109559" x="1701800" y="5468938"/>
          <p14:tracePt t="109582" x="1701800" y="5456238"/>
          <p14:tracePt t="109598" x="1689100" y="5443538"/>
          <p14:tracePt t="109614" x="1676400" y="5443538"/>
          <p14:tracePt t="109618" x="1663700" y="5443538"/>
          <p14:tracePt t="109632" x="1651000" y="5443538"/>
          <p14:tracePt t="109638" x="1651000" y="5430838"/>
          <p14:tracePt t="109640" x="1625600" y="5430838"/>
          <p14:tracePt t="109645" x="1612900" y="5430838"/>
          <p14:tracePt t="109650" x="1601788" y="5418138"/>
          <p14:tracePt t="109653" x="1589088" y="5418138"/>
          <p14:tracePt t="109656" x="1576388" y="5407025"/>
          <p14:tracePt t="109662" x="1563688" y="5407025"/>
          <p14:tracePt t="109665" x="1538288" y="5394325"/>
          <p14:tracePt t="109672" x="1525588" y="5394325"/>
          <p14:tracePt t="109678" x="1512888" y="5381625"/>
          <p14:tracePt t="109686" x="1501775" y="5381625"/>
          <p14:tracePt t="109691" x="1489075" y="5381625"/>
          <p14:tracePt t="109695" x="1476375" y="5381625"/>
          <p14:tracePt t="109700" x="1463675" y="5368925"/>
          <p14:tracePt t="109709" x="1450975" y="5368925"/>
          <p14:tracePt t="109713" x="1450975" y="5356225"/>
          <p14:tracePt t="109717" x="1425575" y="5356225"/>
          <p14:tracePt t="109721" x="1412875" y="5356225"/>
          <p14:tracePt t="109729" x="1401763" y="5356225"/>
          <p14:tracePt t="109732" x="1389063" y="5356225"/>
          <p14:tracePt t="109736" x="1376363" y="5343525"/>
          <p14:tracePt t="109745" x="1350963" y="5330825"/>
          <p14:tracePt t="109750" x="1338263" y="5330825"/>
          <p14:tracePt t="109753" x="1325563" y="5318125"/>
          <p14:tracePt t="109756" x="1312863" y="5305425"/>
          <p14:tracePt t="109763" x="1289050" y="5305425"/>
          <p14:tracePt t="109771" x="1263650" y="5281613"/>
          <p14:tracePt t="109776" x="1238250" y="5281613"/>
          <p14:tracePt t="109783" x="1212850" y="5268913"/>
          <p14:tracePt t="109787" x="1200150" y="5268913"/>
          <p14:tracePt t="109790" x="1189038" y="5268913"/>
          <p14:tracePt t="109794" x="1163638" y="5256213"/>
          <p14:tracePt t="109799" x="1150938" y="5256213"/>
          <p14:tracePt t="109803" x="1138238" y="5256213"/>
          <p14:tracePt t="109807" x="1125538" y="5243513"/>
          <p14:tracePt t="109811" x="1112838" y="5243513"/>
          <p14:tracePt t="109815" x="1100138" y="5230813"/>
          <p14:tracePt t="109819" x="1089025" y="5230813"/>
          <p14:tracePt t="109824" x="1063625" y="5218113"/>
          <p14:tracePt t="109829" x="1025525" y="5205413"/>
          <p14:tracePt t="109833" x="1012825" y="5194300"/>
          <p14:tracePt t="109837" x="1000125" y="5194300"/>
          <p14:tracePt t="109844" x="987425" y="5181600"/>
          <p14:tracePt t="109879" x="976313" y="5181600"/>
          <p14:tracePt t="109950" x="976313" y="5168900"/>
          <p14:tracePt t="109958" x="976313" y="5156200"/>
          <p14:tracePt t="109966" x="976313" y="5143500"/>
          <p14:tracePt t="109969" x="976313" y="5130800"/>
          <p14:tracePt t="109972" x="987425" y="5118100"/>
          <p14:tracePt t="109977" x="1000125" y="5092700"/>
          <p14:tracePt t="109981" x="1012825" y="5081588"/>
          <p14:tracePt t="109984" x="1050925" y="5068888"/>
          <p14:tracePt t="109988" x="1063625" y="5056188"/>
          <p14:tracePt t="109992" x="1089025" y="5030788"/>
          <p14:tracePt t="109996" x="1138238" y="5018088"/>
          <p14:tracePt t="110000" x="1163638" y="5005388"/>
          <p14:tracePt t="110005" x="1200150" y="4981575"/>
          <p14:tracePt t="110009" x="1225550" y="4956175"/>
          <p14:tracePt t="110013" x="1263650" y="4943475"/>
          <p14:tracePt t="110018" x="1300163" y="4930775"/>
          <p14:tracePt t="110020" x="1350963" y="4918075"/>
          <p14:tracePt t="110028" x="1389063" y="4905375"/>
          <p14:tracePt t="110032" x="1438275" y="4892675"/>
          <p14:tracePt t="110035" x="1463675" y="4892675"/>
          <p14:tracePt t="110038" x="1501775" y="4892675"/>
          <p14:tracePt t="110043" x="1550988" y="4892675"/>
          <p14:tracePt t="110046" x="1601788" y="4892675"/>
          <p14:tracePt t="110050" x="1663700" y="4892675"/>
          <p14:tracePt t="110055" x="1738313" y="4892675"/>
          <p14:tracePt t="110059" x="1801813" y="4892675"/>
          <p14:tracePt t="110062" x="1889125" y="4892675"/>
          <p14:tracePt t="110066" x="1951038" y="4892675"/>
          <p14:tracePt t="110070" x="2038350" y="4892675"/>
          <p14:tracePt t="110074" x="2089150" y="4892675"/>
          <p14:tracePt t="110078" x="2163763" y="4892675"/>
          <p14:tracePt t="110083" x="2227263" y="4892675"/>
          <p14:tracePt t="110089" x="2289175" y="4892675"/>
          <p14:tracePt t="110093" x="2363788" y="4892675"/>
          <p14:tracePt t="110097" x="2427288" y="4892675"/>
          <p14:tracePt t="110100" x="2501900" y="4892675"/>
          <p14:tracePt t="110104" x="2576513" y="4905375"/>
          <p14:tracePt t="110109" x="2627313" y="4918075"/>
          <p14:tracePt t="110115" x="2663825" y="4943475"/>
          <p14:tracePt t="110118" x="2714625" y="4956175"/>
          <p14:tracePt t="110121" x="2763838" y="4968875"/>
          <p14:tracePt t="110125" x="2801938" y="4992688"/>
          <p14:tracePt t="110129" x="2852738" y="5018088"/>
          <p14:tracePt t="110134" x="2863850" y="5030788"/>
          <p14:tracePt t="110136" x="2876550" y="5056188"/>
          <p14:tracePt t="110140" x="2901950" y="5068888"/>
          <p14:tracePt t="110144" x="2914650" y="5092700"/>
          <p14:tracePt t="110151" x="2914650" y="5118100"/>
          <p14:tracePt t="110156" x="2914650" y="5130800"/>
          <p14:tracePt t="110159" x="2927350" y="5156200"/>
          <p14:tracePt t="110162" x="2927350" y="5181600"/>
          <p14:tracePt t="110167" x="2927350" y="5194300"/>
          <p14:tracePt t="110170" x="2940050" y="5230813"/>
          <p14:tracePt t="110174" x="2940050" y="5256213"/>
          <p14:tracePt t="110179" x="2940050" y="5294313"/>
          <p14:tracePt t="110183" x="2940050" y="5330825"/>
          <p14:tracePt t="110188" x="2940050" y="5368925"/>
          <p14:tracePt t="110191" x="2927350" y="5418138"/>
          <p14:tracePt t="110195" x="2914650" y="5456238"/>
          <p14:tracePt t="110199" x="2901950" y="5481638"/>
          <p14:tracePt t="110202" x="2889250" y="5518150"/>
          <p14:tracePt t="110206" x="2863850" y="5543550"/>
          <p14:tracePt t="110212" x="2827338" y="5581650"/>
          <p14:tracePt t="110218" x="2814638" y="5594350"/>
          <p14:tracePt t="110221" x="2789238" y="5619750"/>
          <p14:tracePt t="110224" x="2752725" y="5668963"/>
          <p14:tracePt t="110229" x="2740025" y="5681663"/>
          <p14:tracePt t="110233" x="2701925" y="5707063"/>
          <p14:tracePt t="110236" x="2663825" y="5732463"/>
          <p14:tracePt t="110240" x="2640013" y="5756275"/>
          <p14:tracePt t="110246" x="2589213" y="5781675"/>
          <p14:tracePt t="110253" x="2514600" y="5807075"/>
          <p14:tracePt t="110256" x="2476500" y="5819775"/>
          <p14:tracePt t="110261" x="2439988" y="5856288"/>
          <p14:tracePt t="110265" x="2389188" y="5881688"/>
          <p14:tracePt t="110268" x="2351088" y="5881688"/>
          <p14:tracePt t="110275" x="2314575" y="5894388"/>
          <p14:tracePt t="110278" x="2276475" y="5932488"/>
          <p14:tracePt t="110282" x="2214563" y="5945188"/>
          <p14:tracePt t="110287" x="2176463" y="5945188"/>
          <p14:tracePt t="110290" x="2138363" y="5945188"/>
          <p14:tracePt t="110294" x="2114550" y="5945188"/>
          <p14:tracePt t="110299" x="2076450" y="5945188"/>
          <p14:tracePt t="110303" x="2038350" y="5945188"/>
          <p14:tracePt t="110307" x="2001838" y="5945188"/>
          <p14:tracePt t="110311" x="1951038" y="5945188"/>
          <p14:tracePt t="110315" x="1901825" y="5945188"/>
          <p14:tracePt t="110318" x="1851025" y="5945188"/>
          <p14:tracePt t="110322" x="1801813" y="5945188"/>
          <p14:tracePt t="110326" x="1763713" y="5945188"/>
          <p14:tracePt t="110332" x="1714500" y="5932488"/>
          <p14:tracePt t="110336" x="1676400" y="5907088"/>
          <p14:tracePt t="110340" x="1638300" y="5894388"/>
          <p14:tracePt t="110345" x="1589088" y="5868988"/>
          <p14:tracePt t="110348" x="1550988" y="5843588"/>
          <p14:tracePt t="110352" x="1512888" y="5832475"/>
          <p14:tracePt t="110356" x="1463675" y="5807075"/>
          <p14:tracePt t="110361" x="1425575" y="5781675"/>
          <p14:tracePt t="110366" x="1401763" y="5743575"/>
          <p14:tracePt t="110369" x="1363663" y="5719763"/>
          <p14:tracePt t="110373" x="1338263" y="5694363"/>
          <p14:tracePt t="110377" x="1325563" y="5656263"/>
          <p14:tracePt t="110381" x="1300163" y="5630863"/>
          <p14:tracePt t="110385" x="1289050" y="5607050"/>
          <p14:tracePt t="110388" x="1276350" y="5581650"/>
          <p14:tracePt t="110392" x="1263650" y="5543550"/>
          <p14:tracePt t="110402" x="1250950" y="5481638"/>
          <p14:tracePt t="110407" x="1238250" y="5443538"/>
          <p14:tracePt t="110412" x="1225550" y="5418138"/>
          <p14:tracePt t="110418" x="1212850" y="5368925"/>
          <p14:tracePt t="110422" x="1212850" y="5343525"/>
          <p14:tracePt t="110432" x="1212850" y="5305425"/>
          <p14:tracePt t="110436" x="1212850" y="5294313"/>
          <p14:tracePt t="110440" x="1212850" y="5268913"/>
          <p14:tracePt t="110443" x="1212850" y="5243513"/>
          <p14:tracePt t="110450" x="1212850" y="5218113"/>
          <p14:tracePt t="110462" x="1212850" y="5205413"/>
          <p14:tracePt t="110466" x="1212850" y="5194300"/>
          <p14:tracePt t="110469" x="1225550" y="5168900"/>
          <p14:tracePt t="110479" x="1238250" y="5156200"/>
          <p14:tracePt t="110482" x="1250950" y="5143500"/>
          <p14:tracePt t="110485" x="1276350" y="5118100"/>
          <p14:tracePt t="110488" x="1289050" y="5105400"/>
          <p14:tracePt t="110493" x="1312863" y="5092700"/>
          <p14:tracePt t="110498" x="1350963" y="5092700"/>
          <p14:tracePt t="110502" x="1376363" y="5081588"/>
          <p14:tracePt t="110506" x="1425575" y="5068888"/>
          <p14:tracePt t="110509" x="1463675" y="5068888"/>
          <p14:tracePt t="110512" x="1501775" y="5056188"/>
          <p14:tracePt t="110516" x="1538288" y="5043488"/>
          <p14:tracePt t="110523" x="1589088" y="5030788"/>
          <p14:tracePt t="110527" x="1625600" y="5018088"/>
          <p14:tracePt t="110532" x="1663700" y="5018088"/>
          <p14:tracePt t="110536" x="1714500" y="5018088"/>
          <p14:tracePt t="110539" x="1763713" y="5018088"/>
          <p14:tracePt t="110543" x="1825625" y="5018088"/>
          <p14:tracePt t="110546" x="1851025" y="5018088"/>
          <p14:tracePt t="110550" x="1889125" y="5018088"/>
          <p14:tracePt t="110555" x="1925638" y="5018088"/>
          <p14:tracePt t="110558" x="1963738" y="5018088"/>
          <p14:tracePt t="110563" x="2001838" y="5018088"/>
          <p14:tracePt t="110567" x="2038350" y="5018088"/>
          <p14:tracePt t="110570" x="2076450" y="5018088"/>
          <p14:tracePt t="110574" x="2101850" y="5018088"/>
          <p14:tracePt t="110579" x="2114550" y="5018088"/>
          <p14:tracePt t="110584" x="2127250" y="5018088"/>
          <p14:tracePt t="110589" x="2151063" y="5018088"/>
          <p14:tracePt t="110597" x="2163763" y="5018088"/>
          <p14:tracePt t="110604" x="2163763" y="5030788"/>
          <p14:tracePt t="116114" x="2176463" y="5043488"/>
          <p14:tracePt t="116131" x="2189163" y="5043488"/>
          <p14:tracePt t="116149" x="2201863" y="5043488"/>
          <p14:tracePt t="116170" x="2214563" y="5043488"/>
          <p14:tracePt t="116227" x="2227263" y="5043488"/>
          <p14:tracePt t="116274" x="2238375" y="5043488"/>
          <p14:tracePt t="116288" x="2251075" y="5043488"/>
          <p14:tracePt t="116300" x="2263775" y="5056188"/>
          <p14:tracePt t="116523" x="2263775" y="5068888"/>
          <p14:tracePt t="116530" x="2263775" y="5081588"/>
          <p14:tracePt t="116555" x="2263775" y="5092700"/>
          <p14:tracePt t="116594" x="2263775" y="5105400"/>
          <p14:tracePt t="116598" x="2263775" y="5118100"/>
          <p14:tracePt t="116610" x="2263775" y="5130800"/>
          <p14:tracePt t="116658" x="2263775" y="5143500"/>
          <p14:tracePt t="116664" x="2263775" y="5156200"/>
          <p14:tracePt t="117365" x="2263775" y="5143500"/>
          <p14:tracePt t="117436" x="2263775" y="5130800"/>
          <p14:tracePt t="117556" x="2263775" y="5118100"/>
          <p14:tracePt t="117588" x="2263775" y="5105400"/>
          <p14:tracePt t="117604" x="2263775" y="5092700"/>
          <p14:tracePt t="117629" x="2263775" y="5081588"/>
          <p14:tracePt t="117660" x="2263775" y="5068888"/>
          <p14:tracePt t="117669" x="2263775" y="5056188"/>
          <p14:tracePt t="120016" x="2263775" y="5068888"/>
          <p14:tracePt t="120022" x="2263775" y="5081588"/>
          <p14:tracePt t="120025" x="2263775" y="5105400"/>
          <p14:tracePt t="120029" x="2263775" y="5118100"/>
          <p14:tracePt t="120034" x="2263775" y="5130800"/>
          <p14:tracePt t="120036" x="2263775" y="5168900"/>
          <p14:tracePt t="120040" x="2276475" y="5194300"/>
          <p14:tracePt t="120044" x="2289175" y="5230813"/>
          <p14:tracePt t="120049" x="2289175" y="5268913"/>
          <p14:tracePt t="120052" x="2289175" y="5318125"/>
          <p14:tracePt t="120060" x="2301875" y="5343525"/>
          <p14:tracePt t="120064" x="2314575" y="5381625"/>
          <p14:tracePt t="120066" x="2314575" y="5430838"/>
          <p14:tracePt t="120070" x="2314575" y="5494338"/>
          <p14:tracePt t="120075" x="2314575" y="5518150"/>
          <p14:tracePt t="120079" x="2327275" y="5556250"/>
          <p14:tracePt t="120082" x="2327275" y="5568950"/>
          <p14:tracePt t="120086" x="2327275" y="5607050"/>
          <p14:tracePt t="120091" x="2338388" y="5630863"/>
          <p14:tracePt t="120095" x="2338388" y="5656263"/>
          <p14:tracePt t="120098" x="2338388" y="5681663"/>
          <p14:tracePt t="120102" x="2338388" y="5707063"/>
          <p14:tracePt t="120111" x="2338388" y="5732463"/>
          <p14:tracePt t="120115" x="2338388" y="5743575"/>
          <p14:tracePt t="120125" x="2338388" y="5756275"/>
          <p14:tracePt t="120130" x="2338388" y="5768975"/>
          <p14:tracePt t="120136" x="2338388" y="5781675"/>
          <p14:tracePt t="120149" x="2338388" y="5794375"/>
          <p14:tracePt t="120156" x="2338388" y="5807075"/>
          <p14:tracePt t="120164" x="2338388" y="5819775"/>
          <p14:tracePt t="120168" x="2338388" y="5832475"/>
          <p14:tracePt t="120172" x="2338388" y="5856288"/>
          <p14:tracePt t="120183" x="2338388" y="5868988"/>
          <p14:tracePt t="120186" x="2338388" y="5881688"/>
          <p14:tracePt t="120190" x="2338388" y="5894388"/>
          <p14:tracePt t="120198" x="2338388" y="5919788"/>
          <p14:tracePt t="120206" x="2338388" y="5932488"/>
          <p14:tracePt t="120215" x="2327275" y="5945188"/>
          <p14:tracePt t="120222" x="2314575" y="5956300"/>
          <p14:tracePt t="120227" x="2314575" y="5969000"/>
          <p14:tracePt t="120231" x="2301875" y="5969000"/>
          <p14:tracePt t="120238" x="2301875" y="5981700"/>
          <p14:tracePt t="120244" x="2289175" y="5994400"/>
          <p14:tracePt t="120249" x="2276475" y="5994400"/>
          <p14:tracePt t="120256" x="2263775" y="6007100"/>
          <p14:tracePt t="120272" x="2251075" y="6007100"/>
          <p14:tracePt t="120278" x="2238375" y="6019800"/>
          <p14:tracePt t="120284" x="2214563" y="6019800"/>
          <p14:tracePt t="120288" x="2201863" y="6019800"/>
          <p14:tracePt t="120294" x="2189163" y="6019800"/>
          <p14:tracePt t="120300" x="2163763" y="6019800"/>
          <p14:tracePt t="120306" x="2151063" y="6019800"/>
          <p14:tracePt t="120312" x="2127250" y="6019800"/>
          <p14:tracePt t="120315" x="2114550" y="6019800"/>
          <p14:tracePt t="120318" x="2089150" y="6019800"/>
          <p14:tracePt t="120322" x="2063750" y="6019800"/>
          <p14:tracePt t="120328" x="2051050" y="6019800"/>
          <p14:tracePt t="120332" x="2014538" y="6019800"/>
          <p14:tracePt t="120335" x="1989138" y="6019800"/>
          <p14:tracePt t="120339" x="1976438" y="6019800"/>
          <p14:tracePt t="120344" x="1951038" y="6019800"/>
          <p14:tracePt t="120348" x="1938338" y="6019800"/>
          <p14:tracePt t="120351" x="1914525" y="6019800"/>
          <p14:tracePt t="120354" x="1876425" y="6019800"/>
          <p14:tracePt t="120359" x="1851025" y="6019800"/>
          <p14:tracePt t="120363" x="1825625" y="6019800"/>
          <p14:tracePt t="120368" x="1789113" y="6019800"/>
          <p14:tracePt t="120372" x="1763713" y="6019800"/>
          <p14:tracePt t="120378" x="1725613" y="6019800"/>
          <p14:tracePt t="120382" x="1714500" y="6019800"/>
          <p14:tracePt t="120385" x="1676400" y="6019800"/>
          <p14:tracePt t="120388" x="1625600" y="6019800"/>
          <p14:tracePt t="120395" x="1589088" y="6019800"/>
          <p14:tracePt t="120399" x="1563688" y="6007100"/>
          <p14:tracePt t="120401" x="1525588" y="6007100"/>
          <p14:tracePt t="120405" x="1512888" y="6007100"/>
          <p14:tracePt t="120410" x="1476375" y="6007100"/>
          <p14:tracePt t="120417" x="1438275" y="6007100"/>
          <p14:tracePt t="120426" x="1389063" y="5994400"/>
          <p14:tracePt t="120433" x="1363663" y="5981700"/>
          <p14:tracePt t="120435" x="1338263" y="5981700"/>
          <p14:tracePt t="120438" x="1312863" y="5969000"/>
          <p14:tracePt t="120443" x="1289050" y="5956300"/>
          <p14:tracePt t="120450" x="1263650" y="5956300"/>
          <p14:tracePt t="120459" x="1238250" y="5945188"/>
          <p14:tracePt t="120464" x="1238250" y="5932488"/>
          <p14:tracePt t="120470" x="1225550" y="5919788"/>
          <p14:tracePt t="120480" x="1225550" y="5907088"/>
          <p14:tracePt t="120482" x="1225550" y="5881688"/>
          <p14:tracePt t="120493" x="1225550" y="5868988"/>
          <p14:tracePt t="120497" x="1225550" y="5856288"/>
          <p14:tracePt t="120500" x="1225550" y="5832475"/>
          <p14:tracePt t="120505" x="1225550" y="5794375"/>
          <p14:tracePt t="120509" x="1225550" y="5781675"/>
          <p14:tracePt t="120512" x="1200150" y="5743575"/>
          <p14:tracePt t="120516" x="1200150" y="5707063"/>
          <p14:tracePt t="120521" x="1200150" y="5681663"/>
          <p14:tracePt t="120525" x="1200150" y="5656263"/>
          <p14:tracePt t="120530" x="1200150" y="5643563"/>
          <p14:tracePt t="120533" x="1200150" y="5619750"/>
          <p14:tracePt t="120538" x="1200150" y="5594350"/>
          <p14:tracePt t="120540" x="1200150" y="5568950"/>
          <p14:tracePt t="120545" x="1200150" y="5543550"/>
          <p14:tracePt t="120547" x="1200150" y="5518150"/>
          <p14:tracePt t="120555" x="1200150" y="5507038"/>
          <p14:tracePt t="120559" x="1200150" y="5481638"/>
          <p14:tracePt t="120564" x="1200150" y="5456238"/>
          <p14:tracePt t="120566" x="1200150" y="5418138"/>
          <p14:tracePt t="120571" x="1200150" y="5394325"/>
          <p14:tracePt t="120574" x="1200150" y="5381625"/>
          <p14:tracePt t="120578" x="1200150" y="5356225"/>
          <p14:tracePt t="120582" x="1200150" y="5330825"/>
          <p14:tracePt t="120587" x="1200150" y="5305425"/>
          <p14:tracePt t="120590" x="1200150" y="5281613"/>
          <p14:tracePt t="120595" x="1200150" y="5268913"/>
          <p14:tracePt t="120599" x="1212850" y="5243513"/>
          <p14:tracePt t="120602" x="1238250" y="5205413"/>
          <p14:tracePt t="120606" x="1238250" y="5194300"/>
          <p14:tracePt t="120611" x="1276350" y="5168900"/>
          <p14:tracePt t="120617" x="1289050" y="5143500"/>
          <p14:tracePt t="120621" x="1300163" y="5118100"/>
          <p14:tracePt t="120625" x="1312863" y="5092700"/>
          <p14:tracePt t="120629" x="1338263" y="5081588"/>
          <p14:tracePt t="120632" x="1363663" y="5043488"/>
          <p14:tracePt t="120636" x="1401763" y="5030788"/>
          <p14:tracePt t="120640" x="1425575" y="5018088"/>
          <p14:tracePt t="120644" x="1463675" y="5018088"/>
          <p14:tracePt t="120650" x="1501775" y="5005388"/>
          <p14:tracePt t="120653" x="1525588" y="5005388"/>
          <p14:tracePt t="120657" x="1563688" y="5005388"/>
          <p14:tracePt t="120661" x="1589088" y="4992688"/>
          <p14:tracePt t="120667" x="1625600" y="4992688"/>
          <p14:tracePt t="120669" x="1663700" y="4992688"/>
          <p14:tracePt t="120674" x="1689100" y="4992688"/>
          <p14:tracePt t="120682" x="1763713" y="4992688"/>
          <p14:tracePt t="120687" x="1789113" y="4992688"/>
          <p14:tracePt t="120690" x="1825625" y="4992688"/>
          <p14:tracePt t="120694" x="1838325" y="4992688"/>
          <p14:tracePt t="120699" x="1863725" y="4992688"/>
          <p14:tracePt t="120702" x="1914525" y="4992688"/>
          <p14:tracePt t="120706" x="1938338" y="4992688"/>
          <p14:tracePt t="120712" x="1963738" y="5005388"/>
          <p14:tracePt t="120716" x="2025650" y="5030788"/>
          <p14:tracePt t="120718" x="2038350" y="5030788"/>
          <p14:tracePt t="120722" x="2076450" y="5043488"/>
          <p14:tracePt t="120727" x="2089150" y="5068888"/>
          <p14:tracePt t="120731" x="2127250" y="5068888"/>
          <p14:tracePt t="120734" x="2151063" y="5092700"/>
          <p14:tracePt t="120740" x="2163763" y="5105400"/>
          <p14:tracePt t="120744" x="2201863" y="5143500"/>
          <p14:tracePt t="120750" x="2227263" y="5156200"/>
          <p14:tracePt t="120753" x="2238375" y="5168900"/>
          <p14:tracePt t="120757" x="2263775" y="5194300"/>
          <p14:tracePt t="120760" x="2276475" y="5205413"/>
          <p14:tracePt t="120766" x="2276475" y="5230813"/>
          <p14:tracePt t="120768" x="2301875" y="5268913"/>
          <p14:tracePt t="120772" x="2301875" y="5281613"/>
          <p14:tracePt t="120778" x="2327275" y="5305425"/>
          <p14:tracePt t="120785" x="2338388" y="5356225"/>
          <p14:tracePt t="120790" x="2338388" y="5381625"/>
          <p14:tracePt t="120793" x="2338388" y="5394325"/>
          <p14:tracePt t="120797" x="2363788" y="5430838"/>
          <p14:tracePt t="120802" x="2363788" y="5456238"/>
          <p14:tracePt t="120807" x="2363788" y="5468938"/>
          <p14:tracePt t="120812" x="2363788" y="5494338"/>
          <p14:tracePt t="120816" x="2363788" y="5518150"/>
          <p14:tracePt t="120818" x="2363788" y="5530850"/>
          <p14:tracePt t="120822" x="2363788" y="5568950"/>
          <p14:tracePt t="120827" x="2363788" y="5594350"/>
          <p14:tracePt t="120830" x="2363788" y="5619750"/>
          <p14:tracePt t="120834" x="2363788" y="5643563"/>
          <p14:tracePt t="120839" x="2363788" y="5668963"/>
          <p14:tracePt t="120843" x="2363788" y="5694363"/>
          <p14:tracePt t="120847" x="2351088" y="5732463"/>
          <p14:tracePt t="120852" x="2338388" y="5743575"/>
          <p14:tracePt t="120855" x="2314575" y="5768975"/>
          <p14:tracePt t="120860" x="2301875" y="5794375"/>
          <p14:tracePt t="120865" x="2276475" y="5819775"/>
          <p14:tracePt t="120868" x="2238375" y="5843588"/>
          <p14:tracePt t="120872" x="2227263" y="5868988"/>
          <p14:tracePt t="120878" x="2201863" y="5894388"/>
          <p14:tracePt t="120884" x="2127250" y="5945188"/>
          <p14:tracePt t="120897" x="1989138" y="5969000"/>
          <p14:tracePt t="120901" x="1951038" y="5969000"/>
          <p14:tracePt t="120906" x="1925638" y="5969000"/>
          <p14:tracePt t="120909" x="1889125" y="5969000"/>
          <p14:tracePt t="120914" x="1851025" y="5969000"/>
          <p14:tracePt t="120918" x="1825625" y="5969000"/>
          <p14:tracePt t="120920" x="1801813" y="5969000"/>
          <p14:tracePt t="120928" x="1776413" y="5969000"/>
          <p14:tracePt t="120931" x="1738313" y="5969000"/>
          <p14:tracePt t="120935" x="1714500" y="5969000"/>
          <p14:tracePt t="120939" x="1701800" y="5969000"/>
          <p14:tracePt t="120943" x="1663700" y="5969000"/>
          <p14:tracePt t="120947" x="1625600" y="5969000"/>
          <p14:tracePt t="120950" x="1601788" y="5969000"/>
          <p14:tracePt t="120954" x="1563688" y="5969000"/>
          <p14:tracePt t="120959" x="1538288" y="5956300"/>
          <p14:tracePt t="120964" x="1525588" y="5945188"/>
          <p14:tracePt t="120967" x="1489075" y="5919788"/>
          <p14:tracePt t="120971" x="1476375" y="5894388"/>
          <p14:tracePt t="120974" x="1450975" y="5881688"/>
          <p14:tracePt t="120979" x="1412875" y="5856288"/>
          <p14:tracePt t="120984" x="1401763" y="5843588"/>
          <p14:tracePt t="120988" x="1376363" y="5819775"/>
          <p14:tracePt t="120993" x="1338263" y="5794375"/>
          <p14:tracePt t="120998" x="1325563" y="5768975"/>
          <p14:tracePt t="121005" x="1276350" y="5732463"/>
          <p14:tracePt t="121008" x="1263650" y="5707063"/>
          <p14:tracePt t="121012" x="1250950" y="5681663"/>
          <p14:tracePt t="121016" x="1238250" y="5668963"/>
          <p14:tracePt t="121020" x="1225550" y="5630863"/>
          <p14:tracePt t="121025" x="1212850" y="5607050"/>
          <p14:tracePt t="121029" x="1200150" y="5594350"/>
          <p14:tracePt t="121032" x="1200150" y="5568950"/>
          <p14:tracePt t="121037" x="1200150" y="5543550"/>
          <p14:tracePt t="121040" x="1176338" y="5518150"/>
          <p14:tracePt t="121044" x="1176338" y="5494338"/>
          <p14:tracePt t="121051" x="1176338" y="5481638"/>
          <p14:tracePt t="121054" x="1176338" y="5443538"/>
          <p14:tracePt t="121059" x="1176338" y="5418138"/>
          <p14:tracePt t="121063" x="1176338" y="5394325"/>
          <p14:tracePt t="121066" x="1176338" y="5356225"/>
          <p14:tracePt t="121070" x="1176338" y="5343525"/>
          <p14:tracePt t="121074" x="1176338" y="5305425"/>
          <p14:tracePt t="121078" x="1176338" y="5281613"/>
          <p14:tracePt t="121083" x="1176338" y="5256213"/>
          <p14:tracePt t="121086" x="1176338" y="5230813"/>
          <p14:tracePt t="121090" x="1176338" y="5205413"/>
          <p14:tracePt t="121094" x="1176338" y="5181600"/>
          <p14:tracePt t="121099" x="1189038" y="5168900"/>
          <p14:tracePt t="121102" x="1212850" y="5118100"/>
          <p14:tracePt t="121106" x="1238250" y="5092700"/>
          <p14:tracePt t="121114" x="1263650" y="5081588"/>
          <p14:tracePt t="121117" x="1289050" y="5043488"/>
          <p14:tracePt t="121121" x="1338263" y="5018088"/>
          <p14:tracePt t="121125" x="1350963" y="4992688"/>
          <p14:tracePt t="121128" x="1389063" y="4968875"/>
          <p14:tracePt t="121134" x="1438275" y="4943475"/>
          <p14:tracePt t="121136" x="1489075" y="4905375"/>
          <p14:tracePt t="121141" x="1525588" y="4905375"/>
          <p14:tracePt t="121144" x="1550988" y="4892675"/>
          <p14:tracePt t="121150" x="1601788" y="4892675"/>
          <p14:tracePt t="121153" x="1651000" y="4892675"/>
          <p14:tracePt t="121156" x="1701800" y="4892675"/>
          <p14:tracePt t="121162" x="1751013" y="4892675"/>
          <p14:tracePt t="121166" x="1801813" y="4892675"/>
          <p14:tracePt t="121168" x="1851025" y="4892675"/>
          <p14:tracePt t="121174" x="1925638" y="4892675"/>
          <p14:tracePt t="121179" x="1976438" y="4892675"/>
          <p14:tracePt t="121182" x="2025650" y="4892675"/>
          <p14:tracePt t="121187" x="2076450" y="4892675"/>
          <p14:tracePt t="121191" x="2114550" y="4892675"/>
          <p14:tracePt t="121195" x="2163763" y="4905375"/>
          <p14:tracePt t="121198" x="2201863" y="4918075"/>
          <p14:tracePt t="121202" x="2238375" y="4943475"/>
          <p14:tracePt t="121206" x="2276475" y="4956175"/>
          <p14:tracePt t="121212" x="2301875" y="4968875"/>
          <p14:tracePt t="121216" x="2327275" y="4992688"/>
          <p14:tracePt t="121219" x="2338388" y="5018088"/>
          <p14:tracePt t="121223" x="2376488" y="5043488"/>
          <p14:tracePt t="121227" x="2389188" y="5068888"/>
          <p14:tracePt t="121231" x="2414588" y="5092700"/>
          <p14:tracePt t="121236" x="2439988" y="5118100"/>
          <p14:tracePt t="121240" x="2451100" y="5143500"/>
          <p14:tracePt t="121244" x="2451100" y="5156200"/>
          <p14:tracePt t="121248" x="2476500" y="5181600"/>
          <p14:tracePt t="121253" x="2476500" y="5194300"/>
          <p14:tracePt t="121257" x="2476500" y="5230813"/>
          <p14:tracePt t="121261" x="2489200" y="5243513"/>
          <p14:tracePt t="121265" x="2489200" y="5256213"/>
          <p14:tracePt t="121269" x="2489200" y="5281613"/>
          <p14:tracePt t="121272" x="2501900" y="5294313"/>
          <p14:tracePt t="121281" x="2501900" y="5305425"/>
          <p14:tracePt t="121284" x="2501900" y="5318125"/>
          <p14:tracePt t="121288" x="2501900" y="5330825"/>
          <p14:tracePt t="121298" x="2501900" y="5343525"/>
          <p14:tracePt t="121302" x="2501900" y="5356225"/>
          <p14:tracePt t="121308" x="2501900" y="5368925"/>
          <p14:tracePt t="121314" x="2501900" y="5381625"/>
          <p14:tracePt t="121318" x="2501900" y="5394325"/>
          <p14:tracePt t="121331" x="2501900" y="5407025"/>
          <p14:tracePt t="121419" x="2489200" y="5407025"/>
          <p14:tracePt t="121438" x="2489200" y="5394325"/>
          <p14:tracePt t="121475" x="2489200" y="5381625"/>
          <p14:tracePt t="121480" x="2489200" y="5368925"/>
          <p14:tracePt t="121484" x="2476500" y="5368925"/>
          <p14:tracePt t="121499" x="2476500" y="5356225"/>
          <p14:tracePt t="121515" x="2476500" y="5343525"/>
          <p14:tracePt t="121556" x="2476500" y="5330825"/>
          <p14:tracePt t="121732" x="2476500" y="5343525"/>
          <p14:tracePt t="121746" x="2489200" y="5368925"/>
          <p14:tracePt t="121751" x="2489200" y="5381625"/>
          <p14:tracePt t="121773" x="2489200" y="5394325"/>
          <p14:tracePt t="121781" x="2489200" y="5407025"/>
          <p14:tracePt t="121789" x="2489200" y="5418138"/>
          <p14:tracePt t="121797" x="2501900" y="5430838"/>
          <p14:tracePt t="121800" x="2501900" y="5443538"/>
          <p14:tracePt t="121804" x="2514600" y="5456238"/>
          <p14:tracePt t="121809" x="2514600" y="5468938"/>
          <p14:tracePt t="121812" x="2514600" y="5481638"/>
          <p14:tracePt t="121819" x="2527300" y="5494338"/>
          <p14:tracePt t="121823" x="2527300" y="5507038"/>
          <p14:tracePt t="121827" x="2527300" y="5518150"/>
          <p14:tracePt t="121831" x="2527300" y="5530850"/>
          <p14:tracePt t="121838" x="2527300" y="5543550"/>
          <p14:tracePt t="121844" x="2527300" y="5556250"/>
          <p14:tracePt t="121851" x="2540000" y="5581650"/>
          <p14:tracePt t="121855" x="2540000" y="5607050"/>
          <p14:tracePt t="121865" x="2540000" y="5619750"/>
          <p14:tracePt t="121871" x="2551113" y="5643563"/>
          <p14:tracePt t="121875" x="2551113" y="5656263"/>
          <p14:tracePt t="121882" x="2551113" y="5668963"/>
          <p14:tracePt t="121886" x="2551113" y="5681663"/>
          <p14:tracePt t="121897" x="2551113" y="5732463"/>
          <p14:tracePt t="121900" x="2551113" y="5756275"/>
          <p14:tracePt t="121904" x="2551113" y="5768975"/>
          <p14:tracePt t="121909" x="2551113" y="5781675"/>
          <p14:tracePt t="121915" x="2551113" y="5807075"/>
          <p14:tracePt t="121919" x="2551113" y="5832475"/>
          <p14:tracePt t="121925" x="2551113" y="5856288"/>
          <p14:tracePt t="121932" x="2551113" y="5907088"/>
          <p14:tracePt t="121936" x="2563813" y="5932488"/>
          <p14:tracePt t="121944" x="2563813" y="5956300"/>
          <p14:tracePt t="121949" x="2563813" y="5969000"/>
          <p14:tracePt t="121951" x="2563813" y="5981700"/>
          <p14:tracePt t="121955" x="2563813" y="6007100"/>
          <p14:tracePt t="121964" x="2563813" y="6032500"/>
          <p14:tracePt t="121966" x="2563813" y="6056313"/>
          <p14:tracePt t="121970" x="2563813" y="6069013"/>
          <p14:tracePt t="121975" x="2563813" y="6081713"/>
          <p14:tracePt t="121982" x="2563813" y="6107113"/>
          <p14:tracePt t="121990" x="2563813" y="6132513"/>
          <p14:tracePt t="121995" x="2563813" y="6157913"/>
          <p14:tracePt t="122004" x="2551113" y="6181725"/>
          <p14:tracePt t="122011" x="2551113" y="6207125"/>
          <p14:tracePt t="122015" x="2540000" y="6232525"/>
          <p14:tracePt t="122017" x="2514600" y="6257925"/>
          <p14:tracePt t="122020" x="2514600" y="6269038"/>
          <p14:tracePt t="122024" x="2489200" y="6307138"/>
          <p14:tracePt t="122028" x="2476500" y="6332538"/>
          <p14:tracePt t="122032" x="2451100" y="6345238"/>
          <p14:tracePt t="122036" x="2439988" y="6381750"/>
          <p14:tracePt t="122042" x="2427288" y="6407150"/>
          <p14:tracePt t="122045" x="2414588" y="6419850"/>
          <p14:tracePt t="122050" x="2401888" y="6445250"/>
          <p14:tracePt t="122053" x="2401888" y="6470650"/>
          <p14:tracePt t="122056" x="2376488" y="6494463"/>
          <p14:tracePt t="122061" x="2351088" y="6519863"/>
          <p14:tracePt t="122066" x="2338388" y="6545263"/>
          <p14:tracePt t="122070" x="2338388" y="6570663"/>
          <p14:tracePt t="122075" x="2314575" y="6594475"/>
          <p14:tracePt t="122078" x="2301875" y="6607175"/>
          <p14:tracePt t="122084" x="2289175" y="6645275"/>
          <p14:tracePt t="122087" x="2289175" y="6657975"/>
          <p14:tracePt t="122091" x="2263775" y="6683375"/>
          <p14:tracePt t="122095" x="2238375" y="6707188"/>
          <p14:tracePt t="122098" x="2238375" y="6719888"/>
          <p14:tracePt t="122102" x="2214563" y="6745288"/>
          <p14:tracePt t="122106" x="2201863" y="6757988"/>
          <p14:tracePt t="122111" x="2189163" y="6770688"/>
          <p14:tracePt t="122115" x="2163763" y="6783388"/>
          <p14:tracePt t="122118" x="2163763" y="6796088"/>
          <p14:tracePt t="122122" x="2138363" y="6807200"/>
          <p14:tracePt t="122130" x="2138363" y="6819900"/>
          <p14:tracePt t="122133" x="2127250" y="6832600"/>
          <p14:tracePt t="122137" x="2089150" y="6845300"/>
          <p14:tracePt t="122240" x="1763713" y="6832600"/>
          <p14:tracePt t="122244" x="1763713" y="6819900"/>
          <p14:tracePt t="122246" x="1738313" y="6796088"/>
          <p14:tracePt t="122252" x="1725613" y="6796088"/>
          <p14:tracePt t="122256" x="1701800" y="6783388"/>
          <p14:tracePt t="122262" x="1676400" y="6757988"/>
          <p14:tracePt t="122265" x="1663700" y="6732588"/>
          <p14:tracePt t="122269" x="1651000" y="6707188"/>
          <p14:tracePt t="122272" x="1625600" y="6683375"/>
          <p14:tracePt t="122277" x="1612900" y="6657975"/>
          <p14:tracePt t="122282" x="1589088" y="6632575"/>
          <p14:tracePt t="122285" x="1563688" y="6619875"/>
          <p14:tracePt t="122289" x="1550988" y="6583363"/>
          <p14:tracePt t="122294" x="1538288" y="6545263"/>
          <p14:tracePt t="122298" x="1525588" y="6532563"/>
          <p14:tracePt t="122300" x="1512888" y="6507163"/>
          <p14:tracePt t="122304" x="1501775" y="6470650"/>
          <p14:tracePt t="122309" x="1489075" y="6457950"/>
          <p14:tracePt t="122319" x="1450975" y="6419850"/>
          <p14:tracePt t="122322" x="1438275" y="6407150"/>
          <p14:tracePt t="122328" x="1425575" y="6381750"/>
          <p14:tracePt t="122332" x="1425575" y="6370638"/>
          <p14:tracePt t="122336" x="1412875" y="6357938"/>
          <p14:tracePt t="122339" x="1401763" y="6332538"/>
          <p14:tracePt t="122344" x="1376363" y="6319838"/>
          <p14:tracePt t="122350" x="1350963" y="6294438"/>
          <p14:tracePt t="122355" x="1350963" y="6281738"/>
          <p14:tracePt t="122365" x="1338263" y="6269038"/>
          <p14:tracePt t="122406" x="1338263" y="6257925"/>
          <p14:tracePt t="122415" x="1338263" y="6245225"/>
          <p14:tracePt t="122418" x="1338263" y="6232525"/>
          <p14:tracePt t="122428" x="1338263" y="6219825"/>
          <p14:tracePt t="122438" x="1338263" y="6207125"/>
          <p14:tracePt t="122548" x="1338263" y="6194425"/>
          <p14:tracePt t="122564" x="1350963" y="6181725"/>
          <p14:tracePt t="122582" x="1363663" y="6181725"/>
          <p14:tracePt t="122594" x="1376363" y="6181725"/>
          <p14:tracePt t="122606" x="1389063" y="6181725"/>
          <p14:tracePt t="122610" x="1389063" y="6169025"/>
          <p14:tracePt t="122616" x="1401763" y="6169025"/>
          <p14:tracePt t="122620" x="1412875" y="6169025"/>
          <p14:tracePt t="122622" x="1425575" y="6169025"/>
          <p14:tracePt t="122628" x="1438275" y="6169025"/>
          <p14:tracePt t="122636" x="1463675" y="6157913"/>
          <p14:tracePt t="122640" x="1476375" y="6157913"/>
          <p14:tracePt t="122644" x="1476375" y="6145213"/>
          <p14:tracePt t="122648" x="1501775" y="6145213"/>
          <p14:tracePt t="122653" x="1525588" y="6145213"/>
          <p14:tracePt t="122656" x="1550988" y="6145213"/>
          <p14:tracePt t="122661" x="1563688" y="6132513"/>
          <p14:tracePt t="122666" x="1601788" y="6132513"/>
          <p14:tracePt t="122668" x="1638300" y="6119813"/>
          <p14:tracePt t="122672" x="1663700" y="6119813"/>
          <p14:tracePt t="122679" x="1676400" y="6119813"/>
          <p14:tracePt t="122682" x="1714500" y="6107113"/>
          <p14:tracePt t="122685" x="1751013" y="6107113"/>
          <p14:tracePt t="122688" x="1763713" y="6107113"/>
          <p14:tracePt t="122695" x="1814513" y="6107113"/>
          <p14:tracePt t="122698" x="1851025" y="6107113"/>
          <p14:tracePt t="122702" x="1889125" y="6107113"/>
          <p14:tracePt t="122706" x="1938338" y="6107113"/>
          <p14:tracePt t="122711" x="1976438" y="6107113"/>
          <p14:tracePt t="122715" x="2014538" y="6107113"/>
          <p14:tracePt t="122719" x="2051050" y="6107113"/>
          <p14:tracePt t="122722" x="2076450" y="6107113"/>
          <p14:tracePt t="122727" x="2114550" y="6107113"/>
          <p14:tracePt t="122731" x="2176463" y="6107113"/>
          <p14:tracePt t="122734" x="2214563" y="6107113"/>
          <p14:tracePt t="122738" x="2263775" y="6107113"/>
          <p14:tracePt t="122743" x="2301875" y="6107113"/>
          <p14:tracePt t="122748" x="2338388" y="6107113"/>
          <p14:tracePt t="122750" x="2376488" y="6132513"/>
          <p14:tracePt t="122757" x="2414588" y="6132513"/>
          <p14:tracePt t="122761" x="2451100" y="6145213"/>
          <p14:tracePt t="122765" x="2489200" y="6157913"/>
          <p14:tracePt t="122768" x="2514600" y="6157913"/>
          <p14:tracePt t="122774" x="2540000" y="6169025"/>
          <p14:tracePt t="122779" x="2551113" y="6169025"/>
          <p14:tracePt t="122785" x="2589213" y="6181725"/>
          <p14:tracePt t="122789" x="2601913" y="6181725"/>
          <p14:tracePt t="122793" x="2627313" y="6194425"/>
          <p14:tracePt t="122796" x="2640013" y="6194425"/>
          <p14:tracePt t="122800" x="2663825" y="6207125"/>
          <p14:tracePt t="122805" x="2676525" y="6219825"/>
          <p14:tracePt t="122818" x="2701925" y="6232525"/>
          <p14:tracePt t="122827" x="2714625" y="6232525"/>
          <p14:tracePt t="122830" x="2714625" y="6245225"/>
          <p14:tracePt t="122834" x="2727325" y="6245225"/>
          <p14:tracePt t="122838" x="2740025" y="6257925"/>
          <p14:tracePt t="122845" x="2740025" y="6269038"/>
          <p14:tracePt t="122851" x="2752725" y="6269038"/>
          <p14:tracePt t="122859" x="2752725" y="6281738"/>
          <p14:tracePt t="122866" x="2763838" y="6281738"/>
          <p14:tracePt t="122871" x="2763838" y="6294438"/>
          <p14:tracePt t="122884" x="2776538" y="6307138"/>
          <p14:tracePt t="122897" x="2776538" y="6319838"/>
          <p14:tracePt t="122901" x="2776538" y="6332538"/>
          <p14:tracePt t="122905" x="2776538" y="6345238"/>
          <p14:tracePt t="122908" x="2776538" y="6357938"/>
          <p14:tracePt t="122914" x="2776538" y="6370638"/>
          <p14:tracePt t="122916" x="2776538" y="6394450"/>
          <p14:tracePt t="122920" x="2763838" y="6419850"/>
          <p14:tracePt t="122924" x="2752725" y="6432550"/>
          <p14:tracePt t="122930" x="2740025" y="6457950"/>
          <p14:tracePt t="122933" x="2727325" y="6470650"/>
          <p14:tracePt t="122937" x="2714625" y="6483350"/>
          <p14:tracePt t="122942" x="2701925" y="6494463"/>
          <p14:tracePt t="122949" x="2701925" y="6519863"/>
          <p14:tracePt t="122950" x="2689225" y="6532563"/>
          <p14:tracePt t="122954" x="2676525" y="6532563"/>
          <p14:tracePt t="122958" x="2676525" y="6545263"/>
          <p14:tracePt t="122963" x="2651125" y="6557963"/>
          <p14:tracePt t="122967" x="2651125" y="6570663"/>
          <p14:tracePt t="122971" x="2651125" y="6583363"/>
          <p14:tracePt t="122975" x="2640013" y="6583363"/>
          <p14:tracePt t="122980" x="2627313" y="6594475"/>
          <p14:tracePt t="122982" x="2614613" y="6594475"/>
          <p14:tracePt t="122990" x="2614613" y="6607175"/>
          <p14:tracePt t="122994" x="2589213" y="6619875"/>
          <p14:tracePt t="122998" x="2563813" y="6619875"/>
          <p14:tracePt t="123004" x="2540000" y="6619875"/>
          <p14:tracePt t="123009" x="2514600" y="6619875"/>
          <p14:tracePt t="123014" x="2501900" y="6619875"/>
          <p14:tracePt t="123020" x="2476500" y="6619875"/>
          <p14:tracePt t="123025" x="2451100" y="6619875"/>
          <p14:tracePt t="123030" x="2427288" y="6619875"/>
          <p14:tracePt t="123032" x="2401888" y="6619875"/>
          <p14:tracePt t="123036" x="2363788" y="6619875"/>
          <p14:tracePt t="123040" x="2327275" y="6619875"/>
          <p14:tracePt t="123044" x="2301875" y="6619875"/>
          <p14:tracePt t="123048" x="2276475" y="6619875"/>
          <p14:tracePt t="123052" x="2251075" y="6619875"/>
          <p14:tracePt t="123056" x="2227263" y="6619875"/>
          <p14:tracePt t="123062" x="2201863" y="6619875"/>
          <p14:tracePt t="123066" x="2176463" y="6619875"/>
          <p14:tracePt t="123070" x="2151063" y="6619875"/>
          <p14:tracePt t="123075" x="2138363" y="6619875"/>
          <p14:tracePt t="123078" x="2114550" y="6619875"/>
          <p14:tracePt t="123083" x="2089150" y="6619875"/>
          <p14:tracePt t="123087" x="2076450" y="6619875"/>
          <p14:tracePt t="123091" x="2051050" y="6619875"/>
          <p14:tracePt t="123095" x="2038350" y="6619875"/>
          <p14:tracePt t="123100" x="2001838" y="6619875"/>
          <p14:tracePt t="123102" x="1989138" y="6619875"/>
          <p14:tracePt t="123106" x="1951038" y="6619875"/>
          <p14:tracePt t="123111" x="1925638" y="6619875"/>
          <p14:tracePt t="123115" x="1889125" y="6619875"/>
          <p14:tracePt t="123118" x="1863725" y="6619875"/>
          <p14:tracePt t="123123" x="1838325" y="6619875"/>
          <p14:tracePt t="123132" x="1801813" y="6619875"/>
          <p14:tracePt t="123136" x="1763713" y="6619875"/>
          <p14:tracePt t="123140" x="1725613" y="6607175"/>
          <p14:tracePt t="123144" x="1701800" y="6607175"/>
          <p14:tracePt t="123149" x="1676400" y="6594475"/>
          <p14:tracePt t="123152" x="1638300" y="6583363"/>
          <p14:tracePt t="123156" x="1612900" y="6583363"/>
          <p14:tracePt t="123161" x="1589088" y="6583363"/>
          <p14:tracePt t="123166" x="1563688" y="6570663"/>
          <p14:tracePt t="123168" x="1550988" y="6570663"/>
          <p14:tracePt t="123172" x="1525588" y="6557963"/>
          <p14:tracePt t="123177" x="1489075" y="6557963"/>
          <p14:tracePt t="123183" x="1463675" y="6557963"/>
          <p14:tracePt t="123185" x="1450975" y="6545263"/>
          <p14:tracePt t="123190" x="1425575" y="6545263"/>
          <p14:tracePt t="123194" x="1401763" y="6532563"/>
          <p14:tracePt t="123198" x="1389063" y="6532563"/>
          <p14:tracePt t="123202" x="1376363" y="6532563"/>
          <p14:tracePt t="123206" x="1338263" y="6507163"/>
          <p14:tracePt t="123212" x="1325563" y="6507163"/>
          <p14:tracePt t="123216" x="1312863" y="6507163"/>
          <p14:tracePt t="123219" x="1289050" y="6494463"/>
          <p14:tracePt t="123222" x="1276350" y="6494463"/>
          <p14:tracePt t="123231" x="1263650" y="6494463"/>
          <p14:tracePt t="123235" x="1238250" y="6494463"/>
          <p14:tracePt t="123238" x="1225550" y="6483350"/>
          <p14:tracePt t="123248" x="1212850" y="6470650"/>
          <p14:tracePt t="123256" x="1189038" y="6470650"/>
          <p14:tracePt t="123264" x="1176338" y="6470650"/>
          <p14:tracePt t="123318" x="1176338" y="6457950"/>
          <p14:tracePt t="123334" x="1176338" y="6432550"/>
          <p14:tracePt t="123342" x="1176338" y="6419850"/>
          <p14:tracePt t="123347" x="1176338" y="6407150"/>
          <p14:tracePt t="123351" x="1176338" y="6394450"/>
          <p14:tracePt t="123355" x="1176338" y="6381750"/>
          <p14:tracePt t="123361" x="1176338" y="6357938"/>
          <p14:tracePt t="123364" x="1176338" y="6332538"/>
          <p14:tracePt t="123368" x="1176338" y="6319838"/>
          <p14:tracePt t="123372" x="1176338" y="6294438"/>
          <p14:tracePt t="123377" x="1176338" y="6269038"/>
          <p14:tracePt t="123381" x="1176338" y="6245225"/>
          <p14:tracePt t="123385" x="1176338" y="6219825"/>
          <p14:tracePt t="123389" x="1176338" y="6194425"/>
          <p14:tracePt t="123393" x="1176338" y="6169025"/>
          <p14:tracePt t="123397" x="1176338" y="6145213"/>
          <p14:tracePt t="123400" x="1189038" y="6119813"/>
          <p14:tracePt t="123404" x="1200150" y="6069013"/>
          <p14:tracePt t="123409" x="1225550" y="6045200"/>
          <p14:tracePt t="123412" x="1238250" y="6019800"/>
          <p14:tracePt t="123419" x="1250950" y="5994400"/>
          <p14:tracePt t="123423" x="1289050" y="5956300"/>
          <p14:tracePt t="123429" x="1325563" y="5945188"/>
          <p14:tracePt t="123435" x="1376363" y="5868988"/>
          <p14:tracePt t="123438" x="1412875" y="5843588"/>
          <p14:tracePt t="123442" x="1476375" y="5819775"/>
          <p14:tracePt t="123448" x="1501775" y="5794375"/>
          <p14:tracePt t="123453" x="1525588" y="5781675"/>
          <p14:tracePt t="123456" x="1550988" y="5768975"/>
          <p14:tracePt t="123459" x="1589088" y="5756275"/>
          <p14:tracePt t="123464" x="1638300" y="5743575"/>
          <p14:tracePt t="123470" x="1714500" y="5719763"/>
          <p14:tracePt t="123474" x="1763713" y="5694363"/>
          <p14:tracePt t="123479" x="1814513" y="5681663"/>
          <p14:tracePt t="123485" x="1838325" y="5681663"/>
          <p14:tracePt t="123488" x="1901825" y="5681663"/>
          <p14:tracePt t="123492" x="1938338" y="5681663"/>
          <p14:tracePt t="123500" x="2014538" y="5681663"/>
          <p14:tracePt t="123504" x="2051050" y="5681663"/>
          <p14:tracePt t="123509" x="2089150" y="5681663"/>
          <p14:tracePt t="123516" x="2114550" y="5681663"/>
          <p14:tracePt t="123520" x="2138363" y="5681663"/>
          <p14:tracePt t="123524" x="2176463" y="5681663"/>
          <p14:tracePt t="123528" x="2214563" y="5681663"/>
          <p14:tracePt t="123532" x="2227263" y="5681663"/>
          <p14:tracePt t="123536" x="2263775" y="5681663"/>
          <p14:tracePt t="123541" x="2327275" y="5681663"/>
          <p14:tracePt t="123547" x="2351088" y="5681663"/>
          <p14:tracePt t="123550" x="2376488" y="5707063"/>
          <p14:tracePt t="123554" x="2414588" y="5707063"/>
          <p14:tracePt t="123559" x="2439988" y="5719763"/>
          <p14:tracePt t="123564" x="2476500" y="5732463"/>
          <p14:tracePt t="123566" x="2501900" y="5743575"/>
          <p14:tracePt t="123570" x="2514600" y="5756275"/>
          <p14:tracePt t="123574" x="2527300" y="5756275"/>
          <p14:tracePt t="123578" x="2563813" y="5781675"/>
          <p14:tracePt t="123584" x="2563813" y="5794375"/>
          <p14:tracePt t="123587" x="2589213" y="5819775"/>
          <p14:tracePt t="123591" x="2614613" y="5843588"/>
          <p14:tracePt t="123594" x="2614613" y="5856288"/>
          <p14:tracePt t="123599" x="2627313" y="5868988"/>
          <p14:tracePt t="123602" x="2651125" y="5907088"/>
          <p14:tracePt t="123609" x="2651125" y="5932488"/>
          <p14:tracePt t="123612" x="2651125" y="5969000"/>
          <p14:tracePt t="123617" x="2663825" y="5981700"/>
          <p14:tracePt t="123620" x="2676525" y="6007100"/>
          <p14:tracePt t="123624" x="2676525" y="6045200"/>
          <p14:tracePt t="123628" x="2676525" y="6069013"/>
          <p14:tracePt t="123634" x="2689225" y="6094413"/>
          <p14:tracePt t="123637" x="2689225" y="6107113"/>
          <p14:tracePt t="123641" x="2701925" y="6145213"/>
          <p14:tracePt t="123645" x="2701925" y="6157913"/>
          <p14:tracePt t="123649" x="2701925" y="6194425"/>
          <p14:tracePt t="123652" x="2701925" y="6219825"/>
          <p14:tracePt t="123656" x="2701925" y="6232525"/>
          <p14:tracePt t="123662" x="2701925" y="6269038"/>
          <p14:tracePt t="123666" x="2701925" y="6281738"/>
          <p14:tracePt t="123670" x="2701925" y="6307138"/>
          <p14:tracePt t="123675" x="2701925" y="6345238"/>
          <p14:tracePt t="123679" x="2689225" y="6357938"/>
          <p14:tracePt t="123682" x="2663825" y="6381750"/>
          <p14:tracePt t="123686" x="2663825" y="6407150"/>
          <p14:tracePt t="123692" x="2627313" y="6419850"/>
          <p14:tracePt t="123697" x="2614613" y="6432550"/>
          <p14:tracePt t="123700" x="2601913" y="6457950"/>
          <p14:tracePt t="123703" x="2563813" y="6470650"/>
          <p14:tracePt t="123706" x="2551113" y="6494463"/>
          <p14:tracePt t="123710" x="2527300" y="6507163"/>
          <p14:tracePt t="123715" x="2501900" y="6532563"/>
          <p14:tracePt t="123718" x="2463800" y="6545263"/>
          <p14:tracePt t="123723" x="2439988" y="6557963"/>
          <p14:tracePt t="123728" x="2414588" y="6570663"/>
          <p14:tracePt t="123734" x="2376488" y="6583363"/>
          <p14:tracePt t="123737" x="2351088" y="6594475"/>
          <p14:tracePt t="123741" x="2338388" y="6594475"/>
          <p14:tracePt t="123744" x="2314575" y="6594475"/>
          <p14:tracePt t="123748" x="2289175" y="6607175"/>
          <p14:tracePt t="123752" x="2251075" y="6607175"/>
          <p14:tracePt t="123757" x="2214563" y="6619875"/>
          <p14:tracePt t="123760" x="2176463" y="6619875"/>
          <p14:tracePt t="123765" x="2138363" y="6619875"/>
          <p14:tracePt t="123768" x="2089150" y="6632575"/>
          <p14:tracePt t="123772" x="2051050" y="6632575"/>
          <p14:tracePt t="123777" x="2025650" y="6632575"/>
          <p14:tracePt t="123781" x="2001838" y="6632575"/>
          <p14:tracePt t="123784" x="1951038" y="6632575"/>
          <p14:tracePt t="123789" x="1914525" y="6632575"/>
          <p14:tracePt t="123795" x="1889125" y="6632575"/>
          <p14:tracePt t="123798" x="1851025" y="6632575"/>
          <p14:tracePt t="123803" x="1814513" y="6632575"/>
          <p14:tracePt t="123806" x="1776413" y="6632575"/>
          <p14:tracePt t="123811" x="1751013" y="6632575"/>
          <p14:tracePt t="123814" x="1725613" y="6632575"/>
          <p14:tracePt t="123819" x="1701800" y="6632575"/>
          <p14:tracePt t="123822" x="1676400" y="6632575"/>
          <p14:tracePt t="123828" x="1638300" y="6632575"/>
          <p14:tracePt t="123831" x="1625600" y="6632575"/>
          <p14:tracePt t="123835" x="1612900" y="6632575"/>
          <p14:tracePt t="123838" x="1589088" y="6619875"/>
          <p14:tracePt t="123844" x="1589088" y="6607175"/>
          <p14:tracePt t="123847" x="1563688" y="6607175"/>
          <p14:tracePt t="123851" x="1550988" y="6607175"/>
          <p14:tracePt t="123858" x="1550988" y="6594475"/>
          <p14:tracePt t="123869" x="1525588" y="6570663"/>
          <p14:tracePt t="123872" x="1525588" y="6557963"/>
          <p14:tracePt t="123877" x="1525588" y="6545263"/>
          <p14:tracePt t="123880" x="1512888" y="6532563"/>
          <p14:tracePt t="123897" x="1512888" y="6445250"/>
          <p14:tracePt t="123900" x="1512888" y="6419850"/>
          <p14:tracePt t="123904" x="1512888" y="6407150"/>
          <p14:tracePt t="123913" x="1525588" y="6381750"/>
          <p14:tracePt t="123922" x="1550988" y="6345238"/>
          <p14:tracePt t="123927" x="1601788" y="6319838"/>
          <p14:tracePt t="123931" x="1638300" y="6269038"/>
          <p14:tracePt t="123934" x="1701800" y="6245225"/>
          <p14:tracePt t="123938" x="1751013" y="6219825"/>
          <p14:tracePt t="123944" x="1814513" y="6194425"/>
          <p14:tracePt t="123948" x="1838325" y="6181725"/>
          <p14:tracePt t="123954" x="1938338" y="6157913"/>
          <p14:tracePt t="123959" x="2001838" y="6145213"/>
          <p14:tracePt t="123963" x="2076450" y="6145213"/>
          <p14:tracePt t="123967" x="2138363" y="6145213"/>
          <p14:tracePt t="123970" x="2227263" y="6145213"/>
          <p14:tracePt t="123974" x="2314575" y="6145213"/>
          <p14:tracePt t="123981" x="2376488" y="6145213"/>
          <p14:tracePt t="123985" x="2463800" y="6145213"/>
          <p14:tracePt t="123988" x="2551113" y="6145213"/>
          <p14:tracePt t="123994" x="2614613" y="6157913"/>
          <p14:tracePt t="123997" x="2676525" y="6181725"/>
          <p14:tracePt t="124000" x="2752725" y="6219825"/>
          <p14:tracePt t="124004" x="2801938" y="6245225"/>
          <p14:tracePt t="124009" x="2852738" y="6281738"/>
          <p14:tracePt t="124014" x="2901950" y="6319838"/>
          <p14:tracePt t="124017" x="2952750" y="6345238"/>
          <p14:tracePt t="124020" x="2976563" y="6381750"/>
          <p14:tracePt t="124025" x="3014663" y="6407150"/>
          <p14:tracePt t="124028" x="3027363" y="6432550"/>
          <p14:tracePt t="124033" x="3040063" y="6470650"/>
          <p14:tracePt t="124036" x="3052763" y="6507163"/>
          <p14:tracePt t="124043" x="3065463" y="6532563"/>
          <p14:tracePt t="124047" x="3076575" y="6557963"/>
          <p14:tracePt t="124050" x="3076575" y="6583363"/>
          <p14:tracePt t="124054" x="3076575" y="6632575"/>
          <p14:tracePt t="124059" x="3076575" y="6683375"/>
          <p14:tracePt t="124062" x="3076575" y="6719888"/>
          <p14:tracePt t="124066" x="3076575" y="6757988"/>
          <p14:tracePt t="124071" x="3076575" y="6796088"/>
          <p14:tracePt t="124075" x="3052763" y="6845300"/>
          <p14:tracePt t="124192" x="2227263" y="6807200"/>
          <p14:tracePt t="124194" x="2201863" y="6770688"/>
          <p14:tracePt t="124198" x="2189163" y="6732588"/>
          <p14:tracePt t="124203" x="2163763" y="6670675"/>
          <p14:tracePt t="124206" x="2138363" y="6632575"/>
          <p14:tracePt t="124211" x="2138363" y="6594475"/>
          <p14:tracePt t="124214" x="2127250" y="6545263"/>
          <p14:tracePt t="124218" x="2127250" y="6519863"/>
          <p14:tracePt t="124222" x="2127250" y="6470650"/>
          <p14:tracePt t="124229" x="2127250" y="6445250"/>
          <p14:tracePt t="124233" x="2127250" y="6394450"/>
          <p14:tracePt t="124236" x="2127250" y="6370638"/>
          <p14:tracePt t="124240" x="2127250" y="6332538"/>
          <p14:tracePt t="124243" x="2127250" y="6294438"/>
          <p14:tracePt t="124248" x="2127250" y="6269038"/>
          <p14:tracePt t="124252" x="2138363" y="6232525"/>
          <p14:tracePt t="124256" x="2151063" y="6207125"/>
          <p14:tracePt t="124262" x="2201863" y="6169025"/>
          <p14:tracePt t="124266" x="2214563" y="6145213"/>
          <p14:tracePt t="124268" x="2238375" y="6119813"/>
          <p14:tracePt t="124272" x="2276475" y="6107113"/>
          <p14:tracePt t="124277" x="2301875" y="6081713"/>
          <p14:tracePt t="124280" x="2327275" y="6069013"/>
          <p14:tracePt t="124284" x="2363788" y="6045200"/>
          <p14:tracePt t="124291" x="2414588" y="6019800"/>
          <p14:tracePt t="124295" x="2463800" y="6019800"/>
          <p14:tracePt t="124299" x="2514600" y="6007100"/>
          <p14:tracePt t="124302" x="2589213" y="6007100"/>
          <p14:tracePt t="124306" x="2640013" y="6007100"/>
          <p14:tracePt t="124310" x="2701925" y="6007100"/>
          <p14:tracePt t="124315" x="2789238" y="6007100"/>
          <p14:tracePt t="124318" x="2840038" y="6007100"/>
          <p14:tracePt t="124322" x="2914650" y="6007100"/>
          <p14:tracePt t="124328" x="2963863" y="6019800"/>
          <p14:tracePt t="124332" x="3027363" y="6045200"/>
          <p14:tracePt t="124334" x="3076575" y="6081713"/>
          <p14:tracePt t="124338" x="3127375" y="6119813"/>
          <p14:tracePt t="124343" x="3165475" y="6145213"/>
          <p14:tracePt t="124347" x="3176588" y="6157913"/>
          <p14:tracePt t="124352" x="3201988" y="6194425"/>
          <p14:tracePt t="124356" x="3214688" y="6219825"/>
          <p14:tracePt t="124361" x="3227388" y="6245225"/>
          <p14:tracePt t="124364" x="3240088" y="6281738"/>
          <p14:tracePt t="124368" x="3252788" y="6307138"/>
          <p14:tracePt t="124372" x="3252788" y="6345238"/>
          <p14:tracePt t="124377" x="3265488" y="6381750"/>
          <p14:tracePt t="124382" x="3265488" y="6419850"/>
          <p14:tracePt t="124385" x="3265488" y="6445250"/>
          <p14:tracePt t="124388" x="3265488" y="6483350"/>
          <p14:tracePt t="124393" x="3252788" y="6519863"/>
          <p14:tracePt t="124397" x="3240088" y="6545263"/>
          <p14:tracePt t="124400" x="3227388" y="6583363"/>
          <p14:tracePt t="124404" x="3214688" y="6607175"/>
          <p14:tracePt t="124409" x="3189288" y="6645275"/>
          <p14:tracePt t="124416" x="3165475" y="6670675"/>
          <p14:tracePt t="124418" x="3140075" y="6696075"/>
          <p14:tracePt t="124422" x="3101975" y="6707188"/>
          <p14:tracePt t="124428" x="3065463" y="6732588"/>
          <p14:tracePt t="124431" x="3040063" y="6745288"/>
          <p14:tracePt t="124434" x="3027363" y="6757988"/>
          <p14:tracePt t="124438" x="2989263" y="6783388"/>
          <p14:tracePt t="124444" x="2940050" y="6783388"/>
          <p14:tracePt t="124447" x="2901950" y="6807200"/>
          <p14:tracePt t="124451" x="2876550" y="6807200"/>
          <p14:tracePt t="124454" x="2852738" y="6807200"/>
          <p14:tracePt t="124459" x="2814638" y="6807200"/>
          <p14:tracePt t="124463" x="2776538" y="6807200"/>
          <p14:tracePt t="124466" x="2727325" y="6807200"/>
          <p14:tracePt t="124470" x="2676525" y="6807200"/>
          <p14:tracePt t="124480" x="2627313" y="6807200"/>
          <p14:tracePt t="124482" x="2576513" y="6807200"/>
          <p14:tracePt t="124485" x="2514600" y="6807200"/>
          <p14:tracePt t="124488" x="2451100" y="6807200"/>
          <p14:tracePt t="124494" x="2414588" y="6807200"/>
          <p14:tracePt t="124497" x="2363788" y="6807200"/>
          <p14:tracePt t="124500" x="2289175" y="6783388"/>
          <p14:tracePt t="124504" x="2238375" y="6770688"/>
          <p14:tracePt t="124510" x="2163763" y="6745288"/>
          <p14:tracePt t="124514" x="2089150" y="6719888"/>
          <p14:tracePt t="124517" x="2025650" y="6683375"/>
          <p14:tracePt t="124521" x="1976438" y="6645275"/>
          <p14:tracePt t="124524" x="1914525" y="6594475"/>
          <p14:tracePt t="124528" x="1838325" y="6545263"/>
          <p14:tracePt t="124532" x="1776413" y="6507163"/>
          <p14:tracePt t="124544" x="1776413" y="6494463"/>
          <p14:tracePt t="124553" x="1763713" y="6483350"/>
          <p14:tracePt t="124556" x="1725613" y="6445250"/>
          <p14:tracePt t="124559" x="1701800" y="6419850"/>
          <p14:tracePt t="124563" x="1689100" y="6381750"/>
          <p14:tracePt t="124566" x="1663700" y="6357938"/>
          <p14:tracePt t="124570" x="1651000" y="6319838"/>
          <p14:tracePt t="124574" x="1651000" y="6294438"/>
          <p14:tracePt t="124578" x="1625600" y="6257925"/>
          <p14:tracePt t="124582" x="1625600" y="6245225"/>
          <p14:tracePt t="124587" x="1612900" y="6219825"/>
          <p14:tracePt t="124590" x="1612900" y="6207125"/>
          <p14:tracePt t="124594" x="1612900" y="6181725"/>
          <p14:tracePt t="124600" x="1612900" y="6169025"/>
          <p14:tracePt t="124605" x="1612900" y="6145213"/>
          <p14:tracePt t="124609" x="1625600" y="6119813"/>
          <p14:tracePt t="124612" x="1638300" y="6107113"/>
          <p14:tracePt t="124616" x="1676400" y="6056313"/>
          <p14:tracePt t="124620" x="1701800" y="6032500"/>
          <p14:tracePt t="124624" x="1751013" y="6007100"/>
          <p14:tracePt t="124628" x="1801813" y="5981700"/>
          <p14:tracePt t="124633" x="1838325" y="5969000"/>
          <p14:tracePt t="124637" x="1901825" y="5945188"/>
          <p14:tracePt t="124640" x="1951038" y="5919788"/>
          <p14:tracePt t="124645" x="2025650" y="5907088"/>
          <p14:tracePt t="124650" x="2101850" y="5894388"/>
          <p14:tracePt t="124652" x="2201863" y="5881688"/>
          <p14:tracePt t="124656" x="2289175" y="5868988"/>
          <p14:tracePt t="124669" x="2489200" y="5856288"/>
          <p14:tracePt t="124671" x="2601913" y="5856288"/>
          <p14:tracePt t="124675" x="2727325" y="5856288"/>
          <p14:tracePt t="124679" x="2840038" y="5856288"/>
          <p14:tracePt t="124683" x="2940050" y="5856288"/>
          <p14:tracePt t="124686" x="3027363" y="5868988"/>
          <p14:tracePt t="124690" x="3101975" y="5881688"/>
          <p14:tracePt t="124694" x="3189288" y="5907088"/>
          <p14:tracePt t="124699" x="3276600" y="5945188"/>
          <p14:tracePt t="124703" x="3352800" y="5981700"/>
          <p14:tracePt t="124706" x="3427413" y="6032500"/>
          <p14:tracePt t="124711" x="3478213" y="6081713"/>
          <p14:tracePt t="124715" x="3527425" y="6119813"/>
          <p14:tracePt t="124718" x="3565525" y="6157913"/>
          <p14:tracePt t="124728" x="3602038" y="6245225"/>
          <p14:tracePt t="124733" x="3614738" y="6281738"/>
          <p14:tracePt t="124738" x="3627438" y="6319838"/>
          <p14:tracePt t="124741" x="3627438" y="6357938"/>
          <p14:tracePt t="124745" x="3627438" y="6407150"/>
          <p14:tracePt t="124748" x="3627438" y="6457950"/>
          <p14:tracePt t="124752" x="3627438" y="6494463"/>
          <p14:tracePt t="124756" x="3627438" y="6532563"/>
          <p14:tracePt t="124762" x="3627438" y="6583363"/>
          <p14:tracePt t="124765" x="3602038" y="6619875"/>
          <p14:tracePt t="124768" x="3578225" y="6657975"/>
          <p14:tracePt t="124772" x="3552825" y="6696075"/>
          <p14:tracePt t="124777" x="3514725" y="6732588"/>
          <p14:tracePt t="124781" x="3465513" y="6770688"/>
          <p14:tracePt t="124789" x="3414713" y="6796088"/>
          <p14:tracePt t="124791" x="3352800" y="6819900"/>
          <p14:tracePt t="124796" x="3276600" y="6845300"/>
          <p14:tracePt t="124841" x="2151063" y="6807200"/>
          <p14:tracePt t="124850" x="2038350" y="6796088"/>
          <p14:tracePt t="124860" x="2025650" y="6783388"/>
          <p14:tracePt t="124865" x="1989138" y="6745288"/>
          <p14:tracePt t="124868" x="1938338" y="6707188"/>
          <p14:tracePt t="124872" x="1914525" y="6670675"/>
          <p14:tracePt t="124877" x="1889125" y="6645275"/>
          <p14:tracePt t="124895" x="1776413" y="6470650"/>
          <p14:tracePt t="124897" x="1751013" y="6419850"/>
          <p14:tracePt t="124900" x="1751013" y="6381750"/>
          <p14:tracePt t="124904" x="1738313" y="6319838"/>
          <p14:tracePt t="124910" x="1725613" y="6281738"/>
          <p14:tracePt t="124915" x="1725613" y="6232525"/>
          <p14:tracePt t="124918" x="1725613" y="6194425"/>
          <p14:tracePt t="124924" x="1725613" y="6145213"/>
          <p14:tracePt t="124927" x="1725613" y="6107113"/>
          <p14:tracePt t="124932" x="1738313" y="6056313"/>
          <p14:tracePt t="124934" x="1789113" y="6007100"/>
          <p14:tracePt t="124939" x="1838325" y="5956300"/>
          <p14:tracePt t="124942" x="1863725" y="5919788"/>
          <p14:tracePt t="124947" x="1876425" y="5919788"/>
          <p14:tracePt t="124954" x="1901825" y="5919788"/>
          <p14:tracePt t="124959" x="1951038" y="5907088"/>
          <p14:tracePt t="124963" x="2051050" y="5894388"/>
          <p14:tracePt t="124966" x="2176463" y="5881688"/>
          <p14:tracePt t="124974" x="2301875" y="5881688"/>
          <p14:tracePt t="124979" x="2451100" y="5881688"/>
          <p14:tracePt t="124982" x="2601913" y="5881688"/>
          <p14:tracePt t="124985" x="2752725" y="5881688"/>
          <p14:tracePt t="124988" x="2863850" y="5881688"/>
          <p14:tracePt t="124992" x="3001963" y="5894388"/>
          <p14:tracePt t="124998" x="3140075" y="5919788"/>
          <p14:tracePt t="125000" x="3265488" y="5969000"/>
          <p14:tracePt t="125004" x="3376613" y="5994400"/>
          <p14:tracePt t="125009" x="3489325" y="6032500"/>
          <p14:tracePt t="125012" x="3578225" y="6081713"/>
          <p14:tracePt t="125018" x="3652838" y="6119813"/>
          <p14:tracePt t="125020" x="3714750" y="6169025"/>
          <p14:tracePt t="125025" x="3752850" y="6194425"/>
          <p14:tracePt t="125028" x="3790950" y="6245225"/>
          <p14:tracePt t="125034" x="3802063" y="6281738"/>
          <p14:tracePt t="125038" x="3827463" y="6345238"/>
          <p14:tracePt t="125043" x="3840163" y="6381750"/>
          <p14:tracePt t="125047" x="3840163" y="6432550"/>
          <p14:tracePt t="125050" x="3840163" y="6483350"/>
          <p14:tracePt t="125054" x="3840163" y="6532563"/>
          <p14:tracePt t="125059" x="3840163" y="6607175"/>
          <p14:tracePt t="125062" x="3814763" y="6670675"/>
          <p14:tracePt t="125066" x="3778250" y="6732588"/>
          <p14:tracePt t="125070" x="3727450" y="6796088"/>
          <p14:tracePt t="125075" x="3678238" y="6845300"/>
          <p14:tracePt t="125180" x="1576388" y="6796088"/>
          <p14:tracePt t="125182" x="1538288" y="6757988"/>
          <p14:tracePt t="125186" x="1489075" y="6707188"/>
          <p14:tracePt t="125190" x="1450975" y="6645275"/>
          <p14:tracePt t="125198" x="1412875" y="6532563"/>
          <p14:tracePt t="125203" x="1389063" y="6457950"/>
          <p14:tracePt t="125206" x="1376363" y="6394450"/>
          <p14:tracePt t="125211" x="1376363" y="6345238"/>
          <p14:tracePt t="125215" x="1376363" y="6269038"/>
          <p14:tracePt t="125220" x="1376363" y="6207125"/>
          <p14:tracePt t="125225" x="1376363" y="6157913"/>
          <p14:tracePt t="125230" x="1389063" y="6132513"/>
          <p14:tracePt t="125234" x="1401763" y="6132513"/>
          <p14:tracePt t="125245" x="1438275" y="6107113"/>
          <p14:tracePt t="125248" x="1463675" y="6107113"/>
          <p14:tracePt t="125252" x="1501775" y="6094413"/>
          <p14:tracePt t="125256" x="1576388" y="6081713"/>
          <p14:tracePt t="125261" x="1638300" y="6069013"/>
          <p14:tracePt t="125265" x="1714500" y="6069013"/>
          <p14:tracePt t="125268" x="1789113" y="6056313"/>
          <p14:tracePt t="125272" x="1851025" y="6056313"/>
          <p14:tracePt t="125277" x="1914525" y="6056313"/>
          <p14:tracePt t="125283" x="1989138" y="6056313"/>
          <p14:tracePt t="125286" x="2038350" y="6056313"/>
          <p14:tracePt t="125291" x="2089150" y="6056313"/>
          <p14:tracePt t="125294" x="2138363" y="6056313"/>
          <p14:tracePt t="125298" x="2201863" y="6056313"/>
          <p14:tracePt t="125302" x="2238375" y="6069013"/>
          <p14:tracePt t="125307" x="2263775" y="6081713"/>
          <p14:tracePt t="125311" x="2276475" y="6081713"/>
          <p14:tracePt t="125314" x="2301875" y="6094413"/>
          <p14:tracePt t="125318" x="2301875" y="6107113"/>
          <p14:tracePt t="125323" x="2314575" y="6107113"/>
          <p14:tracePt t="125326" x="2338388" y="6132513"/>
          <p14:tracePt t="125334" x="2363788" y="6132513"/>
          <p14:tracePt t="125339" x="2376488" y="6132513"/>
          <p14:tracePt t="125344" x="2414588" y="6157913"/>
          <p14:tracePt t="125352" x="2427288" y="6157913"/>
          <p14:tracePt t="125356" x="2439988" y="6157913"/>
          <p14:tracePt t="125360" x="2463800" y="6169025"/>
          <p14:tracePt t="125365" x="2476500" y="6169025"/>
          <p14:tracePt t="125368" x="2476500" y="6181725"/>
          <p14:tracePt t="125379" x="2489200" y="6181725"/>
          <p14:tracePt t="125388" x="2501900" y="6181725"/>
          <p14:tracePt t="125394" x="2514600" y="6181725"/>
          <p14:tracePt t="125410" x="2527300" y="6181725"/>
          <p14:tracePt t="125414" x="2540000" y="6181725"/>
          <p14:tracePt t="125419" x="2563813" y="6181725"/>
          <p14:tracePt t="125422" x="2576513" y="6169025"/>
          <p14:tracePt t="125427" x="2601913" y="6169025"/>
          <p14:tracePt t="125431" x="2640013" y="6157913"/>
          <p14:tracePt t="125435" x="2663825" y="6145213"/>
          <p14:tracePt t="125439" x="2676525" y="6119813"/>
          <p14:tracePt t="125444" x="2701925" y="6119813"/>
          <p14:tracePt t="125448" x="2752725" y="6094413"/>
          <p14:tracePt t="125451" x="2776538" y="6081713"/>
          <p14:tracePt t="125454" x="2814638" y="6069013"/>
          <p14:tracePt t="125459" x="2852738" y="6056313"/>
          <p14:tracePt t="125463" x="2876550" y="6032500"/>
          <p14:tracePt t="125468" x="2901950" y="6032500"/>
          <p14:tracePt t="125473" x="2927350" y="6007100"/>
          <p14:tracePt t="125478" x="2963863" y="5994400"/>
          <p14:tracePt t="125484" x="3052763" y="5956300"/>
          <p14:tracePt t="125488" x="3076575" y="5945188"/>
          <p14:tracePt t="125494" x="3089275" y="5932488"/>
          <p14:tracePt t="125500" x="3140075" y="5894388"/>
          <p14:tracePt t="125504" x="3165475" y="5881688"/>
          <p14:tracePt t="125508" x="3189288" y="5868988"/>
          <p14:tracePt t="125513" x="3227388" y="5856288"/>
          <p14:tracePt t="125517" x="3252788" y="5843588"/>
          <p14:tracePt t="125520" x="3265488" y="5819775"/>
          <p14:tracePt t="125525" x="3289300" y="5819775"/>
          <p14:tracePt t="125534" x="3327400" y="5794375"/>
          <p14:tracePt t="125538" x="3340100" y="5794375"/>
          <p14:tracePt t="125544" x="3365500" y="5781675"/>
          <p14:tracePt t="125549" x="3389313" y="5768975"/>
          <p14:tracePt t="125551" x="3402013" y="5768975"/>
          <p14:tracePt t="125555" x="3414713" y="5768975"/>
          <p14:tracePt t="125558" x="3427413" y="5768975"/>
          <p14:tracePt t="125564" x="3440113" y="5768975"/>
          <p14:tracePt t="125566" x="3440113" y="5756275"/>
          <p14:tracePt t="125574" x="3452813" y="5756275"/>
          <p14:tracePt t="125581" x="3465513" y="5756275"/>
          <p14:tracePt t="125688" x="3478213" y="5756275"/>
          <p14:tracePt t="125704" x="3478213" y="5732463"/>
          <p14:tracePt t="125708" x="3465513" y="5732463"/>
          <p14:tracePt t="125712" x="3452813" y="5719763"/>
          <p14:tracePt t="125720" x="3440113" y="5707063"/>
          <p14:tracePt t="125730" x="3427413" y="5694363"/>
          <p14:tracePt t="125736" x="3402013" y="5694363"/>
          <p14:tracePt t="125741" x="3376613" y="5668963"/>
          <p14:tracePt t="125744" x="3365500" y="5656263"/>
          <p14:tracePt t="125748" x="3340100" y="5643563"/>
          <p14:tracePt t="125752" x="3314700" y="5643563"/>
          <p14:tracePt t="125758" x="3302000" y="5630863"/>
          <p14:tracePt t="125761" x="3252788" y="5607050"/>
          <p14:tracePt t="125766" x="3214688" y="5568950"/>
          <p14:tracePt t="125772" x="3189288" y="5556250"/>
          <p14:tracePt t="125774" x="3165475" y="5530850"/>
          <p14:tracePt t="125778" x="3127375" y="5518150"/>
          <p14:tracePt t="125784" x="3089275" y="5494338"/>
          <p14:tracePt t="125810" x="3089275" y="5481638"/>
          <p14:tracePt t="125818" x="3140075" y="5443538"/>
          <p14:tracePt t="125821" x="3165475" y="5443538"/>
          <p14:tracePt t="125825" x="3214688" y="5418138"/>
          <p14:tracePt t="125830" x="3252788" y="5394325"/>
          <p14:tracePt t="125834" x="3302000" y="5368925"/>
          <p14:tracePt t="125837" x="3389313" y="5318125"/>
          <p14:tracePt t="125843" x="3478213" y="5268913"/>
          <p14:tracePt t="125847" x="3602038" y="5194300"/>
          <p14:tracePt t="125850" x="3740150" y="5105400"/>
          <p14:tracePt t="125855" x="3902075" y="5005388"/>
          <p14:tracePt t="125862" x="4278313" y="4768850"/>
          <p14:tracePt t="125871" x="4691063" y="4505325"/>
          <p14:tracePt t="125875" x="4865688" y="4379913"/>
          <p14:tracePt t="125880" x="5065713" y="4241800"/>
          <p14:tracePt t="125900" x="6016625" y="3541713"/>
          <p14:tracePt t="125905" x="6191250" y="3416300"/>
          <p14:tracePt t="125914" x="6503988" y="3165475"/>
          <p14:tracePt t="125917" x="6667500" y="3078163"/>
          <p14:tracePt t="125920" x="6816725" y="2990850"/>
          <p14:tracePt t="125924" x="6967538" y="2916238"/>
          <p14:tracePt t="125933" x="7267575" y="2790825"/>
          <p14:tracePt t="125936" x="7405688" y="2728913"/>
          <p14:tracePt t="125941" x="7531100" y="2690813"/>
          <p14:tracePt t="125944" x="7654925" y="2652713"/>
          <p14:tracePt t="125950" x="7767638" y="2627313"/>
          <p14:tracePt t="125952" x="7880350" y="2590800"/>
          <p14:tracePt t="125956" x="7993063" y="2578100"/>
          <p14:tracePt t="125961" x="8118475" y="2552700"/>
          <p14:tracePt t="125967" x="8231188" y="2540000"/>
          <p14:tracePt t="125970" x="8343900" y="2527300"/>
          <p14:tracePt t="125974" x="8456613" y="2516188"/>
          <p14:tracePt t="125979" x="8569325" y="2503488"/>
          <p14:tracePt t="125983" x="8669338" y="2490788"/>
          <p14:tracePt t="125986" x="8756650" y="2478088"/>
          <p14:tracePt t="125990" x="8856663" y="2465388"/>
          <p14:tracePt t="125994" x="8969375" y="2439988"/>
        </p14:tracePtLst>
      </p14:laserTraceLst>
    </p:ext>
  </p:extLs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spektif</a:t>
            </a:r>
            <a:r>
              <a:rPr lang="en-US" dirty="0"/>
              <a:t> Internet</a:t>
            </a:r>
          </a:p>
        </p:txBody>
      </p:sp>
      <p:graphicFrame>
        <p:nvGraphicFramePr>
          <p:cNvPr id="2867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600200" y="1447800"/>
          <a:ext cx="5954713" cy="4426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VISIO" r:id="rId5" imgW="4812480" imgH="3577320" progId="Visio.Drawing.11">
                  <p:embed/>
                </p:oleObj>
              </mc:Choice>
              <mc:Fallback>
                <p:oleObj name="VISIO" r:id="rId5" imgW="4812480" imgH="35773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447800"/>
                        <a:ext cx="5954713" cy="44262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BD43111-373E-44CA-AB64-ACD49E664531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764000" y="450720"/>
              <a:ext cx="6117120" cy="26283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BD43111-373E-44CA-AB64-ACD49E664531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754640" y="441360"/>
                <a:ext cx="6135840" cy="264708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2DE28538-7F88-4B7E-8F0A-0E8980E7DE7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3555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 </a:t>
            </a:r>
            <a:r>
              <a:rPr lang="en-US" dirty="0" err="1"/>
              <a:t>vs</a:t>
            </a:r>
            <a:r>
              <a:rPr lang="en-US" dirty="0"/>
              <a:t> O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Karakteristik</a:t>
            </a:r>
            <a:r>
              <a:rPr lang="en-US" sz="2400" dirty="0"/>
              <a:t> OSI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, </a:t>
            </a:r>
            <a:r>
              <a:rPr lang="en-US" sz="2400" dirty="0" err="1"/>
              <a:t>perilaku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notifikasi</a:t>
            </a:r>
            <a:r>
              <a:rPr lang="en-US" sz="2400" dirty="0"/>
              <a:t> yang </a:t>
            </a:r>
            <a:r>
              <a:rPr lang="en-US" sz="2400" dirty="0" err="1"/>
              <a:t>merupakan</a:t>
            </a:r>
            <a:r>
              <a:rPr lang="en-US" sz="2400" dirty="0"/>
              <a:t> model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Internet </a:t>
            </a:r>
            <a:r>
              <a:rPr lang="en-US" sz="2400" dirty="0" err="1"/>
              <a:t>seperti</a:t>
            </a:r>
            <a:r>
              <a:rPr lang="en-US" sz="2400" dirty="0"/>
              <a:t> get/set </a:t>
            </a:r>
            <a:r>
              <a:rPr lang="en-US" sz="2400" dirty="0" err="1"/>
              <a:t>dan</a:t>
            </a:r>
            <a:r>
              <a:rPr lang="en-US" sz="2400" dirty="0"/>
              <a:t> response/alarm.</a:t>
            </a:r>
          </a:p>
          <a:p>
            <a:r>
              <a:rPr lang="en-US" sz="2400" dirty="0"/>
              <a:t>Syntax Internet </a:t>
            </a:r>
            <a:r>
              <a:rPr lang="en-US" sz="2400" dirty="0" err="1"/>
              <a:t>mengadopsi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tribut</a:t>
            </a:r>
            <a:r>
              <a:rPr lang="en-US" sz="2400" dirty="0"/>
              <a:t> OSI.</a:t>
            </a:r>
          </a:p>
          <a:p>
            <a:r>
              <a:rPr lang="en-US" sz="2400" dirty="0" err="1"/>
              <a:t>Akses</a:t>
            </a:r>
            <a:r>
              <a:rPr lang="en-US" sz="2400" dirty="0"/>
              <a:t> internet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bagi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model </a:t>
            </a:r>
            <a:r>
              <a:rPr lang="en-US" sz="2400" dirty="0" err="1"/>
              <a:t>keamanan</a:t>
            </a:r>
            <a:r>
              <a:rPr lang="en-US" sz="2400" dirty="0"/>
              <a:t> OSI.</a:t>
            </a:r>
          </a:p>
          <a:p>
            <a:r>
              <a:rPr lang="en-US" sz="2400" dirty="0"/>
              <a:t>OSI </a:t>
            </a:r>
            <a:r>
              <a:rPr lang="en-US" sz="2400" dirty="0" err="1"/>
              <a:t>memungkinkan</a:t>
            </a:r>
            <a:r>
              <a:rPr lang="en-US" sz="2400" dirty="0"/>
              <a:t> </a:t>
            </a:r>
            <a:r>
              <a:rPr lang="en-US" sz="2400" dirty="0" err="1"/>
              <a:t>penghapus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Internet </a:t>
            </a:r>
            <a:r>
              <a:rPr lang="en-US" sz="2400" dirty="0" err="1"/>
              <a:t>tidak</a:t>
            </a:r>
            <a:r>
              <a:rPr lang="en-US" sz="2400" dirty="0"/>
              <a:t>.</a:t>
            </a:r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36D0A5E0-C637-451D-BAF1-5BC9C5F5B172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488160" y="2477880"/>
              <a:ext cx="7993440" cy="33418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36D0A5E0-C637-451D-BAF1-5BC9C5F5B172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78800" y="2468520"/>
                <a:ext cx="8012160" cy="336060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77A788B0-2816-4C94-8650-5AE4EC4DC04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6679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</a:t>
            </a:r>
            <a:r>
              <a:rPr lang="en-US" dirty="0" err="1"/>
              <a:t>Komunikasi</a:t>
            </a:r>
            <a:r>
              <a:rPr lang="en-US" dirty="0"/>
              <a:t> MGMT</a:t>
            </a:r>
          </a:p>
        </p:txBody>
      </p:sp>
      <p:graphicFrame>
        <p:nvGraphicFramePr>
          <p:cNvPr id="3072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914400" y="1676400"/>
          <a:ext cx="7517364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VISIO" r:id="rId5" imgW="6784560" imgH="2338920" progId="Visio.Drawing.11">
                  <p:embed/>
                </p:oleObj>
              </mc:Choice>
              <mc:Fallback>
                <p:oleObj name="VISIO" r:id="rId5" imgW="6784560" imgH="23389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7517364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8600" y="4648200"/>
            <a:ext cx="864275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Internet </a:t>
            </a:r>
            <a:r>
              <a:rPr lang="en-US" sz="2400" dirty="0" err="1"/>
              <a:t>disebut</a:t>
            </a:r>
            <a:r>
              <a:rPr lang="en-US" sz="2400" dirty="0"/>
              <a:t> request / responses, </a:t>
            </a:r>
            <a:r>
              <a:rPr lang="en-US" sz="2400" dirty="0" err="1"/>
              <a:t>sedang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OSI </a:t>
            </a:r>
          </a:p>
          <a:p>
            <a:r>
              <a:rPr lang="en-US" sz="2400" dirty="0"/>
              <a:t> 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/>
              <a:t> Di Internet </a:t>
            </a:r>
            <a:r>
              <a:rPr lang="en-US" sz="2400" dirty="0" err="1"/>
              <a:t>disebut</a:t>
            </a:r>
            <a:r>
              <a:rPr lang="en-US" sz="2400" dirty="0"/>
              <a:t> Trap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OSI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notifikasi</a:t>
            </a:r>
            <a:r>
              <a:rPr lang="en-US" sz="2400" dirty="0"/>
              <a:t>.</a:t>
            </a:r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7E3CAD1-9970-44B5-919A-699D23C9418D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4703400" y="1614600"/>
              <a:ext cx="938520" cy="15397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7E3CAD1-9970-44B5-919A-699D23C9418D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694040" y="1605240"/>
                <a:ext cx="957240" cy="155844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BE58FA12-FCC0-4F2B-AD2F-8D990ABA5620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2940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er Protocols </a:t>
            </a:r>
          </a:p>
        </p:txBody>
      </p:sp>
      <p:graphicFrame>
        <p:nvGraphicFramePr>
          <p:cNvPr id="3174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371600"/>
          <a:ext cx="6876639" cy="414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VISIO" r:id="rId5" imgW="6441480" imgH="3882240" progId="Visio.Drawing.11">
                  <p:embed/>
                </p:oleObj>
              </mc:Choice>
              <mc:Fallback>
                <p:oleObj name="VISIO" r:id="rId5" imgW="6441480" imgH="3882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6876639" cy="414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4800" y="5791200"/>
            <a:ext cx="6797823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 Internet </a:t>
            </a:r>
            <a:r>
              <a:rPr lang="en-US" sz="2400" dirty="0" err="1"/>
              <a:t>berbasis</a:t>
            </a:r>
            <a:r>
              <a:rPr lang="en-US" sz="2400" dirty="0"/>
              <a:t> SNMP, </a:t>
            </a:r>
            <a:r>
              <a:rPr lang="en-US" sz="2400" dirty="0" err="1"/>
              <a:t>sedangkan</a:t>
            </a:r>
            <a:r>
              <a:rPr lang="en-US" sz="2400" dirty="0"/>
              <a:t> OSI CMIP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/>
              <a:t> Common Management Information Protocol.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188CEE4-F3D4-46EB-AF42-602D2CD7581A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2351880" y="1752120"/>
              <a:ext cx="5954400" cy="26283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188CEE4-F3D4-46EB-AF42-602D2CD7581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342520" y="1742760"/>
                <a:ext cx="5973120" cy="264708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3A4DAED6-D7F2-453E-985E-B05147AEB360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9028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Abstract Syntax Notation One</a:t>
            </a:r>
            <a:br>
              <a:rPr lang="en-US" sz="2400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SN 1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syntax </a:t>
            </a:r>
            <a:r>
              <a:rPr lang="en-US" sz="2400" dirty="0" err="1"/>
              <a:t>melainkan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bahasa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Tipe</a:t>
            </a:r>
            <a:r>
              <a:rPr lang="en-US" sz="2400" dirty="0"/>
              <a:t> Syntax :</a:t>
            </a:r>
          </a:p>
          <a:p>
            <a:pPr>
              <a:buNone/>
            </a:pPr>
            <a:r>
              <a:rPr lang="en-US" sz="2400" dirty="0"/>
              <a:t>	1. Abstract Syntax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kumpulan</a:t>
            </a:r>
            <a:r>
              <a:rPr lang="en-US" sz="2400" dirty="0"/>
              <a:t> </a:t>
            </a:r>
            <a:r>
              <a:rPr lang="en-US" sz="2400" dirty="0" err="1"/>
              <a:t>aturan</a:t>
            </a:r>
            <a:r>
              <a:rPr lang="en-US" sz="2400" dirty="0"/>
              <a:t> yang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tipe</a:t>
            </a:r>
            <a:r>
              <a:rPr lang="en-US" sz="2400" dirty="0"/>
              <a:t> data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yimpan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.</a:t>
            </a:r>
          </a:p>
          <a:p>
            <a:pPr>
              <a:buNone/>
            </a:pPr>
            <a:r>
              <a:rPr lang="en-US" sz="2400" dirty="0"/>
              <a:t>	2. Transfer Syntax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kumpulan</a:t>
            </a:r>
            <a:r>
              <a:rPr lang="en-US" sz="2400" dirty="0"/>
              <a:t> </a:t>
            </a:r>
            <a:r>
              <a:rPr lang="en-US" sz="2400" dirty="0" err="1"/>
              <a:t>atur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machine-readable code </a:t>
            </a:r>
            <a:r>
              <a:rPr lang="en-US" sz="2400" dirty="0" err="1"/>
              <a:t>seperti</a:t>
            </a:r>
            <a:r>
              <a:rPr lang="en-US" sz="2400" dirty="0"/>
              <a:t> BER (Basic Encoding Rules)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dirty="0" err="1"/>
              <a:t>modul</a:t>
            </a:r>
            <a:r>
              <a:rPr lang="en-US" sz="2400" dirty="0"/>
              <a:t>.</a:t>
            </a:r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A7F1FE4-D828-46C4-91D8-720751063F76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613080" y="2077560"/>
              <a:ext cx="6542640" cy="39801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A7F1FE4-D828-46C4-91D8-720751063F76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03720" y="2068200"/>
                <a:ext cx="6561360" cy="399888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7F041B0A-B616-4D29-B6DA-C053FFA5E83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6121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CII in </a:t>
            </a:r>
            <a:r>
              <a:rPr lang="en-US" dirty="0" err="1"/>
              <a:t>Wireshark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685800"/>
            <a:ext cx="7804169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9AB3687-05E7-4376-830D-F4B5AAF17D7F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038240" y="1839960"/>
              <a:ext cx="4266000" cy="433008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9AB3687-05E7-4376-830D-F4B5AAF17D7F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28880" y="1830600"/>
                <a:ext cx="4284720" cy="434880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53B09D86-1E0A-49F6-A963-A82DFE7CC50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4847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Backus-</a:t>
            </a:r>
            <a:r>
              <a:rPr lang="en-US" sz="2400" dirty="0" err="1"/>
              <a:t>Nauer</a:t>
            </a:r>
            <a:r>
              <a:rPr lang="en-US" sz="2400" dirty="0"/>
              <a:t> Form (BNF) &lt;1&gt;</a:t>
            </a:r>
            <a:br>
              <a:rPr lang="en-US" sz="2400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524875" cy="4029075"/>
          </a:xfrm>
        </p:spPr>
        <p:txBody>
          <a:bodyPr/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sz="2400" b="1" dirty="0"/>
              <a:t>Definition:</a:t>
            </a:r>
          </a:p>
          <a:p>
            <a:pPr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sz="2400" dirty="0"/>
              <a:t>	&lt;name&gt; ::= &lt;definition&gt;</a:t>
            </a:r>
            <a:endParaRPr lang="en-US" sz="2400" b="1" dirty="0"/>
          </a:p>
          <a:p>
            <a:pPr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sz="2400" b="1" dirty="0"/>
              <a:t>	Rules:</a:t>
            </a:r>
            <a:endParaRPr lang="en-US" sz="2400" dirty="0"/>
          </a:p>
          <a:p>
            <a:pPr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sz="2400" dirty="0"/>
              <a:t>	&lt;digit&gt; ::= 0|1|2|3|4|5|6|7|8|9</a:t>
            </a:r>
          </a:p>
          <a:p>
            <a:pPr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sz="2400" dirty="0"/>
              <a:t>	&lt;number&gt; ::= &lt;number&gt; | &lt;digit&gt; &lt;number&gt;</a:t>
            </a:r>
          </a:p>
          <a:p>
            <a:pPr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sz="2400" dirty="0"/>
              <a:t>	&lt;op&gt; ::= +|-|x|/</a:t>
            </a:r>
          </a:p>
          <a:p>
            <a:pPr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sz="2400" dirty="0"/>
              <a:t>	&lt;SAE&gt; ::= &lt;number&gt;|&lt;SAE&gt;|&lt;SAE&gt;&lt;op&gt;&lt;SAE&gt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sz="2400" b="1" dirty="0"/>
              <a:t>Example:</a:t>
            </a:r>
            <a:endParaRPr lang="en-US" sz="2400" dirty="0"/>
          </a:p>
          <a:p>
            <a:pPr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sz="2400" dirty="0"/>
              <a:t>	9 is </a:t>
            </a:r>
            <a:r>
              <a:rPr lang="en-US" sz="2400" i="1" dirty="0"/>
              <a:t>primitive </a:t>
            </a:r>
            <a:r>
              <a:rPr lang="en-US" sz="2400" dirty="0"/>
              <a:t>9</a:t>
            </a:r>
          </a:p>
          <a:p>
            <a:pPr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sz="2400" dirty="0"/>
              <a:t>	19 is </a:t>
            </a:r>
            <a:r>
              <a:rPr lang="en-US" sz="2400" i="1" dirty="0"/>
              <a:t>construct</a:t>
            </a:r>
            <a:r>
              <a:rPr lang="en-US" sz="2400" dirty="0"/>
              <a:t> of 1 and 9</a:t>
            </a:r>
          </a:p>
          <a:p>
            <a:pPr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sz="2400" dirty="0"/>
              <a:t>	619 is </a:t>
            </a:r>
            <a:r>
              <a:rPr lang="en-US" sz="2400" i="1" dirty="0"/>
              <a:t>construct</a:t>
            </a:r>
            <a:r>
              <a:rPr lang="en-US" sz="2400" dirty="0"/>
              <a:t> of 6 and 19</a:t>
            </a:r>
          </a:p>
          <a:p>
            <a:endParaRPr lang="en-US" dirty="0"/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BC72762D-A2A5-475C-965C-242F1B9F85A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1737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Backus-</a:t>
            </a:r>
            <a:r>
              <a:rPr lang="en-US" sz="2000" dirty="0" err="1"/>
              <a:t>Nauer</a:t>
            </a:r>
            <a:r>
              <a:rPr lang="en-US" sz="2000" dirty="0"/>
              <a:t> Form (BNF)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BNF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konstruksi</a:t>
            </a:r>
            <a:r>
              <a:rPr lang="en-US" sz="2400" dirty="0"/>
              <a:t> ASN 1.</a:t>
            </a:r>
          </a:p>
          <a:p>
            <a:r>
              <a:rPr lang="en-US" sz="2400" dirty="0" err="1"/>
              <a:t>Konstruksi</a:t>
            </a:r>
            <a:r>
              <a:rPr lang="en-US" sz="2400" dirty="0"/>
              <a:t> </a:t>
            </a:r>
            <a:r>
              <a:rPr lang="en-US" sz="2400" dirty="0" err="1"/>
              <a:t>dikembang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primitive.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nomor</a:t>
            </a:r>
            <a:r>
              <a:rPr lang="en-US" sz="2400" dirty="0"/>
              <a:t> </a:t>
            </a:r>
            <a:r>
              <a:rPr lang="en-US" sz="2400" dirty="0" err="1"/>
              <a:t>dikonstruksi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digit primitive.</a:t>
            </a:r>
          </a:p>
          <a:p>
            <a:r>
              <a:rPr lang="en-US" sz="2400" dirty="0"/>
              <a:t>Simple Arithmetic Expression (SAE) </a:t>
            </a:r>
            <a:r>
              <a:rPr lang="en-US" sz="2400" dirty="0" err="1"/>
              <a:t>dibentu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primitive &lt;digit&gt; </a:t>
            </a:r>
            <a:r>
              <a:rPr lang="en-US" sz="2400" dirty="0" err="1"/>
              <a:t>dan</a:t>
            </a:r>
            <a:r>
              <a:rPr lang="en-US" sz="2400" dirty="0"/>
              <a:t> &lt;op&gt;.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&lt;SAE&gt; ::= &lt;number&gt; | &lt;SAE&gt;&lt;op&gt;&lt;number&gt;</a:t>
            </a:r>
          </a:p>
          <a:p>
            <a:pPr>
              <a:buNone/>
            </a:pPr>
            <a:r>
              <a:rPr lang="en-US" sz="2400" dirty="0"/>
              <a:t>   26 = 13 x 2</a:t>
            </a:r>
          </a:p>
          <a:p>
            <a:endParaRPr lang="en-US" sz="2400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7A0B292E-BEEC-49DD-89DA-CCFCE9E13F71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488160" y="1990080"/>
              <a:ext cx="8118360" cy="36043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7A0B292E-BEEC-49DD-89DA-CCFCE9E13F71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78800" y="1980720"/>
                <a:ext cx="8137080" cy="362304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BBC24313-557B-40CD-8250-4729195E82E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9295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 </a:t>
            </a:r>
            <a:r>
              <a:rPr lang="en-US" dirty="0" err="1"/>
              <a:t>dan</a:t>
            </a:r>
            <a:r>
              <a:rPr lang="en-US" dirty="0"/>
              <a:t> Val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sz="2400" dirty="0"/>
              <a:t>Assignments</a:t>
            </a:r>
          </a:p>
          <a:p>
            <a:pPr lvl="1">
              <a:buNone/>
            </a:pPr>
            <a:r>
              <a:rPr lang="en-US" sz="2400" dirty="0"/>
              <a:t>	&lt;</a:t>
            </a:r>
            <a:r>
              <a:rPr lang="en-US" sz="2400" dirty="0" err="1"/>
              <a:t>BooleanType</a:t>
            </a:r>
            <a:r>
              <a:rPr lang="en-US" sz="2400" dirty="0"/>
              <a:t>&gt; ::= BOOLEAN</a:t>
            </a:r>
          </a:p>
          <a:p>
            <a:pPr lvl="1">
              <a:buNone/>
            </a:pPr>
            <a:r>
              <a:rPr lang="en-US" sz="2400" dirty="0"/>
              <a:t>	&lt;</a:t>
            </a:r>
            <a:r>
              <a:rPr lang="en-US" sz="2400" dirty="0" err="1"/>
              <a:t>BooleanValue</a:t>
            </a:r>
            <a:r>
              <a:rPr lang="en-US" sz="2400" dirty="0"/>
              <a:t>&gt; ::= TRUE | FALSE</a:t>
            </a:r>
          </a:p>
          <a:p>
            <a:r>
              <a:rPr lang="en-US" sz="2400" dirty="0"/>
              <a:t>ASN.1 module is a group of assignments</a:t>
            </a:r>
            <a:br>
              <a:rPr lang="en-US" sz="2400" dirty="0"/>
            </a:br>
            <a:r>
              <a:rPr lang="en-US" sz="2400" dirty="0"/>
              <a:t>person-name	</a:t>
            </a:r>
            <a:r>
              <a:rPr lang="en-US" sz="2400" dirty="0" err="1"/>
              <a:t>Person-Name</a:t>
            </a:r>
            <a:r>
              <a:rPr lang="en-US" sz="2400" dirty="0"/>
              <a:t>::=</a:t>
            </a:r>
          </a:p>
          <a:p>
            <a:pPr>
              <a:spcBef>
                <a:spcPts val="600"/>
              </a:spcBef>
              <a:buNone/>
            </a:pPr>
            <a:r>
              <a:rPr lang="en-US" sz="2400" dirty="0"/>
              <a:t>		{</a:t>
            </a:r>
          </a:p>
          <a:p>
            <a:pPr lvl="2">
              <a:spcBef>
                <a:spcPts val="600"/>
              </a:spcBef>
              <a:buNone/>
            </a:pPr>
            <a:r>
              <a:rPr lang="en-US" sz="2400" dirty="0"/>
              <a:t>			first	  "John",</a:t>
            </a:r>
          </a:p>
          <a:p>
            <a:pPr>
              <a:spcBef>
                <a:spcPts val="600"/>
              </a:spcBef>
              <a:buNone/>
            </a:pPr>
            <a:r>
              <a:rPr lang="en-US" sz="2400" dirty="0"/>
              <a:t>			middle   "I",</a:t>
            </a:r>
          </a:p>
          <a:p>
            <a:pPr>
              <a:spcBef>
                <a:spcPts val="600"/>
              </a:spcBef>
              <a:buNone/>
            </a:pPr>
            <a:r>
              <a:rPr lang="en-US" sz="2400" dirty="0"/>
              <a:t>			last	"Smith"</a:t>
            </a:r>
          </a:p>
          <a:p>
            <a:pPr>
              <a:spcBef>
                <a:spcPts val="600"/>
              </a:spcBef>
              <a:buNone/>
            </a:pPr>
            <a:r>
              <a:rPr lang="en-US" sz="2400" dirty="0"/>
              <a:t>		}</a:t>
            </a:r>
          </a:p>
          <a:p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CD3CA4D-14E6-4CE8-BD27-61185C9867F2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513000" y="1113840"/>
              <a:ext cx="8043480" cy="36046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CD3CA4D-14E6-4CE8-BD27-61185C9867F2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03640" y="1104480"/>
                <a:ext cx="8062200" cy="362340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EC41570D-D158-418B-8A39-517B692E8C2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95281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mbol</a:t>
            </a:r>
            <a:r>
              <a:rPr lang="en-US" dirty="0"/>
              <a:t> ASN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sz="2400" dirty="0"/>
              <a:t>Symbol		Meaning</a:t>
            </a:r>
          </a:p>
          <a:p>
            <a:pPr>
              <a:spcBef>
                <a:spcPct val="50000"/>
              </a:spcBef>
              <a:buNone/>
            </a:pPr>
            <a:r>
              <a:rPr lang="en-US" sz="2400" dirty="0"/>
              <a:t>	::=			Defined as</a:t>
            </a:r>
          </a:p>
          <a:p>
            <a:pPr>
              <a:spcBef>
                <a:spcPct val="50000"/>
              </a:spcBef>
              <a:buNone/>
            </a:pPr>
            <a:r>
              <a:rPr lang="en-US" sz="2400" dirty="0"/>
              <a:t>	|	or, alternative, options of a list</a:t>
            </a:r>
          </a:p>
          <a:p>
            <a:pPr>
              <a:spcBef>
                <a:spcPct val="50000"/>
              </a:spcBef>
              <a:buNone/>
            </a:pPr>
            <a:r>
              <a:rPr lang="en-US" sz="2400" dirty="0"/>
              <a:t>	-	Signed number</a:t>
            </a:r>
          </a:p>
          <a:p>
            <a:pPr>
              <a:spcBef>
                <a:spcPct val="50000"/>
              </a:spcBef>
              <a:buNone/>
            </a:pPr>
            <a:r>
              <a:rPr lang="en-US" sz="2400" dirty="0"/>
              <a:t>	--	Following the symbol are comments</a:t>
            </a:r>
          </a:p>
          <a:p>
            <a:pPr>
              <a:spcBef>
                <a:spcPct val="50000"/>
              </a:spcBef>
              <a:buNone/>
            </a:pPr>
            <a:r>
              <a:rPr lang="en-US" sz="2400" dirty="0"/>
              <a:t>	{}	Start and end of a list</a:t>
            </a:r>
          </a:p>
          <a:p>
            <a:pPr>
              <a:spcBef>
                <a:spcPct val="50000"/>
              </a:spcBef>
              <a:buNone/>
            </a:pPr>
            <a:r>
              <a:rPr lang="en-US" sz="2400" dirty="0"/>
              <a:t>	[]	Start and end of a tag</a:t>
            </a:r>
          </a:p>
          <a:p>
            <a:pPr>
              <a:spcBef>
                <a:spcPct val="50000"/>
              </a:spcBef>
              <a:buNone/>
            </a:pPr>
            <a:r>
              <a:rPr lang="en-US" sz="2400" dirty="0"/>
              <a:t>	()	Start and end of subtype</a:t>
            </a:r>
          </a:p>
          <a:p>
            <a:pPr>
              <a:spcBef>
                <a:spcPct val="50000"/>
              </a:spcBef>
              <a:buNone/>
            </a:pPr>
            <a:r>
              <a:rPr lang="en-US" sz="2400" dirty="0"/>
              <a:t>	..	Range</a:t>
            </a:r>
          </a:p>
          <a:p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9FE82624-24A1-4BB1-8D81-F21CCF20FD0D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50120" y="2202840"/>
              <a:ext cx="2764800" cy="44427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9FE82624-24A1-4BB1-8D81-F21CCF20FD0D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0760" y="2193480"/>
                <a:ext cx="2783520" cy="446148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3A72D623-9D9C-4846-81E2-56DA9D52697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6539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rsitektu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Model OSI</a:t>
            </a:r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676400" y="1524000"/>
          <a:ext cx="599476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5412960" imgH="1996200" progId="Visio.Drawing.11">
                  <p:embed/>
                </p:oleObj>
              </mc:Choice>
              <mc:Fallback>
                <p:oleObj name="VISIO" r:id="rId5" imgW="5412960" imgH="19962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524000"/>
                        <a:ext cx="5994762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492" y="4114800"/>
            <a:ext cx="906850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M : </a:t>
            </a:r>
            <a:r>
              <a:rPr lang="en-US" sz="2000" dirty="0" err="1"/>
              <a:t>Komponen</a:t>
            </a:r>
            <a:r>
              <a:rPr lang="en-US" sz="2000" dirty="0"/>
              <a:t> </a:t>
            </a:r>
            <a:r>
              <a:rPr lang="en-US" sz="2000" dirty="0" err="1"/>
              <a:t>manajemen</a:t>
            </a:r>
            <a:r>
              <a:rPr lang="en-US" sz="2000" dirty="0"/>
              <a:t> </a:t>
            </a:r>
            <a:r>
              <a:rPr lang="en-US" sz="2000" dirty="0" err="1"/>
              <a:t>jaringan</a:t>
            </a:r>
            <a:r>
              <a:rPr lang="en-US" sz="2000" dirty="0"/>
              <a:t>, 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komponen</a:t>
            </a:r>
            <a:r>
              <a:rPr lang="en-US" sz="2000" dirty="0"/>
              <a:t>, </a:t>
            </a:r>
            <a:r>
              <a:rPr lang="en-US" sz="2000" dirty="0" err="1"/>
              <a:t>relasi</a:t>
            </a:r>
            <a:r>
              <a:rPr lang="en-US" sz="2000" dirty="0"/>
              <a:t>.</a:t>
            </a:r>
          </a:p>
          <a:p>
            <a:r>
              <a:rPr lang="en-US" sz="2000" dirty="0"/>
              <a:t>IM   : SMI, syntax semantic, MIB, </a:t>
            </a:r>
            <a:r>
              <a:rPr lang="en-US" sz="2000" dirty="0" err="1"/>
              <a:t>organisasi</a:t>
            </a:r>
            <a:r>
              <a:rPr lang="en-US" sz="2000" dirty="0"/>
              <a:t> </a:t>
            </a:r>
            <a:r>
              <a:rPr lang="en-US" sz="2000" dirty="0" err="1"/>
              <a:t>manajemen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, </a:t>
            </a:r>
          </a:p>
          <a:p>
            <a:r>
              <a:rPr lang="en-US" sz="2000" dirty="0"/>
              <a:t>         </a:t>
            </a:r>
            <a:r>
              <a:rPr lang="en-US" sz="2000" dirty="0" err="1"/>
              <a:t>berorientasi</a:t>
            </a:r>
            <a:r>
              <a:rPr lang="en-US" sz="2000" dirty="0"/>
              <a:t> </a:t>
            </a:r>
            <a:r>
              <a:rPr lang="en-US" sz="2000" dirty="0" err="1"/>
              <a:t>objek</a:t>
            </a:r>
            <a:r>
              <a:rPr lang="en-US" sz="2000" dirty="0"/>
              <a:t>.</a:t>
            </a:r>
          </a:p>
          <a:p>
            <a:r>
              <a:rPr lang="en-US" sz="2000" dirty="0"/>
              <a:t>CM : Transfer syntax, </a:t>
            </a:r>
            <a:r>
              <a:rPr lang="en-US" sz="2000" dirty="0" err="1"/>
              <a:t>struktur</a:t>
            </a:r>
            <a:r>
              <a:rPr lang="en-US" sz="2000" dirty="0"/>
              <a:t> transfer (PDU).</a:t>
            </a:r>
          </a:p>
          <a:p>
            <a:r>
              <a:rPr lang="en-US" sz="2000" dirty="0"/>
              <a:t>FM  : </a:t>
            </a:r>
            <a:r>
              <a:rPr lang="en-US" sz="2000" dirty="0" err="1"/>
              <a:t>Konfigurasi</a:t>
            </a:r>
            <a:r>
              <a:rPr lang="en-US" sz="2000" dirty="0"/>
              <a:t>, monitoring, </a:t>
            </a:r>
            <a:r>
              <a:rPr lang="en-US" sz="2000" dirty="0" err="1"/>
              <a:t>pengukuran</a:t>
            </a:r>
            <a:r>
              <a:rPr lang="en-US" sz="2000" dirty="0"/>
              <a:t> </a:t>
            </a:r>
            <a:r>
              <a:rPr lang="en-US" sz="2000" dirty="0" err="1"/>
              <a:t>performa</a:t>
            </a:r>
            <a:r>
              <a:rPr lang="en-US" sz="2000" dirty="0"/>
              <a:t>, </a:t>
            </a:r>
            <a:r>
              <a:rPr lang="en-US" sz="2000" dirty="0" err="1"/>
              <a:t>mengamankan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,</a:t>
            </a:r>
          </a:p>
          <a:p>
            <a:r>
              <a:rPr lang="en-US" sz="2000" dirty="0"/>
              <a:t>         </a:t>
            </a:r>
            <a:r>
              <a:rPr lang="en-US" sz="2000" dirty="0" err="1"/>
              <a:t>penggunaan</a:t>
            </a:r>
            <a:r>
              <a:rPr lang="en-US" sz="2000" dirty="0"/>
              <a:t> </a:t>
            </a:r>
            <a:r>
              <a:rPr lang="en-US" sz="2000" dirty="0" err="1"/>
              <a:t>akun</a:t>
            </a:r>
            <a:r>
              <a:rPr lang="en-US" sz="2000" dirty="0"/>
              <a:t>.</a:t>
            </a:r>
          </a:p>
          <a:p>
            <a:r>
              <a:rPr lang="en-US" dirty="0"/>
              <a:t> </a:t>
            </a:r>
          </a:p>
        </p:txBody>
      </p:sp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7D2A8DA3-2779-4BCD-9AE5-DE9B779DA2B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63191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46" x="8931275" y="4054475"/>
          <p14:tracePt t="849" x="8893175" y="4041775"/>
          <p14:tracePt t="853" x="8856663" y="4041775"/>
          <p14:tracePt t="856" x="8843963" y="4041775"/>
          <p14:tracePt t="860" x="8805863" y="4017963"/>
          <p14:tracePt t="865" x="8756650" y="4005263"/>
          <p14:tracePt t="868" x="8731250" y="4005263"/>
          <p14:tracePt t="872" x="8718550" y="3992563"/>
          <p14:tracePt t="876" x="8693150" y="3992563"/>
          <p14:tracePt t="881" x="8656638" y="3979863"/>
          <p14:tracePt t="885" x="8631238" y="3979863"/>
          <p14:tracePt t="889" x="8593138" y="3967163"/>
          <p14:tracePt t="891" x="8569325" y="3967163"/>
          <p14:tracePt t="895" x="8531225" y="3954463"/>
          <p14:tracePt t="902" x="8505825" y="3954463"/>
          <p14:tracePt t="905" x="8480425" y="3954463"/>
          <p14:tracePt t="910" x="8469313" y="3954463"/>
          <p14:tracePt t="915" x="8418513" y="3954463"/>
          <p14:tracePt t="919" x="8380413" y="3941763"/>
          <p14:tracePt t="921" x="8367713" y="3941763"/>
          <p14:tracePt t="925" x="8331200" y="3929063"/>
          <p14:tracePt t="930" x="8293100" y="3916363"/>
          <p14:tracePt t="935" x="8280400" y="3916363"/>
          <p14:tracePt t="937" x="8243888" y="3916363"/>
          <p14:tracePt t="942" x="8218488" y="3916363"/>
          <p14:tracePt t="946" x="8205788" y="3916363"/>
          <p14:tracePt t="950" x="8193088" y="3916363"/>
          <p14:tracePt t="968" x="8156575" y="3892550"/>
          <p14:tracePt t="976" x="8143875" y="3892550"/>
          <p14:tracePt t="1000" x="8131175" y="3892550"/>
          <p14:tracePt t="1809" x="8118475" y="3879850"/>
          <p14:tracePt t="1841" x="8105775" y="3879850"/>
          <p14:tracePt t="1966" x="8093075" y="3867150"/>
          <p14:tracePt t="1978" x="8067675" y="3867150"/>
          <p14:tracePt t="1983" x="8054975" y="3867150"/>
          <p14:tracePt t="1986" x="8031163" y="3854450"/>
          <p14:tracePt t="1993" x="8005763" y="3841750"/>
          <p14:tracePt t="2001" x="7967663" y="3829050"/>
          <p14:tracePt t="2005" x="7880350" y="3816350"/>
          <p14:tracePt t="2010" x="7854950" y="3803650"/>
          <p14:tracePt t="2015" x="7805738" y="3792538"/>
          <p14:tracePt t="2020" x="7742238" y="3779838"/>
          <p14:tracePt t="2023" x="7654925" y="3767138"/>
          <p14:tracePt t="2027" x="7567613" y="3754438"/>
          <p14:tracePt t="2032" x="7467600" y="3741738"/>
          <p14:tracePt t="2037" x="7354888" y="3729038"/>
          <p14:tracePt t="2040" x="7242175" y="3716338"/>
          <p14:tracePt t="2045" x="7129463" y="3703638"/>
          <p14:tracePt t="2049" x="7016750" y="3692525"/>
          <p14:tracePt t="2053" x="6916738" y="3679825"/>
          <p14:tracePt t="2056" x="6805613" y="3679825"/>
          <p14:tracePt t="2059" x="6716713" y="3679825"/>
          <p14:tracePt t="2067" x="6616700" y="3667125"/>
          <p14:tracePt t="2072" x="6429375" y="3629025"/>
          <p14:tracePt t="2076" x="6329363" y="3616325"/>
          <p14:tracePt t="2080" x="6242050" y="3590925"/>
          <p14:tracePt t="2087" x="6129338" y="3567113"/>
          <p14:tracePt t="2089" x="6042025" y="3541713"/>
          <p14:tracePt t="2094" x="5978525" y="3529013"/>
          <p14:tracePt t="2099" x="5891213" y="3516313"/>
          <p14:tracePt t="2106" x="5754688" y="3503613"/>
          <p14:tracePt t="2110" x="5678488" y="3490913"/>
          <p14:tracePt t="2115" x="5616575" y="3490913"/>
          <p14:tracePt t="2121" x="5503863" y="3479800"/>
          <p14:tracePt t="2125" x="5454650" y="3479800"/>
          <p14:tracePt t="2130" x="5391150" y="3479800"/>
          <p14:tracePt t="2136" x="5329238" y="3479800"/>
          <p14:tracePt t="2138" x="5291138" y="3479800"/>
          <p14:tracePt t="2142" x="5253038" y="3479800"/>
          <p14:tracePt t="2149" x="5216525" y="3479800"/>
          <p14:tracePt t="2152" x="5178425" y="3479800"/>
          <p14:tracePt t="2155" x="5141913" y="3479800"/>
          <p14:tracePt t="2159" x="5129213" y="3479800"/>
          <p14:tracePt t="2166" x="5103813" y="3479800"/>
          <p14:tracePt t="2169" x="5078413" y="3479800"/>
          <p14:tracePt t="2171" x="5065713" y="3479800"/>
          <p14:tracePt t="2184" x="5053013" y="3479800"/>
          <p14:tracePt t="2187" x="5040313" y="3479800"/>
          <p14:tracePt t="2203" x="5040313" y="3490913"/>
          <p14:tracePt t="2430" x="5053013" y="3490913"/>
          <p14:tracePt t="2434" x="5103813" y="3529013"/>
          <p14:tracePt t="2439" x="5116513" y="3529013"/>
          <p14:tracePt t="2441" x="5141913" y="3529013"/>
          <p14:tracePt t="2446" x="5153025" y="3541713"/>
          <p14:tracePt t="2449" x="5191125" y="3567113"/>
          <p14:tracePt t="2453" x="5191125" y="3579813"/>
          <p14:tracePt t="2458" x="5191125" y="3590925"/>
          <p14:tracePt t="2466" x="5191125" y="3603625"/>
          <p14:tracePt t="2473" x="5191125" y="3616325"/>
          <p14:tracePt t="2495" x="5178425" y="3616325"/>
          <p14:tracePt t="2501" x="5165725" y="3616325"/>
          <p14:tracePt t="2504" x="5129213" y="3616325"/>
          <p14:tracePt t="2508" x="5103813" y="3616325"/>
          <p14:tracePt t="2511" x="5065713" y="3616325"/>
          <p14:tracePt t="2516" x="5040313" y="3616325"/>
          <p14:tracePt t="2521" x="5003800" y="3603625"/>
          <p14:tracePt t="2524" x="4965700" y="3590925"/>
          <p14:tracePt t="2528" x="4929188" y="3590925"/>
          <p14:tracePt t="2532" x="4878388" y="3567113"/>
          <p14:tracePt t="2536" x="4816475" y="3554413"/>
          <p14:tracePt t="2539" x="4778375" y="3541713"/>
          <p14:tracePt t="2543" x="4716463" y="3529013"/>
          <p14:tracePt t="2550" x="4640263" y="3503613"/>
          <p14:tracePt t="2557" x="4552950" y="3479800"/>
          <p14:tracePt t="2559" x="4440238" y="3429000"/>
          <p14:tracePt t="2562" x="4303713" y="3378200"/>
          <p14:tracePt t="2565" x="4165600" y="3303588"/>
          <p14:tracePt t="2569" x="4014788" y="3241675"/>
          <p14:tracePt t="2574" x="3852863" y="3165475"/>
          <p14:tracePt t="2579" x="3678238" y="3078163"/>
          <p14:tracePt t="2583" x="3527425" y="3003550"/>
          <p14:tracePt t="2590" x="3227388" y="2840038"/>
          <p14:tracePt t="2594" x="3052763" y="2728913"/>
          <p14:tracePt t="2599" x="2914650" y="2640013"/>
          <p14:tracePt t="2603" x="2776538" y="2552700"/>
          <p14:tracePt t="2606" x="2627313" y="2427288"/>
          <p14:tracePt t="2612" x="2514600" y="2339975"/>
          <p14:tracePt t="2617" x="2427288" y="2252663"/>
          <p14:tracePt t="2624" x="2201863" y="2052638"/>
          <p14:tracePt t="2627" x="2114550" y="1939925"/>
          <p14:tracePt t="2632" x="2014538" y="1852613"/>
          <p14:tracePt t="2637" x="1938338" y="1752600"/>
          <p14:tracePt t="2639" x="1863725" y="1663700"/>
          <p14:tracePt t="2644" x="1789113" y="1563688"/>
          <p14:tracePt t="2650" x="1725613" y="1476375"/>
          <p14:tracePt t="2657" x="1625600" y="1327150"/>
          <p14:tracePt t="2660" x="1576388" y="1250950"/>
          <p14:tracePt t="2665" x="1538288" y="1189038"/>
          <p14:tracePt t="2671" x="1501775" y="1138238"/>
          <p14:tracePt t="2674" x="1501775" y="1089025"/>
          <p14:tracePt t="2678" x="1489075" y="1063625"/>
          <p14:tracePt t="2683" x="1476375" y="1050925"/>
          <p14:tracePt t="2691" x="1476375" y="1014413"/>
          <p14:tracePt t="2693" x="1476375" y="1001713"/>
          <p14:tracePt t="2698" x="1476375" y="989013"/>
          <p14:tracePt t="2703" x="1476375" y="976313"/>
          <p14:tracePt t="2706" x="1489075" y="963613"/>
          <p14:tracePt t="2710" x="1512888" y="938213"/>
          <p14:tracePt t="2716" x="1525588" y="925513"/>
          <p14:tracePt t="2721" x="1601788" y="889000"/>
          <p14:tracePt t="2725" x="1638300" y="850900"/>
          <p14:tracePt t="2730" x="1689100" y="838200"/>
          <p14:tracePt t="2737" x="1738313" y="812800"/>
          <p14:tracePt t="2740" x="1789113" y="788988"/>
          <p14:tracePt t="2743" x="1825625" y="763588"/>
          <p14:tracePt t="2750" x="1863725" y="763588"/>
          <p14:tracePt t="2753" x="1914525" y="738188"/>
          <p14:tracePt t="2757" x="1938338" y="725488"/>
          <p14:tracePt t="2759" x="1951038" y="712788"/>
          <p14:tracePt t="2766" x="1989138" y="700088"/>
          <p14:tracePt t="2772" x="2051050" y="688975"/>
          <p14:tracePt t="2776" x="2051050" y="676275"/>
          <p14:tracePt t="2780" x="2076450" y="663575"/>
          <p14:tracePt t="2785" x="2101850" y="663575"/>
          <p14:tracePt t="2789" x="2114550" y="663575"/>
          <p14:tracePt t="2791" x="2127250" y="663575"/>
          <p14:tracePt t="2802" x="2138363" y="663575"/>
          <p14:tracePt t="2806" x="2189163" y="638175"/>
          <p14:tracePt t="2816" x="2201863" y="638175"/>
          <p14:tracePt t="2820" x="2214563" y="638175"/>
          <p14:tracePt t="2821" x="2227263" y="625475"/>
          <p14:tracePt t="2825" x="2238375" y="625475"/>
          <p14:tracePt t="2834" x="2289175" y="600075"/>
          <p14:tracePt t="2840" x="2301875" y="600075"/>
          <p14:tracePt t="2842" x="2314575" y="588963"/>
          <p14:tracePt t="2853" x="2327275" y="588963"/>
          <p14:tracePt t="2859" x="2338388" y="588963"/>
          <p14:tracePt t="3091" x="2351088" y="588963"/>
          <p14:tracePt t="3100" x="2363788" y="588963"/>
          <p14:tracePt t="3107" x="2389188" y="588963"/>
          <p14:tracePt t="3111" x="2414588" y="588963"/>
          <p14:tracePt t="3117" x="2451100" y="588963"/>
          <p14:tracePt t="3122" x="2489200" y="588963"/>
          <p14:tracePt t="3125" x="2514600" y="588963"/>
          <p14:tracePt t="3127" x="2551113" y="588963"/>
          <p14:tracePt t="3132" x="2589213" y="588963"/>
          <p14:tracePt t="3135" x="2640013" y="588963"/>
          <p14:tracePt t="3141" x="2676525" y="588963"/>
          <p14:tracePt t="3146" x="2727325" y="588963"/>
          <p14:tracePt t="3151" x="2752725" y="588963"/>
          <p14:tracePt t="3155" x="2801938" y="588963"/>
          <p14:tracePt t="3158" x="2863850" y="588963"/>
          <p14:tracePt t="3161" x="2940050" y="588963"/>
          <p14:tracePt t="3166" x="3027363" y="588963"/>
          <p14:tracePt t="3170" x="3089275" y="588963"/>
          <p14:tracePt t="3173" x="3176588" y="588963"/>
          <p14:tracePt t="3177" x="3265488" y="600075"/>
          <p14:tracePt t="3186" x="3452813" y="638175"/>
          <p14:tracePt t="3190" x="3540125" y="650875"/>
          <p14:tracePt t="3193" x="3627438" y="676275"/>
          <p14:tracePt t="3199" x="3727450" y="700088"/>
          <p14:tracePt t="3203" x="3814763" y="738188"/>
          <p14:tracePt t="3211" x="3902075" y="776288"/>
          <p14:tracePt t="3215" x="3978275" y="812800"/>
          <p14:tracePt t="3221" x="4127500" y="901700"/>
          <p14:tracePt t="3230" x="4265613" y="976313"/>
          <p14:tracePt t="3234" x="4314825" y="1014413"/>
          <p14:tracePt t="3241" x="4416425" y="1101725"/>
          <p14:tracePt t="3243" x="4452938" y="1150938"/>
          <p14:tracePt t="3249" x="4503738" y="1201738"/>
          <p14:tracePt t="3255" x="4603750" y="1314450"/>
          <p14:tracePt t="3259" x="4640263" y="1363663"/>
          <p14:tracePt t="3265" x="4652963" y="1427163"/>
          <p14:tracePt t="3271" x="4691063" y="1489075"/>
          <p14:tracePt t="3274" x="4703763" y="1527175"/>
          <p14:tracePt t="3277" x="4716463" y="1576388"/>
          <p14:tracePt t="3282" x="4727575" y="1627188"/>
          <p14:tracePt t="3286" x="4727575" y="1676400"/>
          <p14:tracePt t="3289" x="4740275" y="1727200"/>
          <p14:tracePt t="3294" x="4740275" y="1776413"/>
          <p14:tracePt t="3300" x="4740275" y="1814513"/>
          <p14:tracePt t="3306" x="4740275" y="1889125"/>
          <p14:tracePt t="3310" x="4740275" y="1927225"/>
          <p14:tracePt t="3316" x="4727575" y="1965325"/>
          <p14:tracePt t="3319" x="4703763" y="2014538"/>
          <p14:tracePt t="3321" x="4678363" y="2065338"/>
          <p14:tracePt t="3327" x="4652963" y="2114550"/>
          <p14:tracePt t="3333" x="4603750" y="2152650"/>
          <p14:tracePt t="3338" x="4565650" y="2201863"/>
          <p14:tracePt t="3341" x="4516438" y="2239963"/>
          <p14:tracePt t="3344" x="4465638" y="2290763"/>
          <p14:tracePt t="3349" x="4427538" y="2327275"/>
          <p14:tracePt t="3354" x="4365625" y="2365375"/>
          <p14:tracePt t="3357" x="4291013" y="2390775"/>
          <p14:tracePt t="3359" x="4227513" y="2414588"/>
          <p14:tracePt t="3365" x="4152900" y="2439988"/>
          <p14:tracePt t="3368" x="4090988" y="2465388"/>
          <p14:tracePt t="3371" x="4027488" y="2478088"/>
          <p14:tracePt t="3375" x="3952875" y="2490788"/>
          <p14:tracePt t="3380" x="3878263" y="2503488"/>
          <p14:tracePt t="3384" x="3827463" y="2516188"/>
          <p14:tracePt t="3390" x="3752850" y="2527300"/>
          <p14:tracePt t="3395" x="3702050" y="2527300"/>
          <p14:tracePt t="3401" x="3602038" y="2527300"/>
          <p14:tracePt t="3407" x="3552825" y="2527300"/>
          <p14:tracePt t="3409" x="3514725" y="2527300"/>
          <p14:tracePt t="3415" x="3478213" y="2503488"/>
          <p14:tracePt t="3419" x="3452813" y="2490788"/>
          <p14:tracePt t="3421" x="3427413" y="2478088"/>
          <p14:tracePt t="3426" x="3389313" y="2439988"/>
          <p14:tracePt t="3431" x="3365500" y="2414588"/>
          <p14:tracePt t="3435" x="3365500" y="2403475"/>
          <p14:tracePt t="3440" x="3365500" y="2378075"/>
          <p14:tracePt t="3442" x="3365500" y="2352675"/>
          <p14:tracePt t="3446" x="3352800" y="2327275"/>
          <p14:tracePt t="3455" x="3340100" y="2252663"/>
          <p14:tracePt t="3460" x="3340100" y="2214563"/>
          <p14:tracePt t="3467" x="3340100" y="2190750"/>
          <p14:tracePt t="3472" x="3340100" y="2101850"/>
          <p14:tracePt t="3476" x="3340100" y="2027238"/>
          <p14:tracePt t="3480" x="3365500" y="1952625"/>
          <p14:tracePt t="3485" x="3402013" y="1876425"/>
          <p14:tracePt t="3488" x="3440113" y="1801813"/>
          <p14:tracePt t="3492" x="3489325" y="1752600"/>
          <p14:tracePt t="3496" x="3540125" y="1676400"/>
          <p14:tracePt t="3500" x="3578225" y="1627188"/>
          <p14:tracePt t="3504" x="3627438" y="1563688"/>
          <p14:tracePt t="3507" x="3689350" y="1514475"/>
          <p14:tracePt t="3515" x="3765550" y="1463675"/>
          <p14:tracePt t="3521" x="3840163" y="1414463"/>
          <p14:tracePt t="3522" x="3927475" y="1376363"/>
          <p14:tracePt t="3526" x="4014788" y="1350963"/>
          <p14:tracePt t="3530" x="4114800" y="1339850"/>
          <p14:tracePt t="3536" x="4214813" y="1327150"/>
          <p14:tracePt t="3539" x="4314825" y="1327150"/>
          <p14:tracePt t="3541" x="4416425" y="1327150"/>
          <p14:tracePt t="3546" x="4527550" y="1327150"/>
          <p14:tracePt t="3549" x="4640263" y="1327150"/>
          <p14:tracePt t="3554" x="4727575" y="1339850"/>
          <p14:tracePt t="3557" x="4829175" y="1363663"/>
          <p14:tracePt t="3562" x="4916488" y="1401763"/>
          <p14:tracePt t="3567" x="4991100" y="1439863"/>
          <p14:tracePt t="3571" x="5065713" y="1476375"/>
          <p14:tracePt t="3575" x="5129213" y="1514475"/>
          <p14:tracePt t="3580" x="5191125" y="1563688"/>
          <p14:tracePt t="3585" x="5229225" y="1601788"/>
          <p14:tracePt t="3591" x="5316538" y="1701800"/>
          <p14:tracePt t="3595" x="5353050" y="1752600"/>
          <p14:tracePt t="3600" x="5365750" y="1814513"/>
          <p14:tracePt t="3603" x="5378450" y="1876425"/>
          <p14:tracePt t="3607" x="5378450" y="1952625"/>
          <p14:tracePt t="3611" x="5378450" y="2014538"/>
          <p14:tracePt t="3616" x="5365750" y="2089150"/>
          <p14:tracePt t="3621" x="5329238" y="2165350"/>
          <p14:tracePt t="3624" x="5291138" y="2239963"/>
          <p14:tracePt t="3629" x="5229225" y="2327275"/>
          <p14:tracePt t="3632" x="5165725" y="2403475"/>
          <p14:tracePt t="3637" x="5091113" y="2478088"/>
          <p14:tracePt t="3643" x="5003800" y="2552700"/>
          <p14:tracePt t="3647" x="4903788" y="2616200"/>
          <p14:tracePt t="3651" x="4791075" y="2665413"/>
          <p14:tracePt t="3658" x="4552950" y="2752725"/>
          <p14:tracePt t="3662" x="4452938" y="2778125"/>
          <p14:tracePt t="3666" x="4327525" y="2790825"/>
          <p14:tracePt t="3670" x="4214813" y="2803525"/>
          <p14:tracePt t="3674" x="4114800" y="2803525"/>
          <p14:tracePt t="3678" x="4014788" y="2803525"/>
          <p14:tracePt t="3682" x="3927475" y="2803525"/>
          <p14:tracePt t="3686" x="3827463" y="2803525"/>
          <p14:tracePt t="3690" x="3752850" y="2803525"/>
          <p14:tracePt t="3696" x="3689350" y="2778125"/>
          <p14:tracePt t="3701" x="3640138" y="2752725"/>
          <p14:tracePt t="3705" x="3602038" y="2740025"/>
          <p14:tracePt t="3707" x="3565525" y="2716213"/>
          <p14:tracePt t="3711" x="3540125" y="2690813"/>
          <p14:tracePt t="3715" x="3527425" y="2665413"/>
          <p14:tracePt t="3720" x="3514725" y="2640013"/>
          <p14:tracePt t="3724" x="3502025" y="2616200"/>
          <p14:tracePt t="3728" x="3502025" y="2590800"/>
          <p14:tracePt t="3732" x="3502025" y="2565400"/>
          <p14:tracePt t="3736" x="3502025" y="2527300"/>
          <p14:tracePt t="3739" x="3502025" y="2490788"/>
          <p14:tracePt t="3743" x="3502025" y="2452688"/>
          <p14:tracePt t="3749" x="3540125" y="2403475"/>
          <p14:tracePt t="3755" x="3578225" y="2327275"/>
          <p14:tracePt t="3761" x="3614738" y="2265363"/>
          <p14:tracePt t="3765" x="3640138" y="2227263"/>
          <p14:tracePt t="3769" x="3702050" y="2165350"/>
          <p14:tracePt t="3774" x="3778250" y="2114550"/>
          <p14:tracePt t="3777" x="3852863" y="2052638"/>
          <p14:tracePt t="3783" x="3952875" y="1989138"/>
          <p14:tracePt t="3790" x="4127500" y="1889125"/>
          <p14:tracePt t="3793" x="4240213" y="1852613"/>
          <p14:tracePt t="3800" x="4352925" y="1827213"/>
          <p14:tracePt t="3803" x="4440238" y="1814513"/>
          <p14:tracePt t="3806" x="4540250" y="1801813"/>
          <p14:tracePt t="3809" x="4640263" y="1801813"/>
          <p14:tracePt t="3815" x="4740275" y="1801813"/>
          <p14:tracePt t="3822" x="4840288" y="1801813"/>
          <p14:tracePt t="3825" x="4940300" y="1801813"/>
          <p14:tracePt t="3828" x="5029200" y="1814513"/>
          <p14:tracePt t="3832" x="5116513" y="1839913"/>
          <p14:tracePt t="3836" x="5191125" y="1865313"/>
          <p14:tracePt t="3839" x="5253038" y="1901825"/>
          <p14:tracePt t="3843" x="5316538" y="1939925"/>
          <p14:tracePt t="3849" x="5353050" y="1989138"/>
          <p14:tracePt t="3856" x="5429250" y="2078038"/>
          <p14:tracePt t="3860" x="5454650" y="2114550"/>
          <p14:tracePt t="3865" x="5465763" y="2165350"/>
          <p14:tracePt t="3871" x="5465763" y="2265363"/>
          <p14:tracePt t="3876" x="5465763" y="2327275"/>
          <p14:tracePt t="3880" x="5441950" y="2403475"/>
          <p14:tracePt t="3887" x="5416550" y="2478088"/>
          <p14:tracePt t="3890" x="5378450" y="2540000"/>
          <p14:tracePt t="3893" x="5341938" y="2616200"/>
          <p14:tracePt t="3899" x="5303838" y="2652713"/>
          <p14:tracePt t="3905" x="5165725" y="2765425"/>
          <p14:tracePt t="3910" x="5091113" y="2816225"/>
          <p14:tracePt t="3915" x="5016500" y="2865438"/>
          <p14:tracePt t="3920" x="4929188" y="2903538"/>
          <p14:tracePt t="3922" x="4829175" y="2941638"/>
          <p14:tracePt t="3925" x="4727575" y="2952750"/>
          <p14:tracePt t="3930" x="4627563" y="2965450"/>
          <p14:tracePt t="3935" x="4527550" y="2978150"/>
          <p14:tracePt t="3939" x="4427538" y="2978150"/>
          <p14:tracePt t="3942" x="4327525" y="2978150"/>
          <p14:tracePt t="3949" x="4227513" y="2978150"/>
          <p14:tracePt t="3954" x="4140200" y="2952750"/>
          <p14:tracePt t="3956" x="4065588" y="2916238"/>
          <p14:tracePt t="3959" x="3990975" y="2878138"/>
          <p14:tracePt t="3966" x="3927475" y="2852738"/>
          <p14:tracePt t="3971" x="3865563" y="2803525"/>
          <p14:tracePt t="3974" x="3814763" y="2752725"/>
          <p14:tracePt t="3985" x="3640138" y="2616200"/>
          <p14:tracePt t="3989" x="3602038" y="2552700"/>
          <p14:tracePt t="3991" x="3552825" y="2490788"/>
          <p14:tracePt t="3995" x="3514725" y="2427288"/>
          <p14:tracePt t="3999" x="3489325" y="2365375"/>
          <p14:tracePt t="4004" x="3465513" y="2290763"/>
          <p14:tracePt t="4010" x="3452813" y="2227263"/>
          <p14:tracePt t="4015" x="3452813" y="2165350"/>
          <p14:tracePt t="4022" x="3452813" y="2027238"/>
          <p14:tracePt t="4025" x="3452813" y="1965325"/>
          <p14:tracePt t="4031" x="3452813" y="1901825"/>
          <p14:tracePt t="4035" x="3478213" y="1852613"/>
          <p14:tracePt t="4039" x="3502025" y="1776413"/>
          <p14:tracePt t="4042" x="3540125" y="1714500"/>
          <p14:tracePt t="4047" x="3578225" y="1663700"/>
          <p14:tracePt t="4053" x="3689350" y="1563688"/>
          <p14:tracePt t="4057" x="3752850" y="1514475"/>
          <p14:tracePt t="4062" x="3827463" y="1463675"/>
          <p14:tracePt t="4067" x="3902075" y="1427163"/>
          <p14:tracePt t="4072" x="3990975" y="1389063"/>
          <p14:tracePt t="4075" x="4052888" y="1363663"/>
          <p14:tracePt t="4080" x="4127500" y="1350963"/>
          <p14:tracePt t="4085" x="4214813" y="1339850"/>
          <p14:tracePt t="4089" x="4278313" y="1339850"/>
          <p14:tracePt t="4091" x="4352925" y="1339850"/>
          <p14:tracePt t="4096" x="4416425" y="1339850"/>
          <p14:tracePt t="4099" x="4465638" y="1339850"/>
          <p14:tracePt t="4105" x="4516438" y="1339850"/>
          <p14:tracePt t="4108" x="4552950" y="1339850"/>
          <p14:tracePt t="4111" x="4603750" y="1350963"/>
          <p14:tracePt t="4116" x="4640263" y="1376363"/>
          <p14:tracePt t="4120" x="4678363" y="1401763"/>
          <p14:tracePt t="4123" x="4703763" y="1439863"/>
          <p14:tracePt t="4127" x="4716463" y="1463675"/>
          <p14:tracePt t="4136" x="4716463" y="1489075"/>
          <p14:tracePt t="4139" x="4716463" y="1527175"/>
          <p14:tracePt t="4142" x="4716463" y="1563688"/>
          <p14:tracePt t="4146" x="4716463" y="1601788"/>
          <p14:tracePt t="4149" x="4716463" y="1639888"/>
          <p14:tracePt t="4154" x="4716463" y="1689100"/>
          <p14:tracePt t="4158" x="4703763" y="1752600"/>
          <p14:tracePt t="4162" x="4678363" y="1789113"/>
          <p14:tracePt t="4167" x="4640263" y="1827213"/>
          <p14:tracePt t="4171" x="4616450" y="1876425"/>
          <p14:tracePt t="4174" x="4565650" y="1914525"/>
          <p14:tracePt t="4177" x="4552950" y="1965325"/>
          <p14:tracePt t="4182" x="4527550" y="2001838"/>
          <p14:tracePt t="4186" x="4491038" y="2039938"/>
          <p14:tracePt t="4190" x="4452938" y="2065338"/>
          <p14:tracePt t="4196" x="4416425" y="2089150"/>
          <p14:tracePt t="4201" x="4378325" y="2101850"/>
          <p14:tracePt t="4207" x="4278313" y="2101850"/>
          <p14:tracePt t="4213" x="4240213" y="2101850"/>
          <p14:tracePt t="4217" x="4191000" y="2101850"/>
          <p14:tracePt t="4224" x="4114800" y="2101850"/>
          <p14:tracePt t="4229" x="4078288" y="2101850"/>
          <p14:tracePt t="4232" x="4052888" y="2101850"/>
          <p14:tracePt t="4238" x="4014788" y="2078038"/>
          <p14:tracePt t="4241" x="4002088" y="2078038"/>
          <p14:tracePt t="4244" x="4002088" y="2039938"/>
          <p14:tracePt t="4249" x="3990975" y="2001838"/>
          <p14:tracePt t="4254" x="3978275" y="1965325"/>
          <p14:tracePt t="4259" x="3965575" y="1927225"/>
          <p14:tracePt t="4261" x="3965575" y="1889125"/>
          <p14:tracePt t="4266" x="3965575" y="1852613"/>
          <p14:tracePt t="4270" x="3965575" y="1814513"/>
          <p14:tracePt t="4273" x="3965575" y="1776413"/>
          <p14:tracePt t="4278" x="3965575" y="1701800"/>
          <p14:tracePt t="4282" x="3965575" y="1639888"/>
          <p14:tracePt t="4287" x="3965575" y="1576388"/>
          <p14:tracePt t="4290" x="3978275" y="1527175"/>
          <p14:tracePt t="4294" x="4002088" y="1489075"/>
          <p14:tracePt t="4301" x="4040188" y="1439863"/>
          <p14:tracePt t="4303" x="4065588" y="1401763"/>
          <p14:tracePt t="4305" x="4090988" y="1350963"/>
          <p14:tracePt t="4309" x="4103688" y="1339850"/>
          <p14:tracePt t="4316" x="4140200" y="1314450"/>
          <p14:tracePt t="4324" x="4203700" y="1289050"/>
          <p14:tracePt t="4328" x="4227513" y="1276350"/>
          <p14:tracePt t="4332" x="4265613" y="1276350"/>
          <p14:tracePt t="4336" x="4291013" y="1276350"/>
          <p14:tracePt t="4340" x="4314825" y="1263650"/>
          <p14:tracePt t="4343" x="4352925" y="1263650"/>
          <p14:tracePt t="4349" x="4391025" y="1263650"/>
          <p14:tracePt t="4352" x="4427538" y="1263650"/>
          <p14:tracePt t="4360" x="4452938" y="1263650"/>
          <p14:tracePt t="4366" x="4478338" y="1263650"/>
          <p14:tracePt t="4369" x="4503738" y="1263650"/>
          <p14:tracePt t="4371" x="4527550" y="1263650"/>
          <p14:tracePt t="4375" x="4540250" y="1263650"/>
          <p14:tracePt t="4384" x="4552950" y="1263650"/>
          <p14:tracePt t="4387" x="4578350" y="1289050"/>
          <p14:tracePt t="4389" x="4578350" y="1301750"/>
          <p14:tracePt t="4400" x="4578350" y="1314450"/>
          <p14:tracePt t="4402" x="4578350" y="1339850"/>
          <p14:tracePt t="4405" x="4578350" y="1376363"/>
          <p14:tracePt t="4409" x="4565650" y="1414463"/>
          <p14:tracePt t="4418" x="4478338" y="1514475"/>
          <p14:tracePt t="4421" x="4440238" y="1552575"/>
          <p14:tracePt t="4425" x="4403725" y="1563688"/>
          <p14:tracePt t="4432" x="4340225" y="1601788"/>
          <p14:tracePt t="4436" x="4252913" y="1639888"/>
          <p14:tracePt t="4439" x="4165600" y="1689100"/>
          <p14:tracePt t="4444" x="4052888" y="1739900"/>
          <p14:tracePt t="4449" x="3927475" y="1801813"/>
          <p14:tracePt t="4453" x="3814763" y="1839913"/>
          <p14:tracePt t="4456" x="3678238" y="1889125"/>
          <p14:tracePt t="4460" x="3565525" y="1914525"/>
          <p14:tracePt t="4465" x="3489325" y="1927225"/>
          <p14:tracePt t="4470" x="3402013" y="1939925"/>
          <p14:tracePt t="4472" x="3314700" y="1939925"/>
          <p14:tracePt t="4475" x="3227388" y="1939925"/>
          <p14:tracePt t="4480" x="3165475" y="1939925"/>
          <p14:tracePt t="4483" x="3089275" y="1939925"/>
          <p14:tracePt t="4490" x="3027363" y="1939925"/>
          <p14:tracePt t="4493" x="2963863" y="1939925"/>
          <p14:tracePt t="4496" x="2927350" y="1914525"/>
          <p14:tracePt t="4500" x="2876550" y="1901825"/>
          <p14:tracePt t="4505" x="2840038" y="1876425"/>
          <p14:tracePt t="4510" x="2789238" y="1865313"/>
          <p14:tracePt t="4515" x="2752725" y="1839913"/>
          <p14:tracePt t="4521" x="2689225" y="1789113"/>
          <p14:tracePt t="4526" x="2676525" y="1776413"/>
          <p14:tracePt t="4530" x="2663825" y="1752600"/>
          <p14:tracePt t="4538" x="2651125" y="1714500"/>
          <p14:tracePt t="4542" x="2651125" y="1689100"/>
          <p14:tracePt t="4546" x="2651125" y="1663700"/>
          <p14:tracePt t="4549" x="2651125" y="1627188"/>
          <p14:tracePt t="4553" x="2651125" y="1601788"/>
          <p14:tracePt t="4558" x="2676525" y="1563688"/>
          <p14:tracePt t="4561" x="2714625" y="1527175"/>
          <p14:tracePt t="4569" x="2763838" y="1476375"/>
          <p14:tracePt t="4572" x="2789238" y="1450975"/>
          <p14:tracePt t="4576" x="2827338" y="1427163"/>
          <p14:tracePt t="4580" x="2901950" y="1376363"/>
          <p14:tracePt t="4584" x="2976563" y="1339850"/>
          <p14:tracePt t="4589" x="3065463" y="1289050"/>
          <p14:tracePt t="4591" x="3176588" y="1250950"/>
          <p14:tracePt t="4596" x="3302000" y="1214438"/>
          <p14:tracePt t="4601" x="3427413" y="1163638"/>
          <p14:tracePt t="4609" x="3689350" y="1125538"/>
          <p14:tracePt t="4612" x="3802063" y="1114425"/>
          <p14:tracePt t="4615" x="3927475" y="1101725"/>
          <p14:tracePt t="4619" x="4027488" y="1101725"/>
          <p14:tracePt t="4624" x="4127500" y="1101725"/>
          <p14:tracePt t="4630" x="4240213" y="1101725"/>
          <p14:tracePt t="4638" x="4503738" y="1101725"/>
          <p14:tracePt t="4641" x="4616450" y="1125538"/>
          <p14:tracePt t="4646" x="4703763" y="1163638"/>
          <p14:tracePt t="4649" x="4791075" y="1201738"/>
          <p14:tracePt t="4654" x="4865688" y="1250950"/>
          <p14:tracePt t="4657" x="4929188" y="1301750"/>
          <p14:tracePt t="4663" x="4991100" y="1350963"/>
          <p14:tracePt t="4666" x="5029200" y="1389063"/>
          <p14:tracePt t="4670" x="5065713" y="1439863"/>
          <p14:tracePt t="4674" x="5091113" y="1489075"/>
          <p14:tracePt t="4677" x="5103813" y="1552575"/>
          <p14:tracePt t="4682" x="5116513" y="1601788"/>
          <p14:tracePt t="4689" x="5116513" y="1652588"/>
          <p14:tracePt t="4692" x="5116513" y="1727200"/>
          <p14:tracePt t="4697" x="5103813" y="1801813"/>
          <p14:tracePt t="4700" x="5065713" y="1876425"/>
          <p14:tracePt t="4708" x="4940300" y="2014538"/>
          <p14:tracePt t="4712" x="4852988" y="2078038"/>
          <p14:tracePt t="4716" x="4740275" y="2139950"/>
          <p14:tracePt t="4719" x="4627563" y="2214563"/>
          <p14:tracePt t="4723" x="4491038" y="2252663"/>
          <p14:tracePt t="4727" x="4365625" y="2290763"/>
          <p14:tracePt t="4732" x="4214813" y="2314575"/>
          <p14:tracePt t="4740" x="3902075" y="2339975"/>
          <p14:tracePt t="4744" x="3765550" y="2339975"/>
          <p14:tracePt t="4750" x="3627438" y="2339975"/>
          <p14:tracePt t="4755" x="3514725" y="2339975"/>
          <p14:tracePt t="4758" x="3376613" y="2327275"/>
          <p14:tracePt t="4761" x="3240088" y="2303463"/>
          <p14:tracePt t="4766" x="3127375" y="2278063"/>
          <p14:tracePt t="4770" x="3001963" y="2239963"/>
          <p14:tracePt t="4773" x="2876550" y="2190750"/>
          <p14:tracePt t="4777" x="2776538" y="2127250"/>
          <p14:tracePt t="4783" x="2689225" y="2065338"/>
          <p14:tracePt t="4790" x="2540000" y="1965325"/>
          <p14:tracePt t="4794" x="2489200" y="1927225"/>
          <p14:tracePt t="4799" x="2439988" y="1876425"/>
          <p14:tracePt t="4803" x="2401888" y="1827213"/>
          <p14:tracePt t="4805" x="2376488" y="1801813"/>
          <p14:tracePt t="4809" x="2363788" y="1776413"/>
          <p14:tracePt t="4815" x="2351088" y="1752600"/>
          <p14:tracePt t="4823" x="2351088" y="1676400"/>
          <p14:tracePt t="4829" x="2351088" y="1639888"/>
          <p14:tracePt t="4835" x="2363788" y="1552575"/>
          <p14:tracePt t="4839" x="2401888" y="1501775"/>
          <p14:tracePt t="4844" x="2451100" y="1439863"/>
          <p14:tracePt t="4849" x="2527300" y="1389063"/>
          <p14:tracePt t="4853" x="2614613" y="1339850"/>
          <p14:tracePt t="4855" x="2714625" y="1289050"/>
          <p14:tracePt t="4859" x="2814638" y="1214438"/>
          <p14:tracePt t="4865" x="2940050" y="1150938"/>
          <p14:tracePt t="4869" x="3065463" y="1076325"/>
          <p14:tracePt t="4871" x="3176588" y="1038225"/>
          <p14:tracePt t="4878" x="3314700" y="1001713"/>
          <p14:tracePt t="4883" x="3489325" y="963613"/>
          <p14:tracePt t="4888" x="3640138" y="950913"/>
          <p14:tracePt t="4891" x="3790950" y="938213"/>
          <p14:tracePt t="4894" x="3914775" y="938213"/>
          <p14:tracePt t="4898" x="4078288" y="938213"/>
          <p14:tracePt t="4902" x="4203700" y="950913"/>
          <p14:tracePt t="4905" x="4352925" y="989013"/>
          <p14:tracePt t="4911" x="4527550" y="1014413"/>
          <p14:tracePt t="4915" x="4652963" y="1063625"/>
          <p14:tracePt t="4919" x="4765675" y="1125538"/>
          <p14:tracePt t="4921" x="4891088" y="1189038"/>
          <p14:tracePt t="4926" x="5003800" y="1250950"/>
          <p14:tracePt t="4930" x="5091113" y="1314450"/>
          <p14:tracePt t="4934" x="5165725" y="1376363"/>
          <p14:tracePt t="4939" x="5241925" y="1439863"/>
          <p14:tracePt t="4951" x="5403850" y="1652588"/>
          <p14:tracePt t="4959" x="5454650" y="1701800"/>
          <p14:tracePt t="4961" x="5491163" y="1776413"/>
          <p14:tracePt t="4965" x="5516563" y="1839913"/>
          <p14:tracePt t="4969" x="5529263" y="1914525"/>
          <p14:tracePt t="4971" x="5529263" y="1978025"/>
          <p14:tracePt t="4975" x="5529263" y="2039938"/>
          <p14:tracePt t="4980" x="5529263" y="2089150"/>
          <p14:tracePt t="4985" x="5529263" y="2152650"/>
          <p14:tracePt t="4989" x="5529263" y="2201863"/>
          <p14:tracePt t="4992" x="5503863" y="2252663"/>
          <p14:tracePt t="4996" x="5478463" y="2303463"/>
          <p14:tracePt t="5002" x="5454650" y="2339975"/>
          <p14:tracePt t="5008" x="5403850" y="2390775"/>
          <p14:tracePt t="5011" x="5341938" y="2427288"/>
          <p14:tracePt t="5024" x="5216525" y="2478088"/>
          <p14:tracePt t="5031" x="5040313" y="2516188"/>
          <p14:tracePt t="5035" x="4840288" y="2552700"/>
          <p14:tracePt t="5039" x="4740275" y="2552700"/>
          <p14:tracePt t="5044" x="4640263" y="2552700"/>
          <p14:tracePt t="5048" x="4552950" y="2552700"/>
          <p14:tracePt t="5053" x="4365625" y="2552700"/>
          <p14:tracePt t="5058" x="4278313" y="2552700"/>
          <p14:tracePt t="5068" x="4152900" y="2552700"/>
          <p14:tracePt t="5071" x="4090988" y="2527300"/>
          <p14:tracePt t="5075" x="4027488" y="2503488"/>
          <p14:tracePt t="5080" x="3990975" y="2478088"/>
          <p14:tracePt t="5085" x="3952875" y="2478088"/>
          <p14:tracePt t="5089" x="3914775" y="2452688"/>
          <p14:tracePt t="5092" x="3890963" y="2427288"/>
          <p14:tracePt t="5096" x="3865563" y="2427288"/>
          <p14:tracePt t="5099" x="3840163" y="2390775"/>
          <p14:tracePt t="5104" x="3827463" y="2390775"/>
          <p14:tracePt t="5108" x="3814763" y="2378075"/>
          <p14:tracePt t="5112" x="3802063" y="2365375"/>
          <p14:tracePt t="5116" x="3790950" y="2339975"/>
          <p14:tracePt t="5122" x="3790950" y="2314575"/>
          <p14:tracePt t="5126" x="3790950" y="2290763"/>
          <p14:tracePt t="5136" x="3778250" y="2278063"/>
          <p14:tracePt t="5138" x="3765550" y="2252663"/>
          <p14:tracePt t="5146" x="3765550" y="2239963"/>
          <p14:tracePt t="5150" x="3765550" y="2227263"/>
          <p14:tracePt t="5157" x="3765550" y="2214563"/>
          <p14:tracePt t="5161" x="3752850" y="2214563"/>
          <p14:tracePt t="5169" x="3752850" y="2201863"/>
          <p14:tracePt t="5188" x="3752850" y="2190750"/>
          <p14:tracePt t="5196" x="3752850" y="2178050"/>
          <p14:tracePt t="5212" x="3752850" y="2165350"/>
          <p14:tracePt t="5218" x="3752850" y="2152650"/>
          <p14:tracePt t="5220" x="3752850" y="2139950"/>
          <p14:tracePt t="5226" x="3752850" y="2127250"/>
          <p14:tracePt t="5229" x="3752850" y="2114550"/>
          <p14:tracePt t="5237" x="3778250" y="2089150"/>
          <p14:tracePt t="5240" x="3778250" y="2078038"/>
          <p14:tracePt t="5244" x="3790950" y="2065338"/>
          <p14:tracePt t="5251" x="3790950" y="2052638"/>
          <p14:tracePt t="5253" x="3802063" y="2039938"/>
          <p14:tracePt t="5257" x="3814763" y="2014538"/>
          <p14:tracePt t="5262" x="3827463" y="2014538"/>
          <p14:tracePt t="5265" x="3827463" y="2001838"/>
          <p14:tracePt t="5271" x="3840163" y="1989138"/>
          <p14:tracePt t="5275" x="3840163" y="1978025"/>
          <p14:tracePt t="5279" x="3852863" y="1965325"/>
          <p14:tracePt t="5283" x="3865563" y="1952625"/>
          <p14:tracePt t="5287" x="3865563" y="1939925"/>
          <p14:tracePt t="5289" x="3878263" y="1927225"/>
          <p14:tracePt t="5295" x="3890963" y="1927225"/>
          <p14:tracePt t="5300" x="3902075" y="1914525"/>
          <p14:tracePt t="5306" x="3927475" y="1876425"/>
          <p14:tracePt t="5311" x="3952875" y="1876425"/>
          <p14:tracePt t="5315" x="3965575" y="1865313"/>
          <p14:tracePt t="5319" x="3990975" y="1852613"/>
          <p14:tracePt t="5323" x="4027488" y="1839913"/>
          <p14:tracePt t="5328" x="4078288" y="1827213"/>
          <p14:tracePt t="5333" x="4114800" y="1801813"/>
          <p14:tracePt t="5340" x="4191000" y="1765300"/>
          <p14:tracePt t="5344" x="4227513" y="1752600"/>
          <p14:tracePt t="5350" x="4265613" y="1727200"/>
          <p14:tracePt t="5353" x="4303713" y="1714500"/>
          <p14:tracePt t="5356" x="4352925" y="1701800"/>
          <p14:tracePt t="5359" x="4416425" y="1676400"/>
          <p14:tracePt t="5366" x="4478338" y="1663700"/>
          <p14:tracePt t="5371" x="4565650" y="1652588"/>
          <p14:tracePt t="5374" x="4652963" y="1639888"/>
          <p14:tracePt t="5377" x="4740275" y="1639888"/>
          <p14:tracePt t="5382" x="4829175" y="1639888"/>
          <p14:tracePt t="5387" x="4903788" y="1639888"/>
          <p14:tracePt t="5390" x="4991100" y="1639888"/>
          <p14:tracePt t="5394" x="5091113" y="1639888"/>
          <p14:tracePt t="5400" x="5178425" y="1639888"/>
          <p14:tracePt t="5404" x="5265738" y="1639888"/>
          <p14:tracePt t="5407" x="5329238" y="1639888"/>
          <p14:tracePt t="5409" x="5391150" y="1639888"/>
          <p14:tracePt t="5415" x="5465763" y="1639888"/>
          <p14:tracePt t="5418" x="5529263" y="1639888"/>
          <p14:tracePt t="5422" x="5603875" y="1639888"/>
          <p14:tracePt t="5425" x="5654675" y="1652588"/>
          <p14:tracePt t="5430" x="5716588" y="1676400"/>
          <p14:tracePt t="5437" x="5767388" y="1689100"/>
          <p14:tracePt t="5440" x="5816600" y="1701800"/>
          <p14:tracePt t="5444" x="5878513" y="1714500"/>
          <p14:tracePt t="5448" x="5916613" y="1714500"/>
          <p14:tracePt t="5453" x="5954713" y="1739900"/>
          <p14:tracePt t="5457" x="5991225" y="1752600"/>
          <p14:tracePt t="5460" x="6029325" y="1765300"/>
          <p14:tracePt t="5465" x="6054725" y="1765300"/>
          <p14:tracePt t="5472" x="6103938" y="1789113"/>
          <p14:tracePt t="5475" x="6129338" y="1789113"/>
          <p14:tracePt t="5480" x="6142038" y="1789113"/>
          <p14:tracePt t="5491" x="6154738" y="1801813"/>
          <p14:tracePt t="6015" x="6154738" y="1814513"/>
          <p14:tracePt t="6079" x="6154738" y="1827213"/>
          <p14:tracePt t="6303" x="6154738" y="1839913"/>
          <p14:tracePt t="6327" x="6154738" y="1865313"/>
          <p14:tracePt t="6340" x="6154738" y="1876425"/>
          <p14:tracePt t="6351" x="6154738" y="1889125"/>
          <p14:tracePt t="6355" x="6154738" y="1914525"/>
          <p14:tracePt t="6361" x="6167438" y="1927225"/>
          <p14:tracePt t="6370" x="6167438" y="1939925"/>
          <p14:tracePt t="6373" x="6167438" y="1952625"/>
          <p14:tracePt t="6377" x="6167438" y="1965325"/>
          <p14:tracePt t="6386" x="6167438" y="1989138"/>
          <p14:tracePt t="6389" x="6180138" y="2014538"/>
          <p14:tracePt t="6394" x="6191250" y="2052638"/>
          <p14:tracePt t="6401" x="6203950" y="2065338"/>
          <p14:tracePt t="6404" x="6203950" y="2078038"/>
          <p14:tracePt t="6407" x="6203950" y="2089150"/>
          <p14:tracePt t="6411" x="6203950" y="2101850"/>
          <p14:tracePt t="6416" x="6203950" y="2114550"/>
          <p14:tracePt t="6420" x="6203950" y="2127250"/>
          <p14:tracePt t="6423" x="6203950" y="2152650"/>
          <p14:tracePt t="6429" x="6216650" y="2178050"/>
          <p14:tracePt t="6433" x="6216650" y="2190750"/>
          <p14:tracePt t="6437" x="6216650" y="2214563"/>
          <p14:tracePt t="6439" x="6216650" y="2227263"/>
          <p14:tracePt t="6443" x="6216650" y="2252663"/>
          <p14:tracePt t="6448" x="6216650" y="2278063"/>
          <p14:tracePt t="6452" x="6216650" y="2290763"/>
          <p14:tracePt t="6456" x="6216650" y="2314575"/>
          <p14:tracePt t="6462" x="6216650" y="2352675"/>
          <p14:tracePt t="6466" x="6216650" y="2365375"/>
          <p14:tracePt t="6470" x="6216650" y="2403475"/>
          <p14:tracePt t="6473" x="6216650" y="2439988"/>
          <p14:tracePt t="6478" x="6216650" y="2478088"/>
          <p14:tracePt t="6483" x="6216650" y="2527300"/>
          <p14:tracePt t="6486" x="6203950" y="2552700"/>
          <p14:tracePt t="6490" x="6191250" y="2590800"/>
          <p14:tracePt t="6494" x="6167438" y="2652713"/>
          <p14:tracePt t="6498" x="6154738" y="2678113"/>
          <p14:tracePt t="6502" x="6129338" y="2716213"/>
          <p14:tracePt t="6505" x="6129338" y="2765425"/>
          <p14:tracePt t="6510" x="6103938" y="2803525"/>
          <p14:tracePt t="6515" x="6091238" y="2840038"/>
          <p14:tracePt t="6521" x="6091238" y="2865438"/>
          <p14:tracePt t="6524" x="6067425" y="2890838"/>
          <p14:tracePt t="6528" x="6042025" y="2928938"/>
          <p14:tracePt t="6532" x="6042025" y="2952750"/>
          <p14:tracePt t="6536" x="6029325" y="2978150"/>
          <p14:tracePt t="6539" x="6003925" y="3003550"/>
          <p14:tracePt t="6543" x="6003925" y="3016250"/>
          <p14:tracePt t="6549" x="6003925" y="3054350"/>
          <p14:tracePt t="6553" x="6003925" y="3065463"/>
          <p14:tracePt t="6555" x="5991225" y="3090863"/>
          <p14:tracePt t="6559" x="5978525" y="3116263"/>
          <p14:tracePt t="6565" x="5978525" y="3141663"/>
          <p14:tracePt t="6571" x="5967413" y="3165475"/>
          <p14:tracePt t="6575" x="5954713" y="3178175"/>
          <p14:tracePt t="6587" x="5954713" y="3190875"/>
          <p14:tracePt t="6590" x="5954713" y="3203575"/>
          <p14:tracePt t="6593" x="5954713" y="3216275"/>
          <p14:tracePt t="6602" x="5954713" y="3228975"/>
          <p14:tracePt t="6606" x="5954713" y="3241675"/>
          <p14:tracePt t="6617" x="5954713" y="3254375"/>
          <p14:tracePt t="6623" x="5954713" y="3267075"/>
          <p14:tracePt t="6655" x="5954713" y="3278188"/>
          <p14:tracePt t="6688" x="5954713" y="3290888"/>
          <p14:tracePt t="6704" x="5954713" y="3303588"/>
          <p14:tracePt t="6709" x="5954713" y="3316288"/>
          <p14:tracePt t="6720" x="5954713" y="3341688"/>
          <p14:tracePt t="6727" x="5954713" y="3354388"/>
          <p14:tracePt t="6732" x="5954713" y="3367088"/>
          <p14:tracePt t="6737" x="5954713" y="3378200"/>
          <p14:tracePt t="6743" x="5954713" y="3403600"/>
          <p14:tracePt t="6749" x="5954713" y="3416300"/>
          <p14:tracePt t="6753" x="5954713" y="3441700"/>
          <p14:tracePt t="6757" x="5954713" y="3454400"/>
          <p14:tracePt t="6761" x="5954713" y="3467100"/>
          <p14:tracePt t="6766" x="5954713" y="3479800"/>
          <p14:tracePt t="6769" x="5954713" y="3490913"/>
          <p14:tracePt t="6774" x="5954713" y="3516313"/>
          <p14:tracePt t="6777" x="5954713" y="3529013"/>
          <p14:tracePt t="6783" x="5954713" y="3541713"/>
          <p14:tracePt t="6786" x="5954713" y="3567113"/>
          <p14:tracePt t="6789" x="5954713" y="3579813"/>
          <p14:tracePt t="6809" x="5954713" y="3629025"/>
          <p14:tracePt t="6812" x="5954713" y="3641725"/>
          <p14:tracePt t="6815" x="5954713" y="3654425"/>
          <p14:tracePt t="6820" x="5954713" y="3667125"/>
          <p14:tracePt t="6825" x="5942013" y="3679825"/>
          <p14:tracePt t="6837" x="5929313" y="3692525"/>
          <p14:tracePt t="6846" x="5916613" y="3703638"/>
          <p14:tracePt t="6850" x="5916613" y="3716338"/>
          <p14:tracePt t="6859" x="5916613" y="3729038"/>
          <p14:tracePt t="6865" x="5916613" y="3741738"/>
          <p14:tracePt t="6869" x="5916613" y="3754438"/>
          <p14:tracePt t="6872" x="5916613" y="3767138"/>
          <p14:tracePt t="6878" x="5903913" y="3779838"/>
          <p14:tracePt t="6883" x="5903913" y="3792538"/>
          <p14:tracePt t="7039" x="5891213" y="3792538"/>
          <p14:tracePt t="7043" x="5878513" y="3792538"/>
          <p14:tracePt t="7048" x="5867400" y="3792538"/>
          <p14:tracePt t="7059" x="5854700" y="3792538"/>
          <p14:tracePt t="7068" x="5829300" y="3792538"/>
          <p14:tracePt t="7075" x="5816600" y="3792538"/>
          <p14:tracePt t="7087" x="5803900" y="3792538"/>
          <p14:tracePt t="7090" x="5791200" y="3803650"/>
          <p14:tracePt t="7093" x="5778500" y="3803650"/>
          <p14:tracePt t="7102" x="5767388" y="3803650"/>
          <p14:tracePt t="7105" x="5754688" y="3816350"/>
          <p14:tracePt t="7110" x="5741988" y="3816350"/>
          <p14:tracePt t="7121" x="5729288" y="3816350"/>
          <p14:tracePt t="7125" x="5716588" y="3816350"/>
          <p14:tracePt t="7129" x="5703888" y="3816350"/>
          <p14:tracePt t="7135" x="5691188" y="3816350"/>
          <p14:tracePt t="7150" x="5678488" y="3829050"/>
          <p14:tracePt t="7159" x="5654675" y="3829050"/>
          <p14:tracePt t="7165" x="5641975" y="3829050"/>
          <p14:tracePt t="7171" x="5629275" y="3829050"/>
          <p14:tracePt t="7181" x="5603875" y="3829050"/>
          <p14:tracePt t="7186" x="5591175" y="3829050"/>
          <p14:tracePt t="7189" x="5578475" y="3829050"/>
          <p14:tracePt t="7196" x="5565775" y="3829050"/>
          <p14:tracePt t="7203" x="5554663" y="3829050"/>
          <p14:tracePt t="7214" x="5541963" y="3829050"/>
          <p14:tracePt t="7222" x="5529263" y="3829050"/>
          <p14:tracePt t="7234" x="5516563" y="3829050"/>
          <p14:tracePt t="7251" x="5503863" y="3829050"/>
          <p14:tracePt t="7257" x="5491163" y="3829050"/>
          <p14:tracePt t="7282" x="5478463" y="3841750"/>
          <p14:tracePt t="7298" x="5465763" y="3841750"/>
          <p14:tracePt t="7305" x="5465763" y="3854450"/>
          <p14:tracePt t="7321" x="5441950" y="3854450"/>
          <p14:tracePt t="7335" x="5429250" y="3854450"/>
          <p14:tracePt t="7346" x="5416550" y="3854450"/>
          <p14:tracePt t="7352" x="5416550" y="3867150"/>
          <p14:tracePt t="7359" x="5403850" y="3867150"/>
          <p14:tracePt t="7369" x="5391150" y="3867150"/>
          <p14:tracePt t="7375" x="5378450" y="3879850"/>
          <p14:tracePt t="7385" x="5365750" y="3879850"/>
          <p14:tracePt t="7387" x="5353050" y="3879850"/>
          <p14:tracePt t="7391" x="5341938" y="3879850"/>
          <p14:tracePt t="7400" x="5316538" y="3879850"/>
          <p14:tracePt t="7407" x="5303838" y="3892550"/>
          <p14:tracePt t="7418" x="5291138" y="3892550"/>
          <p14:tracePt t="7421" x="5265738" y="3892550"/>
          <p14:tracePt t="7425" x="5241925" y="3892550"/>
          <p14:tracePt t="7435" x="5216525" y="3905250"/>
          <p14:tracePt t="7438" x="5191125" y="3905250"/>
          <p14:tracePt t="7442" x="5165725" y="3916363"/>
          <p14:tracePt t="7446" x="5141913" y="3916363"/>
          <p14:tracePt t="7451" x="5129213" y="3916363"/>
          <p14:tracePt t="7454" x="5103813" y="3929063"/>
          <p14:tracePt t="7459" x="5078413" y="3929063"/>
          <p14:tracePt t="7462" x="5065713" y="3929063"/>
          <p14:tracePt t="7467" x="5040313" y="3929063"/>
          <p14:tracePt t="7472" x="5003800" y="3929063"/>
          <p14:tracePt t="7475" x="4991100" y="3929063"/>
          <p14:tracePt t="7480" x="4978400" y="3954463"/>
          <p14:tracePt t="7483" x="4965700" y="3954463"/>
          <p14:tracePt t="7487" x="4953000" y="3954463"/>
          <p14:tracePt t="7492" x="4940300" y="3954463"/>
          <p14:tracePt t="7495" x="4903788" y="3967163"/>
          <p14:tracePt t="7501" x="4903788" y="3979863"/>
          <p14:tracePt t="7504" x="4891088" y="3979863"/>
          <p14:tracePt t="7508" x="4865688" y="3979863"/>
          <p14:tracePt t="7511" x="4840288" y="3979863"/>
          <p14:tracePt t="7515" x="4816475" y="3979863"/>
          <p14:tracePt t="7521" x="4803775" y="3979863"/>
          <p14:tracePt t="7524" x="4791075" y="3979863"/>
          <p14:tracePt t="7528" x="4765675" y="3979863"/>
          <p14:tracePt t="7532" x="4740275" y="3979863"/>
          <p14:tracePt t="7537" x="4716463" y="3979863"/>
          <p14:tracePt t="7541" x="4703763" y="3979863"/>
          <p14:tracePt t="7546" x="4678363" y="3979863"/>
          <p14:tracePt t="7551" x="4640263" y="3979863"/>
          <p14:tracePt t="7554" x="4627563" y="3979863"/>
          <p14:tracePt t="7558" x="4603750" y="3979863"/>
          <p14:tracePt t="7561" x="4578350" y="3979863"/>
          <p14:tracePt t="7567" x="4552950" y="3979863"/>
          <p14:tracePt t="7569" x="4527550" y="3979863"/>
          <p14:tracePt t="7573" x="4491038" y="3979863"/>
          <p14:tracePt t="7578" x="4478338" y="3979863"/>
          <p14:tracePt t="7583" x="4452938" y="3979863"/>
          <p14:tracePt t="7586" x="4440238" y="3979863"/>
          <p14:tracePt t="7590" x="4416425" y="3979863"/>
          <p14:tracePt t="7593" x="4378325" y="3979863"/>
          <p14:tracePt t="7600" x="4352925" y="3979863"/>
          <p14:tracePt t="7603" x="4340225" y="3979863"/>
          <p14:tracePt t="7607" x="4314825" y="3979863"/>
          <p14:tracePt t="7611" x="4291013" y="3979863"/>
          <p14:tracePt t="7616" x="4278313" y="3979863"/>
          <p14:tracePt t="7620" x="4240213" y="3979863"/>
          <p14:tracePt t="7623" x="4214813" y="3979863"/>
          <p14:tracePt t="7627" x="4191000" y="3979863"/>
          <p14:tracePt t="7633" x="4178300" y="3979863"/>
          <p14:tracePt t="7635" x="4140200" y="3979863"/>
          <p14:tracePt t="7639" x="4114800" y="3979863"/>
          <p14:tracePt t="7644" x="4090988" y="3979863"/>
          <p14:tracePt t="7650" x="4052888" y="3979863"/>
          <p14:tracePt t="7653" x="4014788" y="3979863"/>
          <p14:tracePt t="7656" x="3990975" y="3979863"/>
          <p14:tracePt t="7662" x="3965575" y="3979863"/>
          <p14:tracePt t="7665" x="3940175" y="3979863"/>
          <p14:tracePt t="7669" x="3902075" y="3979863"/>
          <p14:tracePt t="7673" x="3878263" y="3979863"/>
          <p14:tracePt t="7677" x="3852863" y="3979863"/>
          <p14:tracePt t="7682" x="3802063" y="3979863"/>
          <p14:tracePt t="7687" x="3778250" y="3979863"/>
          <p14:tracePt t="7691" x="3752850" y="3979863"/>
          <p14:tracePt t="7694" x="3714750" y="3979863"/>
          <p14:tracePt t="7699" x="3678238" y="3979863"/>
          <p14:tracePt t="7702" x="3640138" y="3979863"/>
          <p14:tracePt t="7706" x="3602038" y="3979863"/>
          <p14:tracePt t="7710" x="3578225" y="3979863"/>
          <p14:tracePt t="7714" x="3552825" y="3979863"/>
          <p14:tracePt t="7718" x="3514725" y="3979863"/>
          <p14:tracePt t="7723" x="3489325" y="3979863"/>
          <p14:tracePt t="7727" x="3478213" y="3979863"/>
          <p14:tracePt t="7732" x="3440113" y="3979863"/>
          <p14:tracePt t="7736" x="3414713" y="3979863"/>
          <p14:tracePt t="7740" x="3376613" y="3967163"/>
          <p14:tracePt t="7744" x="3352800" y="3967163"/>
          <p14:tracePt t="7749" x="3327400" y="3967163"/>
          <p14:tracePt t="7752" x="3289300" y="3954463"/>
          <p14:tracePt t="7755" x="3276600" y="3954463"/>
          <p14:tracePt t="7759" x="3252788" y="3954463"/>
          <p14:tracePt t="7765" x="3214688" y="3941763"/>
          <p14:tracePt t="7770" x="3176588" y="3941763"/>
          <p14:tracePt t="7772" x="3152775" y="3929063"/>
          <p14:tracePt t="7776" x="3127375" y="3916363"/>
          <p14:tracePt t="7780" x="3101975" y="3916363"/>
          <p14:tracePt t="7786" x="3076575" y="3916363"/>
          <p14:tracePt t="7790" x="3052763" y="3916363"/>
          <p14:tracePt t="7793" x="3027363" y="3916363"/>
          <p14:tracePt t="7800" x="3001963" y="3905250"/>
          <p14:tracePt t="7803" x="2989263" y="3905250"/>
          <p14:tracePt t="7807" x="2963863" y="3905250"/>
          <p14:tracePt t="7809" x="2940050" y="3892550"/>
          <p14:tracePt t="7814" x="2927350" y="3892550"/>
          <p14:tracePt t="7820" x="2914650" y="3892550"/>
          <p14:tracePt t="7822" x="2876550" y="3892550"/>
          <p14:tracePt t="7825" x="2863850" y="3892550"/>
          <p14:tracePt t="7835" x="2827338" y="3892550"/>
          <p14:tracePt t="7839" x="2801938" y="3892550"/>
          <p14:tracePt t="7848" x="2789238" y="3879850"/>
          <p14:tracePt t="7852" x="2763838" y="3879850"/>
          <p14:tracePt t="7855" x="2752725" y="3879850"/>
          <p14:tracePt t="7859" x="2740025" y="3867150"/>
          <p14:tracePt t="7864" x="2701925" y="3867150"/>
          <p14:tracePt t="7867" x="2689225" y="3867150"/>
          <p14:tracePt t="7872" x="2676525" y="3854450"/>
          <p14:tracePt t="7876" x="2651125" y="3841750"/>
          <p14:tracePt t="7880" x="2640013" y="3841750"/>
          <p14:tracePt t="7887" x="2614613" y="3841750"/>
          <p14:tracePt t="7891" x="2589213" y="3841750"/>
          <p14:tracePt t="7896" x="2563813" y="3841750"/>
          <p14:tracePt t="7900" x="2551113" y="3829050"/>
          <p14:tracePt t="7904" x="2527300" y="3829050"/>
          <p14:tracePt t="7909" x="2501900" y="3803650"/>
          <p14:tracePt t="7919" x="2476500" y="3792538"/>
          <p14:tracePt t="7921" x="2451100" y="3792538"/>
          <p14:tracePt t="7925" x="2439988" y="3792538"/>
          <p14:tracePt t="7930" x="2427288" y="3779838"/>
          <p14:tracePt t="7934" x="2414588" y="3779838"/>
          <p14:tracePt t="7937" x="2401888" y="3767138"/>
          <p14:tracePt t="7941" x="2389188" y="3767138"/>
          <p14:tracePt t="7945" x="2376488" y="3754438"/>
          <p14:tracePt t="7953" x="2351088" y="3741738"/>
          <p14:tracePt t="7967" x="2327275" y="3703638"/>
          <p14:tracePt t="7971" x="2314575" y="3703638"/>
          <p14:tracePt t="7975" x="2314575" y="3692525"/>
          <p14:tracePt t="7980" x="2301875" y="3679825"/>
          <p14:tracePt t="7983" x="2289175" y="3654425"/>
          <p14:tracePt t="7988" x="2289175" y="3641725"/>
          <p14:tracePt t="7996" x="2263775" y="3616325"/>
          <p14:tracePt t="7999" x="2263775" y="3603625"/>
          <p14:tracePt t="8007" x="2238375" y="3579813"/>
          <p14:tracePt t="8024" x="2214563" y="3541713"/>
          <p14:tracePt t="8027" x="2201863" y="3541713"/>
          <p14:tracePt t="8038" x="2201863" y="3516313"/>
          <p14:tracePt t="8041" x="2189163" y="3516313"/>
          <p14:tracePt t="8046" x="2189163" y="3503613"/>
          <p14:tracePt t="8062" x="2189163" y="3490913"/>
          <p14:tracePt t="8067" x="2189163" y="3479800"/>
          <p14:tracePt t="8069" x="2189163" y="3467100"/>
          <p14:tracePt t="8073" x="2189163" y="3454400"/>
          <p14:tracePt t="8078" x="2189163" y="3429000"/>
          <p14:tracePt t="8083" x="2189163" y="3416300"/>
          <p14:tracePt t="8087" x="2189163" y="3403600"/>
          <p14:tracePt t="8090" x="2189163" y="3354388"/>
          <p14:tracePt t="8096" x="2201863" y="3354388"/>
          <p14:tracePt t="8099" x="2201863" y="3316288"/>
          <p14:tracePt t="8103" x="2201863" y="3303588"/>
          <p14:tracePt t="8107" x="2227263" y="3278188"/>
          <p14:tracePt t="8111" x="2227263" y="3267075"/>
          <p14:tracePt t="8116" x="2238375" y="3254375"/>
          <p14:tracePt t="8120" x="2263775" y="3228975"/>
          <p14:tracePt t="8127" x="2276475" y="3203575"/>
          <p14:tracePt t="8135" x="2289175" y="3190875"/>
          <p14:tracePt t="8144" x="2301875" y="3178175"/>
          <p14:tracePt t="8148" x="2314575" y="3178175"/>
          <p14:tracePt t="8152" x="2327275" y="3178175"/>
          <p14:tracePt t="8161" x="2338388" y="3165475"/>
          <p14:tracePt t="8165" x="2351088" y="3165475"/>
          <p14:tracePt t="8169" x="2376488" y="3154363"/>
          <p14:tracePt t="8182" x="2389188" y="3141663"/>
          <p14:tracePt t="8187" x="2414588" y="3141663"/>
          <p14:tracePt t="8192" x="2439988" y="3141663"/>
          <p14:tracePt t="8194" x="2451100" y="3116263"/>
          <p14:tracePt t="8198" x="2463800" y="3116263"/>
          <p14:tracePt t="8202" x="2489200" y="3116263"/>
          <p14:tracePt t="8210" x="2540000" y="3103563"/>
          <p14:tracePt t="8214" x="2551113" y="3103563"/>
          <p14:tracePt t="8225" x="2614613" y="3090863"/>
          <p14:tracePt t="8228" x="2627313" y="3078163"/>
          <p14:tracePt t="8231" x="2651125" y="3078163"/>
          <p14:tracePt t="8235" x="2676525" y="3078163"/>
          <p14:tracePt t="8240" x="2701925" y="3078163"/>
          <p14:tracePt t="8244" x="2727325" y="3078163"/>
          <p14:tracePt t="8250" x="2752725" y="3078163"/>
          <p14:tracePt t="8253" x="2763838" y="3078163"/>
          <p14:tracePt t="8255" x="2801938" y="3065463"/>
          <p14:tracePt t="8259" x="2814638" y="3065463"/>
          <p14:tracePt t="8264" x="2852738" y="3065463"/>
          <p14:tracePt t="8268" x="2876550" y="3065463"/>
          <p14:tracePt t="8273" x="2901950" y="3065463"/>
          <p14:tracePt t="8276" x="2927350" y="3065463"/>
          <p14:tracePt t="8283" x="2940050" y="3065463"/>
          <p14:tracePt t="8289" x="3027363" y="3065463"/>
          <p14:tracePt t="8293" x="3040063" y="3065463"/>
          <p14:tracePt t="8298" x="3052763" y="3065463"/>
          <p14:tracePt t="8302" x="3076575" y="3065463"/>
          <p14:tracePt t="8306" x="3114675" y="3065463"/>
          <p14:tracePt t="8309" x="3165475" y="3065463"/>
          <p14:tracePt t="8314" x="3189288" y="3065463"/>
          <p14:tracePt t="8319" x="3214688" y="3065463"/>
          <p14:tracePt t="8322" x="3265488" y="3065463"/>
          <p14:tracePt t="8325" x="3289300" y="3065463"/>
          <p14:tracePt t="8330" x="3327400" y="3065463"/>
          <p14:tracePt t="8336" x="3365500" y="3065463"/>
          <p14:tracePt t="8339" x="3427413" y="3065463"/>
          <p14:tracePt t="8343" x="3452813" y="3065463"/>
          <p14:tracePt t="8349" x="3502025" y="3065463"/>
          <p14:tracePt t="8352" x="3540125" y="3078163"/>
          <p14:tracePt t="8355" x="3578225" y="3090863"/>
          <p14:tracePt t="8360" x="3627438" y="3090863"/>
          <p14:tracePt t="8364" x="3665538" y="3103563"/>
          <p14:tracePt t="8371" x="3727450" y="3103563"/>
          <p14:tracePt t="8376" x="3765550" y="3103563"/>
          <p14:tracePt t="8380" x="3802063" y="3103563"/>
          <p14:tracePt t="8384" x="3865563" y="3116263"/>
          <p14:tracePt t="8388" x="3902075" y="3128963"/>
          <p14:tracePt t="8391" x="3940175" y="3128963"/>
          <p14:tracePt t="8396" x="3978275" y="3128963"/>
          <p14:tracePt t="8401" x="4014788" y="3128963"/>
          <p14:tracePt t="8405" x="4052888" y="3154363"/>
          <p14:tracePt t="8409" x="4090988" y="3154363"/>
          <p14:tracePt t="8414" x="4127500" y="3154363"/>
          <p14:tracePt t="8417" x="4152900" y="3154363"/>
          <p14:tracePt t="8421" x="4203700" y="3154363"/>
          <p14:tracePt t="8425" x="4227513" y="3154363"/>
          <p14:tracePt t="8430" x="4252913" y="3154363"/>
          <p14:tracePt t="8435" x="4303713" y="3154363"/>
          <p14:tracePt t="8438" x="4327525" y="3154363"/>
          <p14:tracePt t="8442" x="4352925" y="3154363"/>
          <p14:tracePt t="8446" x="4391025" y="3165475"/>
          <p14:tracePt t="8450" x="4416425" y="3165475"/>
          <p14:tracePt t="8456" x="4452938" y="3165475"/>
          <p14:tracePt t="8458" x="4478338" y="3165475"/>
          <p14:tracePt t="8462" x="4527550" y="3165475"/>
          <p14:tracePt t="8468" x="4552950" y="3165475"/>
          <p14:tracePt t="8471" x="4591050" y="3178175"/>
          <p14:tracePt t="8475" x="4627563" y="3178175"/>
          <p14:tracePt t="8480" x="4665663" y="3178175"/>
          <p14:tracePt t="8483" x="4703763" y="3178175"/>
          <p14:tracePt t="8488" x="4740275" y="3178175"/>
          <p14:tracePt t="8493" x="4765675" y="3178175"/>
          <p14:tracePt t="8496" x="4816475" y="3178175"/>
          <p14:tracePt t="8500" x="4852988" y="3178175"/>
          <p14:tracePt t="8504" x="4878388" y="3178175"/>
          <p14:tracePt t="8507" x="4916488" y="3178175"/>
          <p14:tracePt t="8511" x="4953000" y="3190875"/>
          <p14:tracePt t="8515" x="4991100" y="3190875"/>
          <p14:tracePt t="8520" x="5016500" y="3190875"/>
          <p14:tracePt t="8525" x="5053013" y="3190875"/>
          <p14:tracePt t="8529" x="5091113" y="3190875"/>
          <p14:tracePt t="8535" x="5129213" y="3190875"/>
          <p14:tracePt t="8537" x="5165725" y="3190875"/>
          <p14:tracePt t="8542" x="5191125" y="3190875"/>
          <p14:tracePt t="8545" x="5241925" y="3190875"/>
          <p14:tracePt t="8550" x="5265738" y="3190875"/>
          <p14:tracePt t="8553" x="5316538" y="3190875"/>
          <p14:tracePt t="8558" x="5353050" y="3190875"/>
          <p14:tracePt t="8562" x="5403850" y="3203575"/>
          <p14:tracePt t="8570" x="5478463" y="3203575"/>
          <p14:tracePt t="8575" x="5516563" y="3203575"/>
          <p14:tracePt t="8578" x="5554663" y="3203575"/>
          <p14:tracePt t="8585" x="5578475" y="3203575"/>
          <p14:tracePt t="8587" x="5616575" y="3203575"/>
          <p14:tracePt t="8591" x="5641975" y="3216275"/>
          <p14:tracePt t="8596" x="5691188" y="3216275"/>
          <p14:tracePt t="8601" x="5741988" y="3228975"/>
          <p14:tracePt t="8603" x="5778500" y="3228975"/>
          <p14:tracePt t="8608" x="5816600" y="3241675"/>
          <p14:tracePt t="8612" x="5854700" y="3241675"/>
          <p14:tracePt t="8616" x="5891213" y="3241675"/>
          <p14:tracePt t="8621" x="5929313" y="3241675"/>
          <p14:tracePt t="8624" x="5978525" y="3254375"/>
          <p14:tracePt t="8627" x="6029325" y="3267075"/>
          <p14:tracePt t="8632" x="6054725" y="3278188"/>
          <p14:tracePt t="8635" x="6103938" y="3278188"/>
          <p14:tracePt t="8639" x="6129338" y="3278188"/>
          <p14:tracePt t="8644" x="6167438" y="3290888"/>
          <p14:tracePt t="8648" x="6203950" y="3290888"/>
          <p14:tracePt t="8654" x="6229350" y="3290888"/>
          <p14:tracePt t="8657" x="6267450" y="3290888"/>
          <p14:tracePt t="8661" x="6303963" y="3303588"/>
          <p14:tracePt t="8665" x="6329363" y="3303588"/>
          <p14:tracePt t="8670" x="6367463" y="3303588"/>
          <p14:tracePt t="8674" x="6403975" y="3328988"/>
          <p14:tracePt t="8678" x="6429375" y="3328988"/>
          <p14:tracePt t="8682" x="6454775" y="3328988"/>
          <p14:tracePt t="8686" x="6480175" y="3328988"/>
          <p14:tracePt t="8689" x="6503988" y="3328988"/>
          <p14:tracePt t="8693" x="6529388" y="3341688"/>
          <p14:tracePt t="8698" x="6554788" y="3341688"/>
          <p14:tracePt t="8706" x="6580188" y="3354388"/>
          <p14:tracePt t="8710" x="6592888" y="3354388"/>
          <p14:tracePt t="8715" x="6616700" y="3354388"/>
          <p14:tracePt t="8720" x="6629400" y="3354388"/>
          <p14:tracePt t="8723" x="6642100" y="3354388"/>
          <p14:tracePt t="8787" x="6654800" y="3354388"/>
          <p14:tracePt t="8811" x="6680200" y="3367088"/>
          <p14:tracePt t="8815" x="6680200" y="3378200"/>
          <p14:tracePt t="8820" x="6692900" y="3378200"/>
          <p14:tracePt t="8837" x="6704013" y="3390900"/>
          <p14:tracePt t="8852" x="6716713" y="3403600"/>
          <p14:tracePt t="8859" x="6729413" y="3416300"/>
          <p14:tracePt t="8865" x="6742113" y="3429000"/>
          <p14:tracePt t="8880" x="6742113" y="3441700"/>
          <p14:tracePt t="8891" x="6754813" y="3441700"/>
          <p14:tracePt t="8896" x="6767513" y="3467100"/>
          <p14:tracePt t="8908" x="6767513" y="3479800"/>
          <p14:tracePt t="8915" x="6792913" y="3503613"/>
          <p14:tracePt t="8919" x="6792913" y="3516313"/>
          <p14:tracePt t="8934" x="6792913" y="3529013"/>
          <p14:tracePt t="8942" x="6805613" y="3541713"/>
          <p14:tracePt t="8945" x="6805613" y="3554413"/>
          <p14:tracePt t="8951" x="6805613" y="3567113"/>
          <p14:tracePt t="8954" x="6805613" y="3579813"/>
          <p14:tracePt t="8958" x="6805613" y="3590925"/>
          <p14:tracePt t="8968" x="6816725" y="3641725"/>
          <p14:tracePt t="8974" x="6816725" y="3654425"/>
          <p14:tracePt t="8977" x="6816725" y="3667125"/>
          <p14:tracePt t="8982" x="6816725" y="3679825"/>
          <p14:tracePt t="8986" x="6816725" y="3703638"/>
          <p14:tracePt t="8992" x="6816725" y="3729038"/>
          <p14:tracePt t="8995" x="6816725" y="3741738"/>
          <p14:tracePt t="9001" x="6816725" y="3754438"/>
          <p14:tracePt t="9004" x="6816725" y="3767138"/>
          <p14:tracePt t="9011" x="6816725" y="3792538"/>
          <p14:tracePt t="9015" x="6805613" y="3792538"/>
          <p14:tracePt t="9022" x="6805613" y="3803650"/>
          <p14:tracePt t="9025" x="6805613" y="3816350"/>
          <p14:tracePt t="9028" x="6805613" y="3829050"/>
          <p14:tracePt t="9034" x="6792913" y="3841750"/>
          <p14:tracePt t="9037" x="6780213" y="3854450"/>
          <p14:tracePt t="9039" x="6767513" y="3867150"/>
          <p14:tracePt t="9043" x="6754813" y="3892550"/>
          <p14:tracePt t="9048" x="6742113" y="3892550"/>
          <p14:tracePt t="9054" x="6716713" y="3916363"/>
          <p14:tracePt t="9058" x="6704013" y="3916363"/>
          <p14:tracePt t="9061" x="6680200" y="3929063"/>
          <p14:tracePt t="9065" x="6654800" y="3967163"/>
          <p14:tracePt t="9070" x="6642100" y="3967163"/>
          <p14:tracePt t="9073" x="6629400" y="3967163"/>
          <p14:tracePt t="9077" x="6604000" y="3967163"/>
          <p14:tracePt t="9083" x="6580188" y="3979863"/>
          <p14:tracePt t="9088" x="6554788" y="3992563"/>
          <p14:tracePt t="9090" x="6516688" y="4005263"/>
          <p14:tracePt t="9093" x="6480175" y="4017963"/>
          <p14:tracePt t="9098" x="6429375" y="4029075"/>
          <p14:tracePt t="9102" x="6391275" y="4041775"/>
          <p14:tracePt t="9105" x="6354763" y="4041775"/>
          <p14:tracePt t="9110" x="6316663" y="4041775"/>
          <p14:tracePt t="9117" x="6280150" y="4054475"/>
          <p14:tracePt t="9123" x="6216650" y="4079875"/>
          <p14:tracePt t="9127" x="6191250" y="4079875"/>
          <p14:tracePt t="9132" x="6154738" y="4092575"/>
          <p14:tracePt t="9136" x="6129338" y="4092575"/>
          <p14:tracePt t="9139" x="6091238" y="4105275"/>
          <p14:tracePt t="9144" x="6054725" y="4105275"/>
          <p14:tracePt t="9149" x="6016625" y="4105275"/>
          <p14:tracePt t="9153" x="5967413" y="4117975"/>
          <p14:tracePt t="9180" x="5929313" y="4117975"/>
          <p14:tracePt t="9186" x="5903913" y="4117975"/>
          <p14:tracePt t="9188" x="5878513" y="4117975"/>
          <p14:tracePt t="9191" x="5842000" y="4117975"/>
          <p14:tracePt t="9195" x="5803900" y="4117975"/>
          <p14:tracePt t="9202" x="5767388" y="4117975"/>
          <p14:tracePt t="9208" x="5716588" y="4117975"/>
          <p14:tracePt t="9212" x="5665788" y="4117975"/>
          <p14:tracePt t="9218" x="5565775" y="4117975"/>
          <p14:tracePt t="9223" x="5516563" y="4117975"/>
          <p14:tracePt t="9225" x="5454650" y="4117975"/>
          <p14:tracePt t="9230" x="5416550" y="4105275"/>
          <p14:tracePt t="9234" x="5378450" y="4105275"/>
          <p14:tracePt t="9238" x="5329238" y="4105275"/>
          <p14:tracePt t="9243" x="5291138" y="4105275"/>
          <p14:tracePt t="9247" x="5253038" y="4105275"/>
          <p14:tracePt t="9251" x="5216525" y="4092575"/>
          <p14:tracePt t="9253" x="5191125" y="4092575"/>
          <p14:tracePt t="9257" x="5153025" y="4092575"/>
          <p14:tracePt t="9264" x="5116513" y="4092575"/>
          <p14:tracePt t="9272" x="5040313" y="4079875"/>
          <p14:tracePt t="9276" x="5003800" y="4079875"/>
          <p14:tracePt t="9281" x="4978400" y="4067175"/>
          <p14:tracePt t="9286" x="4940300" y="4054475"/>
          <p14:tracePt t="9288" x="4903788" y="4041775"/>
          <p14:tracePt t="9291" x="4865688" y="4041775"/>
          <p14:tracePt t="9296" x="4829175" y="4041775"/>
          <p14:tracePt t="9300" x="4791075" y="4041775"/>
          <p14:tracePt t="9303" x="4752975" y="4029075"/>
          <p14:tracePt t="9307" x="4716463" y="4029075"/>
          <p14:tracePt t="9312" x="4691063" y="4029075"/>
          <p14:tracePt t="9317" x="4665663" y="4029075"/>
          <p14:tracePt t="9321" x="4627563" y="4029075"/>
          <p14:tracePt t="9326" x="4616450" y="4029075"/>
          <p14:tracePt t="9329" x="4565650" y="4029075"/>
          <p14:tracePt t="9337" x="4540250" y="4029075"/>
          <p14:tracePt t="9339" x="4503738" y="4029075"/>
          <p14:tracePt t="9343" x="4478338" y="4029075"/>
          <p14:tracePt t="9346" x="4452938" y="4029075"/>
          <p14:tracePt t="9350" x="4416425" y="4017963"/>
          <p14:tracePt t="9353" x="4365625" y="4017963"/>
          <p14:tracePt t="9357" x="4352925" y="4017963"/>
          <p14:tracePt t="9361" x="4327525" y="4017963"/>
          <p14:tracePt t="9366" x="4291013" y="4017963"/>
          <p14:tracePt t="9370" x="4278313" y="4017963"/>
          <p14:tracePt t="9375" x="4240213" y="4017963"/>
          <p14:tracePt t="9378" x="4227513" y="4005263"/>
          <p14:tracePt t="9382" x="4203700" y="4005263"/>
          <p14:tracePt t="9387" x="4191000" y="4005263"/>
          <p14:tracePt t="9391" x="4165600" y="4005263"/>
          <p14:tracePt t="9397" x="4127500" y="3992563"/>
          <p14:tracePt t="9404" x="4078288" y="3992563"/>
          <p14:tracePt t="9407" x="4065588" y="3992563"/>
          <p14:tracePt t="9411" x="4052888" y="3992563"/>
          <p14:tracePt t="9415" x="4027488" y="3992563"/>
          <p14:tracePt t="9419" x="4002088" y="3992563"/>
          <p14:tracePt t="9423" x="3978275" y="3979863"/>
          <p14:tracePt t="9427" x="3952875" y="3979863"/>
          <p14:tracePt t="9432" x="3927475" y="3979863"/>
          <p14:tracePt t="9437" x="3890963" y="3979863"/>
          <p14:tracePt t="9440" x="3878263" y="3979863"/>
          <p14:tracePt t="9444" x="3852863" y="3979863"/>
          <p14:tracePt t="9450" x="3827463" y="3979863"/>
          <p14:tracePt t="9454" x="3802063" y="3979863"/>
          <p14:tracePt t="9458" x="3778250" y="3979863"/>
          <p14:tracePt t="9461" x="3765550" y="3979863"/>
          <p14:tracePt t="9465" x="3740150" y="3979863"/>
          <p14:tracePt t="9470" x="3714750" y="3979863"/>
          <p14:tracePt t="9473" x="3689350" y="3979863"/>
          <p14:tracePt t="9477" x="3678238" y="3979863"/>
          <p14:tracePt t="9482" x="3640138" y="3979863"/>
          <p14:tracePt t="9487" x="3627438" y="3979863"/>
          <p14:tracePt t="9490" x="3602038" y="3979863"/>
          <p14:tracePt t="9494" x="3578225" y="3967163"/>
          <p14:tracePt t="9498" x="3565525" y="3967163"/>
          <p14:tracePt t="9502" x="3527425" y="3967163"/>
          <p14:tracePt t="9506" x="3489325" y="3967163"/>
          <p14:tracePt t="9515" x="3465513" y="3967163"/>
          <p14:tracePt t="9521" x="3440113" y="3954463"/>
          <p14:tracePt t="9524" x="3414713" y="3941763"/>
          <p14:tracePt t="9528" x="3376613" y="3941763"/>
          <p14:tracePt t="9533" x="3365500" y="3941763"/>
          <p14:tracePt t="9536" x="3327400" y="3941763"/>
          <p14:tracePt t="9539" x="3289300" y="3941763"/>
          <p14:tracePt t="9544" x="3265488" y="3941763"/>
          <p14:tracePt t="9548" x="3240088" y="3916363"/>
          <p14:tracePt t="9553" x="3227388" y="3916363"/>
          <p14:tracePt t="9556" x="3201988" y="3916363"/>
          <p14:tracePt t="9560" x="3176588" y="3916363"/>
          <p14:tracePt t="9566" x="3127375" y="3905250"/>
          <p14:tracePt t="9568" x="3101975" y="3892550"/>
          <p14:tracePt t="9574" x="3076575" y="3879850"/>
          <p14:tracePt t="9577" x="3065463" y="3879850"/>
          <p14:tracePt t="9582" x="3040063" y="3879850"/>
          <p14:tracePt t="9587" x="3014663" y="3879850"/>
          <p14:tracePt t="9590" x="3001963" y="3879850"/>
          <p14:tracePt t="9593" x="2976563" y="3867150"/>
          <p14:tracePt t="9598" x="2940050" y="3854450"/>
          <p14:tracePt t="9605" x="2927350" y="3854450"/>
          <p14:tracePt t="9609" x="2914650" y="3854450"/>
          <p14:tracePt t="9615" x="2889250" y="3841750"/>
          <p14:tracePt t="9619" x="2876550" y="3841750"/>
          <p14:tracePt t="9623" x="2863850" y="3841750"/>
          <p14:tracePt t="9625" x="2852738" y="3829050"/>
          <p14:tracePt t="9630" x="2840038" y="3829050"/>
          <p14:tracePt t="9635" x="2827338" y="3829050"/>
          <p14:tracePt t="9639" x="2814638" y="3829050"/>
          <p14:tracePt t="9644" x="2801938" y="3829050"/>
          <p14:tracePt t="9652" x="2776538" y="3816350"/>
          <p14:tracePt t="9660" x="2763838" y="3816350"/>
          <p14:tracePt t="9665" x="2752725" y="3816350"/>
          <p14:tracePt t="9668" x="2740025" y="3803650"/>
          <p14:tracePt t="9672" x="2714625" y="3803650"/>
          <p14:tracePt t="9680" x="2701925" y="3792538"/>
          <p14:tracePt t="9684" x="2676525" y="3779838"/>
          <p14:tracePt t="9691" x="2651125" y="3779838"/>
          <p14:tracePt t="9702" x="2640013" y="3767138"/>
          <p14:tracePt t="9714" x="2627313" y="3767138"/>
          <p14:tracePt t="9719" x="2614613" y="3767138"/>
          <p14:tracePt t="9725" x="2601913" y="3767138"/>
          <p14:tracePt t="9735" x="2589213" y="3767138"/>
          <p14:tracePt t="9738" x="2576513" y="3754438"/>
          <p14:tracePt t="9743" x="2576513" y="3741738"/>
          <p14:tracePt t="9746" x="2551113" y="3741738"/>
          <p14:tracePt t="9753" x="2540000" y="3741738"/>
          <p14:tracePt t="9759" x="2527300" y="3741738"/>
          <p14:tracePt t="9766" x="2514600" y="3729038"/>
          <p14:tracePt t="9772" x="2489200" y="3729038"/>
          <p14:tracePt t="9776" x="2476500" y="3716338"/>
          <p14:tracePt t="9780" x="2451100" y="3703638"/>
          <p14:tracePt t="9784" x="2427288" y="3703638"/>
          <p14:tracePt t="9791" x="2414588" y="3692525"/>
          <p14:tracePt t="9796" x="2401888" y="3692525"/>
          <p14:tracePt t="9800" x="2389188" y="3679825"/>
          <p14:tracePt t="9804" x="2376488" y="3679825"/>
          <p14:tracePt t="9808" x="2351088" y="3667125"/>
          <p14:tracePt t="9812" x="2338388" y="3667125"/>
          <p14:tracePt t="9816" x="2327275" y="3654425"/>
          <p14:tracePt t="9822" x="2314575" y="3654425"/>
          <p14:tracePt t="9825" x="2301875" y="3641725"/>
          <p14:tracePt t="9830" x="2289175" y="3641725"/>
          <p14:tracePt t="9835" x="2263775" y="3641725"/>
          <p14:tracePt t="9841" x="2238375" y="3629025"/>
          <p14:tracePt t="9846" x="2227263" y="3629025"/>
          <p14:tracePt t="9849" x="2227263" y="3616325"/>
          <p14:tracePt t="9854" x="2189163" y="3616325"/>
          <p14:tracePt t="9858" x="2176463" y="3603625"/>
          <p14:tracePt t="9862" x="2163763" y="3603625"/>
          <p14:tracePt t="9867" x="2138363" y="3603625"/>
          <p14:tracePt t="9871" x="2127250" y="3579813"/>
          <p14:tracePt t="9874" x="2114550" y="3579813"/>
          <p14:tracePt t="9877" x="2089150" y="3567113"/>
          <p14:tracePt t="9893" x="2076450" y="3567113"/>
          <p14:tracePt t="9957" x="2076450" y="3554413"/>
          <p14:tracePt t="9964" x="2076450" y="3490913"/>
          <p14:tracePt t="9970" x="2089150" y="3467100"/>
          <p14:tracePt t="9971" x="2101850" y="3454400"/>
          <p14:tracePt t="9975" x="2114550" y="3429000"/>
          <p14:tracePt t="9980" x="2114550" y="3403600"/>
          <p14:tracePt t="9983" x="2151063" y="3390900"/>
          <p14:tracePt t="9989" x="2151063" y="3378200"/>
          <p14:tracePt t="9991" x="2176463" y="3354388"/>
          <p14:tracePt t="9995" x="2189163" y="3328988"/>
          <p14:tracePt t="10002" x="2189163" y="3316288"/>
          <p14:tracePt t="10009" x="2201863" y="3303588"/>
          <p14:tracePt t="10015" x="2214563" y="3278188"/>
          <p14:tracePt t="10022" x="2238375" y="3254375"/>
          <p14:tracePt t="10025" x="2251075" y="3241675"/>
          <p14:tracePt t="10031" x="2263775" y="3228975"/>
          <p14:tracePt t="10035" x="2276475" y="3216275"/>
          <p14:tracePt t="10041" x="2301875" y="3203575"/>
          <p14:tracePt t="10046" x="2338388" y="3178175"/>
          <p14:tracePt t="10053" x="2389188" y="3178175"/>
          <p14:tracePt t="10057" x="2427288" y="3178175"/>
          <p14:tracePt t="10064" x="2451100" y="3154363"/>
          <p14:tracePt t="10069" x="2501900" y="3141663"/>
          <p14:tracePt t="10071" x="2540000" y="3141663"/>
          <p14:tracePt t="10075" x="2589213" y="3116263"/>
          <p14:tracePt t="10081" x="2627313" y="3116263"/>
          <p14:tracePt t="10089" x="2727325" y="3103563"/>
          <p14:tracePt t="10092" x="2789238" y="3078163"/>
          <p14:tracePt t="10096" x="2827338" y="3078163"/>
          <p14:tracePt t="10099" x="2852738" y="3078163"/>
          <p14:tracePt t="10103" x="2876550" y="3078163"/>
          <p14:tracePt t="10107" x="2927350" y="3078163"/>
          <p14:tracePt t="10111" x="2963863" y="3065463"/>
          <p14:tracePt t="10116" x="3001963" y="3065463"/>
          <p14:tracePt t="10120" x="3040063" y="3065463"/>
          <p14:tracePt t="10127" x="3089275" y="3065463"/>
          <p14:tracePt t="10130" x="3152775" y="3065463"/>
          <p14:tracePt t="10133" x="3201988" y="3065463"/>
          <p14:tracePt t="10137" x="3252788" y="3065463"/>
          <p14:tracePt t="10142" x="3302000" y="3065463"/>
          <p14:tracePt t="10146" x="3352800" y="3065463"/>
          <p14:tracePt t="10149" x="3402013" y="3065463"/>
          <p14:tracePt t="10154" x="3478213" y="3065463"/>
          <p14:tracePt t="10158" x="3527425" y="3065463"/>
          <p14:tracePt t="10161" x="3578225" y="3065463"/>
          <p14:tracePt t="10165" x="3640138" y="3065463"/>
          <p14:tracePt t="10169" x="3702050" y="3065463"/>
          <p14:tracePt t="10174" x="3752850" y="3065463"/>
          <p14:tracePt t="10177" x="3814763" y="3065463"/>
          <p14:tracePt t="10183" x="3865563" y="3065463"/>
          <p14:tracePt t="10189" x="3927475" y="3065463"/>
          <p14:tracePt t="10191" x="3990975" y="3065463"/>
          <p14:tracePt t="10196" x="4052888" y="3065463"/>
          <p14:tracePt t="10200" x="4127500" y="3078163"/>
          <p14:tracePt t="10203" x="4178300" y="3078163"/>
          <p14:tracePt t="10211" x="4314825" y="3078163"/>
          <p14:tracePt t="10221" x="4452938" y="3078163"/>
          <p14:tracePt t="10226" x="4503738" y="3078163"/>
          <p14:tracePt t="10229" x="4578350" y="3090863"/>
          <p14:tracePt t="10231" x="4627563" y="3090863"/>
          <p14:tracePt t="10237" x="4678363" y="3090863"/>
          <p14:tracePt t="10240" x="4740275" y="3090863"/>
          <p14:tracePt t="10243" x="4816475" y="3103563"/>
          <p14:tracePt t="10251" x="4865688" y="3116263"/>
          <p14:tracePt t="10254" x="4916488" y="3116263"/>
          <p14:tracePt t="10257" x="4965700" y="3116263"/>
          <p14:tracePt t="10261" x="5040313" y="3116263"/>
          <p14:tracePt t="10267" x="5091113" y="3128963"/>
          <p14:tracePt t="10272" x="5141913" y="3128963"/>
          <p14:tracePt t="10274" x="5203825" y="3141663"/>
          <p14:tracePt t="10279" x="5253038" y="3141663"/>
          <p14:tracePt t="10283" x="5303838" y="3141663"/>
          <p14:tracePt t="10287" x="5353050" y="3141663"/>
          <p14:tracePt t="10289" x="5403850" y="3141663"/>
          <p14:tracePt t="10293" x="5478463" y="3141663"/>
          <p14:tracePt t="10298" x="5541963" y="3154363"/>
          <p14:tracePt t="10302" x="5591175" y="3154363"/>
          <p14:tracePt t="10305" x="5629275" y="3154363"/>
          <p14:tracePt t="10312" x="5678488" y="3154363"/>
          <p14:tracePt t="10316" x="5716588" y="3154363"/>
          <p14:tracePt t="10319" x="5754688" y="3154363"/>
          <p14:tracePt t="10323" x="5803900" y="3154363"/>
          <p14:tracePt t="10327" x="5854700" y="3154363"/>
          <p14:tracePt t="10332" x="5891213" y="3154363"/>
          <p14:tracePt t="10336" x="5929313" y="3165475"/>
          <p14:tracePt t="10339" x="5967413" y="3165475"/>
          <p14:tracePt t="10343" x="6003925" y="3165475"/>
          <p14:tracePt t="10350" x="6054725" y="3165475"/>
          <p14:tracePt t="10352" x="6078538" y="3165475"/>
          <p14:tracePt t="10356" x="6142038" y="3178175"/>
          <p14:tracePt t="10359" x="6154738" y="3178175"/>
          <p14:tracePt t="10365" x="6203950" y="3178175"/>
          <p14:tracePt t="10370" x="6229350" y="3178175"/>
          <p14:tracePt t="10373" x="6254750" y="3178175"/>
          <p14:tracePt t="10377" x="6280150" y="3178175"/>
          <p14:tracePt t="10382" x="6303963" y="3190875"/>
          <p14:tracePt t="10385" x="6342063" y="3203575"/>
          <p14:tracePt t="10394" x="6367463" y="3203575"/>
          <p14:tracePt t="10399" x="6391275" y="3203575"/>
          <p14:tracePt t="10403" x="6391275" y="3216275"/>
          <p14:tracePt t="10406" x="6403975" y="3216275"/>
          <p14:tracePt t="10409" x="6416675" y="3228975"/>
          <p14:tracePt t="10416" x="6429375" y="3228975"/>
          <p14:tracePt t="10419" x="6442075" y="3228975"/>
          <p14:tracePt t="10421" x="6467475" y="3241675"/>
          <p14:tracePt t="10431" x="6492875" y="3241675"/>
          <p14:tracePt t="10436" x="6503988" y="3254375"/>
          <p14:tracePt t="10440" x="6516688" y="3254375"/>
          <p14:tracePt t="10443" x="6542088" y="3267075"/>
          <p14:tracePt t="10452" x="6554788" y="3267075"/>
          <p14:tracePt t="10456" x="6580188" y="3267075"/>
          <p14:tracePt t="10460" x="6592888" y="3278188"/>
          <p14:tracePt t="10464" x="6604000" y="3278188"/>
          <p14:tracePt t="10471" x="6616700" y="3278188"/>
          <p14:tracePt t="10480" x="6629400" y="3290888"/>
          <p14:tracePt t="10488" x="6654800" y="3290888"/>
          <p14:tracePt t="10492" x="6667500" y="3303588"/>
          <p14:tracePt t="10498" x="6680200" y="3303588"/>
          <p14:tracePt t="10502" x="6692900" y="3303588"/>
          <p14:tracePt t="10510" x="6704013" y="3303588"/>
          <p14:tracePt t="10519" x="6716713" y="3303588"/>
          <p14:tracePt t="10522" x="6729413" y="3303588"/>
          <p14:tracePt t="10530" x="6742113" y="3303588"/>
          <p14:tracePt t="10535" x="6754813" y="3316288"/>
          <p14:tracePt t="10537" x="6767513" y="3316288"/>
          <p14:tracePt t="10550" x="6767513" y="3328988"/>
          <p14:tracePt t="10566" x="6780213" y="3328988"/>
          <p14:tracePt t="10584" x="6805613" y="3341688"/>
          <p14:tracePt t="10598" x="6816725" y="3341688"/>
          <p14:tracePt t="10621" x="6816725" y="3354388"/>
          <p14:tracePt t="10626" x="6829425" y="3367088"/>
          <p14:tracePt t="10629" x="6842125" y="3367088"/>
          <p14:tracePt t="10638" x="6842125" y="3378200"/>
          <p14:tracePt t="10646" x="6854825" y="3390900"/>
          <p14:tracePt t="10649" x="6867525" y="3390900"/>
          <p14:tracePt t="10654" x="6880225" y="3403600"/>
          <p14:tracePt t="10659" x="6880225" y="3416300"/>
          <p14:tracePt t="10664" x="6892925" y="3416300"/>
          <p14:tracePt t="10667" x="6892925" y="3429000"/>
          <p14:tracePt t="10671" x="6916738" y="3441700"/>
          <p14:tracePt t="10676" x="6916738" y="3454400"/>
          <p14:tracePt t="10680" x="6929438" y="3467100"/>
          <p14:tracePt t="10684" x="6942138" y="3467100"/>
          <p14:tracePt t="10688" x="6942138" y="3479800"/>
          <p14:tracePt t="10691" x="6967538" y="3490913"/>
          <p14:tracePt t="10704" x="6980238" y="3503613"/>
          <p14:tracePt t="10708" x="6992938" y="3529013"/>
          <p14:tracePt t="10712" x="7005638" y="3529013"/>
          <p14:tracePt t="10722" x="7016750" y="3541713"/>
          <p14:tracePt t="10725" x="7016750" y="3554413"/>
          <p14:tracePt t="10729" x="7029450" y="3567113"/>
          <p14:tracePt t="10736" x="7042150" y="3579813"/>
          <p14:tracePt t="10741" x="7054850" y="3603625"/>
          <p14:tracePt t="10753" x="7054850" y="3616325"/>
          <p14:tracePt t="10757" x="7067550" y="3629025"/>
          <p14:tracePt t="10761" x="7080250" y="3641725"/>
          <p14:tracePt t="10773" x="7080250" y="3654425"/>
          <p14:tracePt t="10777" x="7080250" y="3667125"/>
          <p14:tracePt t="10783" x="7080250" y="3679825"/>
          <p14:tracePt t="10787" x="7080250" y="3692525"/>
          <p14:tracePt t="10795" x="7080250" y="3703638"/>
          <p14:tracePt t="10804" x="7080250" y="3716338"/>
          <p14:tracePt t="10807" x="7080250" y="3741738"/>
          <p14:tracePt t="10811" x="7080250" y="3754438"/>
          <p14:tracePt t="10817" x="7080250" y="3767138"/>
          <p14:tracePt t="10820" x="7080250" y="3779838"/>
          <p14:tracePt t="10823" x="7080250" y="3803650"/>
          <p14:tracePt t="10827" x="7080250" y="3816350"/>
          <p14:tracePt t="10833" x="7067550" y="3829050"/>
          <p14:tracePt t="10839" x="7054850" y="3854450"/>
          <p14:tracePt t="10843" x="7054850" y="3867150"/>
          <p14:tracePt t="10851" x="7042150" y="3879850"/>
          <p14:tracePt t="10853" x="7029450" y="3892550"/>
          <p14:tracePt t="10857" x="7016750" y="3905250"/>
          <p14:tracePt t="10862" x="7005638" y="3916363"/>
          <p14:tracePt t="10871" x="6992938" y="3929063"/>
          <p14:tracePt t="10874" x="6954838" y="3941763"/>
          <p14:tracePt t="10878" x="6942138" y="3954463"/>
          <p14:tracePt t="10882" x="6905625" y="3979863"/>
          <p14:tracePt t="10886" x="6892925" y="3979863"/>
          <p14:tracePt t="10889" x="6854825" y="3992563"/>
          <p14:tracePt t="10894" x="6816725" y="4017963"/>
          <p14:tracePt t="10898" x="6780213" y="4017963"/>
          <p14:tracePt t="10903" x="6742113" y="4017963"/>
          <p14:tracePt t="10906" x="6692900" y="4017963"/>
          <p14:tracePt t="10912" x="6642100" y="4041775"/>
          <p14:tracePt t="10916" x="6580188" y="4041775"/>
          <p14:tracePt t="10919" x="6542088" y="4041775"/>
          <p14:tracePt t="10923" x="6492875" y="4041775"/>
          <p14:tracePt t="10928" x="6442075" y="4041775"/>
          <p14:tracePt t="10935" x="6391275" y="4041775"/>
          <p14:tracePt t="10937" x="6367463" y="4041775"/>
          <p14:tracePt t="10939" x="6329363" y="4041775"/>
          <p14:tracePt t="10943" x="6280150" y="4041775"/>
          <p14:tracePt t="10948" x="6229350" y="4041775"/>
          <p14:tracePt t="10952" x="6180138" y="4041775"/>
          <p14:tracePt t="10956" x="6129338" y="4041775"/>
          <p14:tracePt t="10960" x="6054725" y="4041775"/>
          <p14:tracePt t="10964" x="5991225" y="4041775"/>
          <p14:tracePt t="10968" x="5942013" y="4041775"/>
          <p14:tracePt t="10974" x="5891213" y="4041775"/>
          <p14:tracePt t="10977" x="5842000" y="4041775"/>
          <p14:tracePt t="10982" x="5767388" y="4041775"/>
          <p14:tracePt t="10986" x="5691188" y="4041775"/>
          <p14:tracePt t="10991" x="5641975" y="4041775"/>
          <p14:tracePt t="10994" x="5578475" y="4029075"/>
          <p14:tracePt t="10998" x="5503863" y="4029075"/>
          <p14:tracePt t="11002" x="5441950" y="4017963"/>
          <p14:tracePt t="11006" x="5365750" y="4005263"/>
          <p14:tracePt t="11009" x="5291138" y="3992563"/>
          <p14:tracePt t="11015" x="5229225" y="3992563"/>
          <p14:tracePt t="11022" x="5078413" y="3979863"/>
          <p14:tracePt t="11025" x="5003800" y="3979863"/>
          <p14:tracePt t="11031" x="4916488" y="3979863"/>
          <p14:tracePt t="11037" x="4852988" y="3967163"/>
          <p14:tracePt t="11039" x="4765675" y="3967163"/>
          <p14:tracePt t="11043" x="4703763" y="3967163"/>
          <p14:tracePt t="11048" x="4627563" y="3954463"/>
          <p14:tracePt t="11053" x="4552950" y="3941763"/>
          <p14:tracePt t="11056" x="4503738" y="3929063"/>
          <p14:tracePt t="11060" x="4452938" y="3929063"/>
          <p14:tracePt t="11064" x="4403725" y="3916363"/>
          <p14:tracePt t="11070" x="4340225" y="3905250"/>
          <p14:tracePt t="11072" x="4291013" y="3892550"/>
          <p14:tracePt t="11075" x="4240213" y="3892550"/>
          <p14:tracePt t="11080" x="4191000" y="3892550"/>
          <p14:tracePt t="11084" x="4127500" y="3879850"/>
          <p14:tracePt t="11089" x="4078288" y="3879850"/>
          <p14:tracePt t="11092" x="4027488" y="3867150"/>
          <p14:tracePt t="11098" x="3978275" y="3867150"/>
          <p14:tracePt t="11103" x="3914775" y="3867150"/>
          <p14:tracePt t="11106" x="3865563" y="3854450"/>
          <p14:tracePt t="11109" x="3814763" y="3841750"/>
          <p14:tracePt t="11115" x="3752850" y="3829050"/>
          <p14:tracePt t="11120" x="3702050" y="3829050"/>
          <p14:tracePt t="11123" x="3665538" y="3829050"/>
          <p14:tracePt t="11134" x="3514725" y="3803650"/>
          <p14:tracePt t="11138" x="3452813" y="3792538"/>
          <p14:tracePt t="11141" x="3414713" y="3792538"/>
          <p14:tracePt t="11147" x="3376613" y="3792538"/>
          <p14:tracePt t="11150" x="3340100" y="3792538"/>
          <p14:tracePt t="11154" x="3302000" y="3779838"/>
          <p14:tracePt t="11159" x="3265488" y="3779838"/>
          <p14:tracePt t="11164" x="3227388" y="3767138"/>
          <p14:tracePt t="11168" x="3189288" y="3754438"/>
          <p14:tracePt t="11172" x="3152775" y="3754438"/>
          <p14:tracePt t="11176" x="3140075" y="3754438"/>
          <p14:tracePt t="11179" x="3114675" y="3741738"/>
          <p14:tracePt t="11185" x="3089275" y="3741738"/>
          <p14:tracePt t="11191" x="3065463" y="3741738"/>
          <p14:tracePt t="11196" x="3040063" y="3741738"/>
          <p14:tracePt t="11203" x="3014663" y="3729038"/>
          <p14:tracePt t="11208" x="3001963" y="3729038"/>
          <p14:tracePt t="11212" x="2989263" y="3716338"/>
          <p14:tracePt t="11217" x="2976563" y="3716338"/>
          <p14:tracePt t="11221" x="2963863" y="3703638"/>
          <p14:tracePt t="11225" x="2952750" y="3703638"/>
          <p14:tracePt t="11231" x="2940050" y="3703638"/>
          <p14:tracePt t="11235" x="2927350" y="3692525"/>
          <p14:tracePt t="11238" x="2901950" y="3692525"/>
          <p14:tracePt t="11242" x="2889250" y="3692525"/>
          <p14:tracePt t="11247" x="2863850" y="3667125"/>
          <p14:tracePt t="11251" x="2852738" y="3667125"/>
          <p14:tracePt t="11254" x="2840038" y="3667125"/>
          <p14:tracePt t="11262" x="2827338" y="3667125"/>
          <p14:tracePt t="11266" x="2814638" y="3667125"/>
          <p14:tracePt t="11270" x="2801938" y="3654425"/>
          <p14:tracePt t="11274" x="2789238" y="3654425"/>
          <p14:tracePt t="11287" x="2776538" y="3641725"/>
          <p14:tracePt t="11310" x="2776538" y="3616325"/>
          <p14:tracePt t="11318" x="2776538" y="3603625"/>
          <p14:tracePt t="11321" x="2776538" y="3590925"/>
          <p14:tracePt t="11326" x="2776538" y="3567113"/>
          <p14:tracePt t="11335" x="2776538" y="3541713"/>
          <p14:tracePt t="11338" x="2776538" y="3516313"/>
          <p14:tracePt t="11342" x="2801938" y="3479800"/>
          <p14:tracePt t="11346" x="2801938" y="3467100"/>
          <p14:tracePt t="11352" x="2801938" y="3429000"/>
          <p14:tracePt t="11355" x="2801938" y="3416300"/>
          <p14:tracePt t="11359" x="2801938" y="3390900"/>
          <p14:tracePt t="11366" x="2814638" y="3378200"/>
          <p14:tracePt t="11368" x="2827338" y="3341688"/>
          <p14:tracePt t="11371" x="2827338" y="3328988"/>
          <p14:tracePt t="11375" x="2827338" y="3316288"/>
          <p14:tracePt t="11379" x="2840038" y="3290888"/>
          <p14:tracePt t="11384" x="2863850" y="3267075"/>
          <p14:tracePt t="11387" x="2876550" y="3254375"/>
          <p14:tracePt t="11391" x="2889250" y="3228975"/>
          <p14:tracePt t="11396" x="2914650" y="3216275"/>
          <p14:tracePt t="11401" x="2914650" y="3203575"/>
          <p14:tracePt t="11405" x="2952750" y="3178175"/>
          <p14:tracePt t="11407" x="2989263" y="3165475"/>
          <p14:tracePt t="11415" x="3027363" y="3141663"/>
          <p14:tracePt t="11420" x="3065463" y="3128963"/>
          <p14:tracePt t="11422" x="3101975" y="3128963"/>
          <p14:tracePt t="11425" x="3140075" y="3103563"/>
          <p14:tracePt t="11430" x="3189288" y="3103563"/>
          <p14:tracePt t="11433" x="3252788" y="3078163"/>
          <p14:tracePt t="11438" x="3276600" y="3065463"/>
          <p14:tracePt t="11441" x="3302000" y="3065463"/>
          <p14:tracePt t="11446" x="3340100" y="3065463"/>
          <p14:tracePt t="11450" x="3389313" y="3065463"/>
          <p14:tracePt t="11454" x="3452813" y="3054350"/>
          <p14:tracePt t="11459" x="3514725" y="3054350"/>
          <p14:tracePt t="11462" x="3602038" y="3054350"/>
          <p14:tracePt t="11467" x="3665538" y="3054350"/>
          <p14:tracePt t="11472" x="3752850" y="3054350"/>
          <p14:tracePt t="11475" x="3827463" y="3054350"/>
          <p14:tracePt t="11480" x="3902075" y="3054350"/>
          <p14:tracePt t="11486" x="3978275" y="3054350"/>
          <p14:tracePt t="11489" x="4052888" y="3054350"/>
          <p14:tracePt t="11492" x="4140200" y="3054350"/>
          <p14:tracePt t="11496" x="4227513" y="3054350"/>
          <p14:tracePt t="11501" x="4314825" y="3054350"/>
          <p14:tracePt t="11504" x="4391025" y="3054350"/>
          <p14:tracePt t="11507" x="4465638" y="3054350"/>
          <p14:tracePt t="11511" x="4527550" y="3054350"/>
          <p14:tracePt t="11516" x="4603750" y="3054350"/>
          <p14:tracePt t="11521" x="4678363" y="3054350"/>
          <p14:tracePt t="11523" x="4765675" y="3065463"/>
          <p14:tracePt t="11528" x="4840288" y="3065463"/>
          <p14:tracePt t="11533" x="4929188" y="3078163"/>
          <p14:tracePt t="11537" x="5003800" y="3078163"/>
          <p14:tracePt t="11541" x="5078413" y="3090863"/>
          <p14:tracePt t="11545" x="5141913" y="3090863"/>
          <p14:tracePt t="11550" x="5229225" y="3103563"/>
          <p14:tracePt t="11554" x="5303838" y="3116263"/>
          <p14:tracePt t="11558" x="5391150" y="3128963"/>
          <p14:tracePt t="11561" x="5454650" y="3128963"/>
          <p14:tracePt t="11566" x="5541963" y="3141663"/>
          <p14:tracePt t="11570" x="5616575" y="3141663"/>
          <p14:tracePt t="11573" x="5665788" y="3141663"/>
          <p14:tracePt t="11577" x="5741988" y="3165475"/>
          <p14:tracePt t="11582" x="5803900" y="3178175"/>
          <p14:tracePt t="11589" x="5942013" y="3190875"/>
          <p14:tracePt t="11594" x="6029325" y="3203575"/>
          <p14:tracePt t="11601" x="6103938" y="3216275"/>
          <p14:tracePt t="11603" x="6191250" y="3228975"/>
          <p14:tracePt t="11607" x="6254750" y="3241675"/>
          <p14:tracePt t="11612" x="6329363" y="3254375"/>
          <p14:tracePt t="11617" x="6380163" y="3278188"/>
          <p14:tracePt t="11622" x="6454775" y="3303588"/>
          <p14:tracePt t="11624" x="6503988" y="3316288"/>
          <p14:tracePt t="11628" x="6567488" y="3316288"/>
          <p14:tracePt t="11632" x="6604000" y="3328988"/>
          <p14:tracePt t="11636" x="6642100" y="3341688"/>
          <p14:tracePt t="11639" x="6680200" y="3354388"/>
          <p14:tracePt t="11644" x="6704013" y="3367088"/>
          <p14:tracePt t="11649" x="6729413" y="3367088"/>
          <p14:tracePt t="11654" x="6754813" y="3378200"/>
          <p14:tracePt t="11655" x="6780213" y="3390900"/>
          <p14:tracePt t="11662" x="6792913" y="3403600"/>
          <p14:tracePt t="11665" x="6805613" y="3403600"/>
          <p14:tracePt t="11670" x="6816725" y="3416300"/>
          <p14:tracePt t="11674" x="6842125" y="3429000"/>
          <p14:tracePt t="11681" x="6854825" y="3441700"/>
          <p14:tracePt t="11689" x="6867525" y="3454400"/>
          <p14:tracePt t="11711" x="6867525" y="3467100"/>
          <p14:tracePt t="11716" x="6880225" y="3479800"/>
          <p14:tracePt t="11731" x="6880225" y="3490913"/>
          <p14:tracePt t="11738" x="6892925" y="3503613"/>
          <p14:tracePt t="11742" x="6905625" y="3516313"/>
          <p14:tracePt t="11751" x="6905625" y="3541713"/>
          <p14:tracePt t="11753" x="6905625" y="3567113"/>
          <p14:tracePt t="11758" x="6905625" y="3579813"/>
          <p14:tracePt t="11761" x="6905625" y="3603625"/>
          <p14:tracePt t="11767" x="6892925" y="3629025"/>
          <p14:tracePt t="11775" x="6867525" y="3654425"/>
          <p14:tracePt t="11777" x="6842125" y="3703638"/>
          <p14:tracePt t="11782" x="6829425" y="3716338"/>
          <p14:tracePt t="11788" x="6816725" y="3741738"/>
          <p14:tracePt t="11790" x="6780213" y="3792538"/>
          <p14:tracePt t="11793" x="6754813" y="3816350"/>
          <p14:tracePt t="11801" x="6729413" y="3841750"/>
          <p14:tracePt t="11807" x="6680200" y="3892550"/>
          <p14:tracePt t="11811" x="6667500" y="3905250"/>
          <p14:tracePt t="11816" x="6642100" y="3929063"/>
          <p14:tracePt t="11822" x="6629400" y="3941763"/>
          <p14:tracePt t="11824" x="6604000" y="3967163"/>
          <p14:tracePt t="11827" x="6592888" y="3967163"/>
          <p14:tracePt t="11832" x="6580188" y="3992563"/>
          <p14:tracePt t="11838" x="6554788" y="4005263"/>
          <p14:tracePt t="11840" x="6542088" y="4005263"/>
          <p14:tracePt t="11843" x="6516688" y="4017963"/>
          <p14:tracePt t="11848" x="6503988" y="4029075"/>
          <p14:tracePt t="11852" x="6480175" y="4041775"/>
          <p14:tracePt t="11855" x="6442075" y="4054475"/>
          <p14:tracePt t="11861" x="6403975" y="4054475"/>
          <p14:tracePt t="11865" x="6367463" y="4079875"/>
          <p14:tracePt t="11872" x="6329363" y="4079875"/>
          <p14:tracePt t="11875" x="6280150" y="4129088"/>
          <p14:tracePt t="11878" x="6229350" y="4129088"/>
          <p14:tracePt t="11882" x="6180138" y="4141788"/>
          <p14:tracePt t="11886" x="6154738" y="4141788"/>
          <p14:tracePt t="11889" x="6116638" y="4141788"/>
          <p14:tracePt t="11893" x="6067425" y="4141788"/>
          <p14:tracePt t="11899" x="6029325" y="4141788"/>
          <p14:tracePt t="11902" x="5991225" y="4141788"/>
          <p14:tracePt t="11905" x="5954713" y="4141788"/>
          <p14:tracePt t="11909" x="5916613" y="4141788"/>
          <p14:tracePt t="11914" x="5878513" y="4141788"/>
          <p14:tracePt t="11918" x="5842000" y="4141788"/>
          <p14:tracePt t="11923" x="5816600" y="4141788"/>
          <p14:tracePt t="11928" x="5778500" y="4141788"/>
          <p14:tracePt t="11932" x="5767388" y="4141788"/>
          <p14:tracePt t="11936" x="5754688" y="4141788"/>
          <p14:tracePt t="11939" x="5741988" y="4141788"/>
          <p14:tracePt t="11944" x="5716588" y="4129088"/>
          <p14:tracePt t="11952" x="5691188" y="4129088"/>
          <p14:tracePt t="11960" x="5678488" y="4117975"/>
          <p14:tracePt t="11967" x="5665788" y="4117975"/>
          <p14:tracePt t="12031" x="5665788" y="4105275"/>
          <p14:tracePt t="12037" x="5665788" y="4092575"/>
          <p14:tracePt t="12040" x="5654675" y="4079875"/>
          <p14:tracePt t="12046" x="5641975" y="4054475"/>
          <p14:tracePt t="12051" x="5616575" y="4017963"/>
          <p14:tracePt t="12055" x="5591175" y="4005263"/>
          <p14:tracePt t="12058" x="5565775" y="4005263"/>
          <p14:tracePt t="12062" x="5529263" y="3979863"/>
          <p14:tracePt t="12066" x="5491163" y="3967163"/>
          <p14:tracePt t="12070" x="5454650" y="3967163"/>
          <p14:tracePt t="12073" x="5416550" y="3967163"/>
          <p14:tracePt t="12078" x="5365750" y="3967163"/>
          <p14:tracePt t="12082" x="5353050" y="3967163"/>
          <p14:tracePt t="12090" x="5353050" y="3954463"/>
          <p14:tracePt t="12094" x="5353050" y="3941763"/>
          <p14:tracePt t="12098" x="5353050" y="3929063"/>
          <p14:tracePt t="12108" x="5353050" y="3916363"/>
          <p14:tracePt t="12339" x="5353050" y="3929063"/>
          <p14:tracePt t="12344" x="5353050" y="3941763"/>
          <p14:tracePt t="12348" x="5353050" y="3954463"/>
          <p14:tracePt t="12355" x="5353050" y="3967163"/>
          <p14:tracePt t="12359" x="5353050" y="3979863"/>
          <p14:tracePt t="12367" x="5353050" y="3992563"/>
          <p14:tracePt t="12376" x="5353050" y="4005263"/>
          <p14:tracePt t="12384" x="5353050" y="4029075"/>
          <p14:tracePt t="12394" x="5353050" y="4041775"/>
          <p14:tracePt t="12401" x="5353050" y="4054475"/>
          <p14:tracePt t="12405" x="5353050" y="4067175"/>
          <p14:tracePt t="12410" x="5341938" y="4079875"/>
          <p14:tracePt t="12424" x="5329238" y="4079875"/>
          <p14:tracePt t="12440" x="5329238" y="4092575"/>
          <p14:tracePt t="12449" x="5329238" y="4105275"/>
          <p14:tracePt t="12452" x="5316538" y="4105275"/>
          <p14:tracePt t="12455" x="5291138" y="4117975"/>
          <p14:tracePt t="12459" x="5265738" y="4129088"/>
          <p14:tracePt t="12465" x="5241925" y="4141788"/>
          <p14:tracePt t="12471" x="5216525" y="4154488"/>
          <p14:tracePt t="12474" x="5191125" y="4167188"/>
          <p14:tracePt t="12478" x="5129213" y="4179888"/>
          <p14:tracePt t="12482" x="5078413" y="4192588"/>
          <p14:tracePt t="12486" x="5040313" y="4205288"/>
          <p14:tracePt t="12489" x="5003800" y="4217988"/>
          <p14:tracePt t="12494" x="4953000" y="4230688"/>
          <p14:tracePt t="12498" x="4903788" y="4241800"/>
          <p14:tracePt t="12505" x="4852988" y="4241800"/>
          <p14:tracePt t="12506" x="4816475" y="4267200"/>
          <p14:tracePt t="12510" x="4791075" y="4267200"/>
          <p14:tracePt t="12515" x="4765675" y="4267200"/>
          <p14:tracePt t="12521" x="4652963" y="4279900"/>
          <p14:tracePt t="12527" x="4603750" y="4292600"/>
          <p14:tracePt t="12532" x="4552950" y="4305300"/>
          <p14:tracePt t="12537" x="4491038" y="4305300"/>
          <p14:tracePt t="12541" x="4440238" y="4305300"/>
          <p14:tracePt t="12544" x="4391025" y="4305300"/>
          <p14:tracePt t="12548" x="4327525" y="4305300"/>
          <p14:tracePt t="12552" x="4252913" y="4305300"/>
          <p14:tracePt t="12555" x="4178300" y="4305300"/>
          <p14:tracePt t="12559" x="4090988" y="4305300"/>
          <p14:tracePt t="12566" x="4002088" y="4305300"/>
          <p14:tracePt t="12569" x="3914775" y="4305300"/>
          <p14:tracePt t="12572" x="3840163" y="4305300"/>
          <p14:tracePt t="12575" x="3752850" y="4305300"/>
          <p14:tracePt t="12580" x="3665538" y="4305300"/>
          <p14:tracePt t="12584" x="3589338" y="4305300"/>
          <p14:tracePt t="12590" x="3502025" y="4305300"/>
          <p14:tracePt t="12593" x="3414713" y="4305300"/>
          <p14:tracePt t="12600" x="3327400" y="4305300"/>
          <p14:tracePt t="12603" x="3265488" y="4305300"/>
          <p14:tracePt t="12606" x="3189288" y="4305300"/>
          <p14:tracePt t="12610" x="3165475" y="4305300"/>
          <p14:tracePt t="12615" x="3114675" y="4305300"/>
          <p14:tracePt t="12618" x="3065463" y="4305300"/>
          <p14:tracePt t="12622" x="3052763" y="4305300"/>
          <p14:tracePt t="12626" x="3027363" y="4305300"/>
          <p14:tracePt t="12634" x="3001963" y="4305300"/>
          <p14:tracePt t="12642" x="2989263" y="4305300"/>
          <p14:tracePt t="12646" x="2976563" y="4305300"/>
          <p14:tracePt t="12653" x="2963863" y="4305300"/>
          <p14:tracePt t="12655" x="2940050" y="4305300"/>
          <p14:tracePt t="12660" x="2940050" y="4292600"/>
          <p14:tracePt t="12666" x="2914650" y="4292600"/>
          <p14:tracePt t="12670" x="2876550" y="4292600"/>
          <p14:tracePt t="12672" x="2852738" y="4279900"/>
          <p14:tracePt t="12675" x="2814638" y="4279900"/>
          <p14:tracePt t="12681" x="2776538" y="4279900"/>
          <p14:tracePt t="12685" x="2752725" y="4279900"/>
          <p14:tracePt t="12687" x="2701925" y="4279900"/>
          <p14:tracePt t="12692" x="2663825" y="4279900"/>
          <p14:tracePt t="12696" x="2614613" y="4279900"/>
          <p14:tracePt t="12700" x="2563813" y="4279900"/>
          <p14:tracePt t="12703" x="2540000" y="4279900"/>
          <p14:tracePt t="12707" x="2501900" y="4279900"/>
          <p14:tracePt t="12715" x="2451100" y="4279900"/>
          <p14:tracePt t="12718" x="2389188" y="4279900"/>
          <p14:tracePt t="12722" x="2314575" y="4279900"/>
          <p14:tracePt t="12726" x="2251075" y="4279900"/>
          <p14:tracePt t="12731" x="2201863" y="4279900"/>
          <p14:tracePt t="12735" x="2163763" y="4279900"/>
          <p14:tracePt t="12737" x="2114550" y="4279900"/>
          <p14:tracePt t="12742" x="2076450" y="4279900"/>
          <p14:tracePt t="12745" x="2038350" y="4279900"/>
          <p14:tracePt t="12751" x="2001838" y="4279900"/>
          <p14:tracePt t="12753" x="1989138" y="4279900"/>
          <p14:tracePt t="12758" x="1963738" y="4279900"/>
          <p14:tracePt t="12761" x="1951038" y="4279900"/>
          <p14:tracePt t="12767" x="1938338" y="4279900"/>
          <p14:tracePt t="12776" x="1925638" y="4279900"/>
          <p14:tracePt t="12785" x="1914525" y="4279900"/>
          <p14:tracePt t="12788" x="1901825" y="4279900"/>
          <p14:tracePt t="12791" x="1889125" y="4279900"/>
          <p14:tracePt t="12796" x="1863725" y="4279900"/>
          <p14:tracePt t="12800" x="1838325" y="4279900"/>
          <p14:tracePt t="12803" x="1814513" y="4279900"/>
          <p14:tracePt t="12807" x="1801813" y="4279900"/>
          <p14:tracePt t="12811" x="1776413" y="4279900"/>
          <p14:tracePt t="12816" x="1751013" y="4279900"/>
          <p14:tracePt t="12820" x="1725613" y="4279900"/>
          <p14:tracePt t="12823" x="1689100" y="4279900"/>
          <p14:tracePt t="12827" x="1663700" y="4279900"/>
          <p14:tracePt t="12832" x="1638300" y="4279900"/>
          <p14:tracePt t="12837" x="1612900" y="4279900"/>
          <p14:tracePt t="12841" x="1601788" y="4279900"/>
          <p14:tracePt t="12846" x="1589088" y="4279900"/>
          <p14:tracePt t="12853" x="1563688" y="4279900"/>
          <p14:tracePt t="12862" x="1550988" y="4279900"/>
          <p14:tracePt t="12927" x="1538288" y="4279900"/>
          <p14:tracePt t="12939" x="1525588" y="4279900"/>
          <p14:tracePt t="12943" x="1512888" y="4279900"/>
          <p14:tracePt t="12953" x="1501775" y="4279900"/>
          <p14:tracePt t="12961" x="1489075" y="4279900"/>
          <p14:tracePt t="12982" x="1463675" y="4279900"/>
          <p14:tracePt t="12991" x="1450975" y="4279900"/>
          <p14:tracePt t="13000" x="1425575" y="4279900"/>
          <p14:tracePt t="13007" x="1412875" y="4279900"/>
          <p14:tracePt t="13019" x="1389063" y="4279900"/>
          <p14:tracePt t="13025" x="1363663" y="4267200"/>
          <p14:tracePt t="13032" x="1350963" y="4254500"/>
          <p14:tracePt t="13036" x="1325563" y="4241800"/>
          <p14:tracePt t="13038" x="1289050" y="4230688"/>
          <p14:tracePt t="13041" x="1238250" y="4217988"/>
          <p14:tracePt t="13045" x="1225550" y="4217988"/>
          <p14:tracePt t="13050" x="1189038" y="4192588"/>
          <p14:tracePt t="13054" x="1163638" y="4192588"/>
          <p14:tracePt t="13058" x="1125538" y="4192588"/>
          <p14:tracePt t="13062" x="1076325" y="4167188"/>
          <p14:tracePt t="13066" x="1012825" y="4141788"/>
          <p14:tracePt t="13070" x="976313" y="4129088"/>
          <p14:tracePt t="13073" x="950913" y="4117975"/>
          <p14:tracePt t="13083" x="912813" y="4105275"/>
          <p14:tracePt t="13088" x="863600" y="4079875"/>
          <p14:tracePt t="13092" x="850900" y="4054475"/>
          <p14:tracePt t="13095" x="838200" y="4041775"/>
          <p14:tracePt t="13100" x="825500" y="4017963"/>
          <p14:tracePt t="13104" x="812800" y="3979863"/>
          <p14:tracePt t="13107" x="812800" y="3941763"/>
          <p14:tracePt t="13111" x="812800" y="3916363"/>
          <p14:tracePt t="13115" x="800100" y="3879850"/>
          <p14:tracePt t="13120" x="800100" y="3829050"/>
          <p14:tracePt t="13124" x="800100" y="3779838"/>
          <p14:tracePt t="13127" x="800100" y="3716338"/>
          <p14:tracePt t="13131" x="800100" y="3641725"/>
          <p14:tracePt t="13135" x="800100" y="3579813"/>
          <p14:tracePt t="13141" x="800100" y="3503613"/>
          <p14:tracePt t="13146" x="825500" y="3429000"/>
          <p14:tracePt t="13152" x="838200" y="3341688"/>
          <p14:tracePt t="13153" x="863600" y="3278188"/>
          <p14:tracePt t="13157" x="876300" y="3216275"/>
          <p14:tracePt t="13162" x="900113" y="3178175"/>
          <p14:tracePt t="13167" x="912813" y="3141663"/>
          <p14:tracePt t="13170" x="912813" y="3116263"/>
          <p14:tracePt t="13177" x="925513" y="3103563"/>
          <p14:tracePt t="13223" x="925513" y="3116263"/>
          <p14:tracePt t="13227" x="912813" y="3128963"/>
          <p14:tracePt t="13232" x="900113" y="3141663"/>
          <p14:tracePt t="13235" x="887413" y="3178175"/>
          <p14:tracePt t="13241" x="887413" y="3203575"/>
          <p14:tracePt t="13248" x="863600" y="3228975"/>
          <p14:tracePt t="13252" x="863600" y="3254375"/>
          <p14:tracePt t="13255" x="838200" y="3278188"/>
          <p14:tracePt t="13259" x="825500" y="3316288"/>
          <p14:tracePt t="13265" x="800100" y="3354388"/>
          <p14:tracePt t="13269" x="787400" y="3367088"/>
          <p14:tracePt t="13272" x="776288" y="3390900"/>
          <p14:tracePt t="13275" x="763588" y="3441700"/>
          <p14:tracePt t="13281" x="738188" y="3479800"/>
          <p14:tracePt t="13286" x="725488" y="3503613"/>
          <p14:tracePt t="13288" x="700088" y="3529013"/>
          <p14:tracePt t="13291" x="687388" y="3567113"/>
          <p14:tracePt t="13295" x="674688" y="3603625"/>
          <p14:tracePt t="13300" x="650875" y="3629025"/>
          <p14:tracePt t="13304" x="650875" y="3641725"/>
          <p14:tracePt t="13310" x="638175" y="3667125"/>
          <p14:tracePt t="13315" x="625475" y="3692525"/>
          <p14:tracePt t="13319" x="625475" y="3729038"/>
          <p14:tracePt t="13321" x="625475" y="3741738"/>
          <p14:tracePt t="13326" x="625475" y="3767138"/>
          <p14:tracePt t="13334" x="625475" y="3816350"/>
          <p14:tracePt t="13338" x="612775" y="3841750"/>
          <p14:tracePt t="13341" x="600075" y="3841750"/>
          <p14:tracePt t="13345" x="600075" y="3867150"/>
          <p14:tracePt t="13350" x="600075" y="3892550"/>
          <p14:tracePt t="13353" x="600075" y="3916363"/>
          <p14:tracePt t="13357" x="600075" y="3929063"/>
          <p14:tracePt t="13362" x="600075" y="3941763"/>
          <p14:tracePt t="13366" x="600075" y="3954463"/>
          <p14:tracePt t="13371" x="587375" y="3967163"/>
          <p14:tracePt t="13375" x="574675" y="3992563"/>
          <p14:tracePt t="13384" x="574675" y="4005263"/>
          <p14:tracePt t="13387" x="574675" y="4017963"/>
          <p14:tracePt t="13392" x="574675" y="4029075"/>
          <p14:tracePt t="13396" x="574675" y="4041775"/>
          <p14:tracePt t="13404" x="574675" y="4054475"/>
          <p14:tracePt t="13407" x="563563" y="4067175"/>
          <p14:tracePt t="13411" x="563563" y="4079875"/>
          <p14:tracePt t="13419" x="563563" y="4092575"/>
          <p14:tracePt t="13428" x="563563" y="4105275"/>
          <p14:tracePt t="13435" x="563563" y="4117975"/>
          <p14:tracePt t="13445" x="563563" y="4129088"/>
          <p14:tracePt t="13450" x="563563" y="4141788"/>
          <p14:tracePt t="13458" x="563563" y="4154488"/>
          <p14:tracePt t="13465" x="563563" y="4167188"/>
          <p14:tracePt t="13477" x="563563" y="4179888"/>
          <p14:tracePt t="13490" x="563563" y="4192588"/>
          <p14:tracePt t="13501" x="587375" y="4217988"/>
          <p14:tracePt t="13507" x="600075" y="4230688"/>
          <p14:tracePt t="13519" x="625475" y="4254500"/>
          <p14:tracePt t="13532" x="638175" y="4279900"/>
          <p14:tracePt t="13536" x="663575" y="4279900"/>
          <p14:tracePt t="13539" x="663575" y="4292600"/>
          <p14:tracePt t="13543" x="687388" y="4305300"/>
          <p14:tracePt t="13549" x="712788" y="4330700"/>
          <p14:tracePt t="13557" x="725488" y="4341813"/>
          <p14:tracePt t="13561" x="738188" y="4354513"/>
          <p14:tracePt t="13566" x="763588" y="4367213"/>
          <p14:tracePt t="13570" x="776288" y="4379913"/>
          <p14:tracePt t="13573" x="787400" y="4392613"/>
          <p14:tracePt t="13577" x="800100" y="4405313"/>
          <p14:tracePt t="13583" x="800100" y="4418013"/>
          <p14:tracePt t="13587" x="812800" y="4418013"/>
          <p14:tracePt t="13590" x="825500" y="4430713"/>
          <p14:tracePt t="13600" x="838200" y="4430713"/>
          <p14:tracePt t="13604" x="838200" y="4443413"/>
          <p14:tracePt t="13665" x="850900" y="4454525"/>
          <p14:tracePt t="13675" x="850900" y="4467225"/>
          <p14:tracePt t="13698" x="850900" y="4479925"/>
          <p14:tracePt t="13715" x="850900" y="4492625"/>
          <p14:tracePt t="13737" x="838200" y="4505325"/>
          <p14:tracePt t="13747" x="838200" y="4518025"/>
          <p14:tracePt t="13755" x="825500" y="4518025"/>
          <p14:tracePt t="13764" x="812800" y="4518025"/>
          <p14:tracePt t="13770" x="812800" y="4530725"/>
          <p14:tracePt t="13772" x="800100" y="4530725"/>
          <p14:tracePt t="13776" x="787400" y="4530725"/>
          <p14:tracePt t="13784" x="776288" y="4530725"/>
          <p14:tracePt t="13787" x="763588" y="4530725"/>
          <p14:tracePt t="13791" x="750888" y="4543425"/>
          <p14:tracePt t="13804" x="725488" y="4543425"/>
          <p14:tracePt t="13809" x="700088" y="4554538"/>
          <p14:tracePt t="13815" x="674688" y="4554538"/>
          <p14:tracePt t="13818" x="663575" y="4554538"/>
          <p14:tracePt t="13821" x="638175" y="4567238"/>
          <p14:tracePt t="13825" x="612775" y="4579938"/>
          <p14:tracePt t="13830" x="600075" y="4579938"/>
          <p14:tracePt t="13835" x="563563" y="4579938"/>
          <p14:tracePt t="13838" x="550863" y="4579938"/>
          <p14:tracePt t="13841" x="525463" y="4579938"/>
          <p14:tracePt t="13845" x="500063" y="4579938"/>
          <p14:tracePt t="13850" x="474663" y="4592638"/>
          <p14:tracePt t="13853" x="463550" y="4592638"/>
          <p14:tracePt t="13857" x="438150" y="4592638"/>
          <p14:tracePt t="13861" x="412750" y="4592638"/>
          <p14:tracePt t="13866" x="400050" y="4592638"/>
          <p14:tracePt t="13872" x="387350" y="4605338"/>
          <p14:tracePt t="13876" x="363538" y="4605338"/>
          <p14:tracePt t="13880" x="350838" y="4605338"/>
          <p14:tracePt t="13884" x="325438" y="4605338"/>
          <p14:tracePt t="13887" x="300038" y="4605338"/>
          <p14:tracePt t="13891" x="287338" y="4605338"/>
          <p14:tracePt t="13896" x="261938" y="4605338"/>
          <p14:tracePt t="13901" x="238125" y="4605338"/>
          <p14:tracePt t="13903" x="212725" y="4605338"/>
          <p14:tracePt t="13907" x="187325" y="4605338"/>
          <p14:tracePt t="13911" x="174625" y="4605338"/>
          <p14:tracePt t="13915" x="150813" y="4605338"/>
          <p14:tracePt t="13919" x="125413" y="4605338"/>
          <p14:tracePt t="13923" x="100013" y="4605338"/>
          <p14:tracePt t="13928" x="87313" y="4605338"/>
          <p14:tracePt t="13935" x="74613" y="4605338"/>
          <p14:tracePt t="13937" x="61913" y="4605338"/>
          <p14:tracePt t="13941" x="50800" y="4579938"/>
          <p14:tracePt t="13945" x="25400" y="4579938"/>
          <p14:tracePt t="13951" x="12700" y="4567238"/>
          <p14:tracePt t="13954" x="0" y="4554538"/>
          <p14:tracePt t="14120" x="12700" y="3841750"/>
          <p14:tracePt t="14124" x="38100" y="3816350"/>
          <p14:tracePt t="14127" x="74613" y="3792538"/>
          <p14:tracePt t="14131" x="74613" y="3767138"/>
          <p14:tracePt t="14135" x="112713" y="3754438"/>
          <p14:tracePt t="14139" x="138113" y="3741738"/>
          <p14:tracePt t="14145" x="150813" y="3729038"/>
          <p14:tracePt t="14150" x="174625" y="3729038"/>
          <p14:tracePt t="14156" x="187325" y="3729038"/>
          <p14:tracePt t="14159" x="200025" y="3703638"/>
          <p14:tracePt t="14164" x="238125" y="3692525"/>
          <p14:tracePt t="14169" x="274638" y="3692525"/>
          <p14:tracePt t="14171" x="287338" y="3692525"/>
          <p14:tracePt t="14176" x="300038" y="3692525"/>
          <p14:tracePt t="14183" x="325438" y="3692525"/>
          <p14:tracePt t="14185" x="350838" y="3692525"/>
          <p14:tracePt t="14190" x="363538" y="3692525"/>
          <p14:tracePt t="14193" x="400050" y="3692525"/>
          <p14:tracePt t="14198" x="425450" y="3692525"/>
          <p14:tracePt t="14202" x="463550" y="3692525"/>
          <p14:tracePt t="14207" x="487363" y="3692525"/>
          <p14:tracePt t="14210" x="512763" y="3703638"/>
          <p14:tracePt t="14221" x="600075" y="3767138"/>
          <p14:tracePt t="14225" x="638175" y="3803650"/>
          <p14:tracePt t="14230" x="663575" y="3816350"/>
          <p14:tracePt t="14234" x="700088" y="3841750"/>
          <p14:tracePt t="14239" x="712788" y="3867150"/>
          <p14:tracePt t="14243" x="738188" y="3879850"/>
          <p14:tracePt t="14248" x="750888" y="3905250"/>
          <p14:tracePt t="14252" x="763588" y="3929063"/>
          <p14:tracePt t="14255" x="787400" y="3941763"/>
          <p14:tracePt t="14259" x="787400" y="3954463"/>
          <p14:tracePt t="14264" x="812800" y="3979863"/>
          <p14:tracePt t="14268" x="825500" y="4005263"/>
          <p14:tracePt t="14272" x="838200" y="4017963"/>
          <p14:tracePt t="14280" x="838200" y="4041775"/>
          <p14:tracePt t="14284" x="838200" y="4054475"/>
          <p14:tracePt t="14291" x="850900" y="4067175"/>
          <p14:tracePt t="14295" x="850900" y="4079875"/>
          <p14:tracePt t="14300" x="850900" y="4092575"/>
          <p14:tracePt t="14306" x="850900" y="4105275"/>
          <p14:tracePt t="14309" x="850900" y="4117975"/>
          <p14:tracePt t="14315" x="850900" y="4141788"/>
          <p14:tracePt t="14319" x="850900" y="4154488"/>
          <p14:tracePt t="14321" x="825500" y="4179888"/>
          <p14:tracePt t="14325" x="812800" y="4192588"/>
          <p14:tracePt t="14331" x="776288" y="4205288"/>
          <p14:tracePt t="14337" x="738188" y="4241800"/>
          <p14:tracePt t="14341" x="712788" y="4254500"/>
          <p14:tracePt t="14346" x="687388" y="4267200"/>
          <p14:tracePt t="14349" x="663575" y="4279900"/>
          <p14:tracePt t="14354" x="650875" y="4292600"/>
          <p14:tracePt t="14357" x="612775" y="4305300"/>
          <p14:tracePt t="14369" x="587375" y="4318000"/>
          <p14:tracePt t="14372" x="550863" y="4318000"/>
          <p14:tracePt t="14375" x="538163" y="4318000"/>
          <p14:tracePt t="14380" x="525463" y="4318000"/>
          <p14:tracePt t="14384" x="500063" y="4318000"/>
          <p14:tracePt t="14387" x="474663" y="4318000"/>
          <p14:tracePt t="14392" x="463550" y="4318000"/>
          <p14:tracePt t="14397" x="450850" y="4318000"/>
          <p14:tracePt t="14403" x="412750" y="4318000"/>
          <p14:tracePt t="14407" x="387350" y="4318000"/>
          <p14:tracePt t="14411" x="374650" y="4305300"/>
          <p14:tracePt t="14416" x="350838" y="4292600"/>
          <p14:tracePt t="14419" x="325438" y="4279900"/>
          <p14:tracePt t="14431" x="287338" y="4241800"/>
          <p14:tracePt t="14435" x="287338" y="4230688"/>
          <p14:tracePt t="14439" x="274638" y="4217988"/>
          <p14:tracePt t="14441" x="274638" y="4205288"/>
          <p14:tracePt t="14446" x="274638" y="4179888"/>
          <p14:tracePt t="14449" x="250825" y="4141788"/>
          <p14:tracePt t="14456" x="250825" y="4129088"/>
          <p14:tracePt t="14458" x="250825" y="4105275"/>
          <p14:tracePt t="14462" x="250825" y="4092575"/>
          <p14:tracePt t="14467" x="238125" y="4054475"/>
          <p14:tracePt t="14470" x="238125" y="4017963"/>
          <p14:tracePt t="14473" x="238125" y="3979863"/>
          <p14:tracePt t="14477" x="238125" y="3954463"/>
          <p14:tracePt t="14481" x="238125" y="3916363"/>
          <p14:tracePt t="14486" x="238125" y="3892550"/>
          <p14:tracePt t="14491" x="261938" y="3854450"/>
          <p14:tracePt t="14496" x="274638" y="3829050"/>
          <p14:tracePt t="14500" x="300038" y="3803650"/>
          <p14:tracePt t="14503" x="325438" y="3779838"/>
          <p14:tracePt t="14507" x="374650" y="3729038"/>
          <p14:tracePt t="14511" x="387350" y="3729038"/>
          <p14:tracePt t="14516" x="425450" y="3679825"/>
          <p14:tracePt t="14521" x="474663" y="3667125"/>
          <p14:tracePt t="14524" x="525463" y="3654425"/>
          <p14:tracePt t="14527" x="563563" y="3654425"/>
          <p14:tracePt t="14532" x="587375" y="3641725"/>
          <p14:tracePt t="14536" x="612775" y="3641725"/>
          <p14:tracePt t="14539" x="663575" y="3641725"/>
          <p14:tracePt t="14543" x="738188" y="3641725"/>
          <p14:tracePt t="14548" x="800100" y="3641725"/>
          <p14:tracePt t="14553" x="876300" y="3641725"/>
          <p14:tracePt t="14558" x="938213" y="3641725"/>
          <p14:tracePt t="14562" x="1025525" y="3641725"/>
          <p14:tracePt t="14567" x="1100138" y="3641725"/>
          <p14:tracePt t="14569" x="1189038" y="3641725"/>
          <p14:tracePt t="14574" x="1263650" y="3654425"/>
          <p14:tracePt t="14577" x="1338263" y="3679825"/>
          <p14:tracePt t="14584" x="1389063" y="3692525"/>
          <p14:tracePt t="14587" x="1450975" y="3716338"/>
          <p14:tracePt t="14590" x="1525588" y="3754438"/>
          <p14:tracePt t="14593" x="1576388" y="3792538"/>
          <p14:tracePt t="14598" x="1625600" y="3829050"/>
          <p14:tracePt t="14602" x="1638300" y="3841750"/>
          <p14:tracePt t="14606" x="1676400" y="3879850"/>
          <p14:tracePt t="14609" x="1676400" y="3892550"/>
          <p14:tracePt t="14615" x="1689100" y="3905250"/>
          <p14:tracePt t="14622" x="1701800" y="3941763"/>
          <p14:tracePt t="14624" x="1701800" y="3979863"/>
          <p14:tracePt t="14627" x="1701800" y="4017963"/>
          <p14:tracePt t="14631" x="1701800" y="4054475"/>
          <p14:tracePt t="14635" x="1701800" y="4092575"/>
          <p14:tracePt t="14639" x="1701800" y="4154488"/>
          <p14:tracePt t="14643" x="1663700" y="4205288"/>
          <p14:tracePt t="14649" x="1638300" y="4254500"/>
          <p14:tracePt t="14653" x="1601788" y="4292600"/>
          <p14:tracePt t="14656" x="1550988" y="4341813"/>
          <p14:tracePt t="14659" x="1512888" y="4379913"/>
          <p14:tracePt t="14664" x="1450975" y="4430713"/>
          <p14:tracePt t="14668" x="1412875" y="4443413"/>
          <p14:tracePt t="14671" x="1376363" y="4467225"/>
          <p14:tracePt t="14677" x="1312863" y="4479925"/>
          <p14:tracePt t="14681" x="1289050" y="4479925"/>
          <p14:tracePt t="14686" x="1238250" y="4479925"/>
          <p14:tracePt t="14689" x="1189038" y="4492625"/>
          <p14:tracePt t="14693" x="1125538" y="4505325"/>
          <p14:tracePt t="14698" x="1076325" y="4518025"/>
          <p14:tracePt t="14702" x="1025525" y="4518025"/>
          <p14:tracePt t="14706" x="963613" y="4518025"/>
          <p14:tracePt t="14710" x="900113" y="4518025"/>
          <p14:tracePt t="14714" x="850900" y="4518025"/>
          <p14:tracePt t="14718" x="800100" y="4518025"/>
          <p14:tracePt t="14721" x="763588" y="4518025"/>
          <p14:tracePt t="14725" x="712788" y="4518025"/>
          <p14:tracePt t="14730" x="674688" y="4518025"/>
          <p14:tracePt t="14735" x="638175" y="4518025"/>
          <p14:tracePt t="14740" x="600075" y="4505325"/>
          <p14:tracePt t="14743" x="563563" y="4492625"/>
          <p14:tracePt t="14748" x="512763" y="4467225"/>
          <p14:tracePt t="14752" x="500063" y="4454525"/>
          <p14:tracePt t="14755" x="474663" y="4430713"/>
          <p14:tracePt t="14759" x="438150" y="4392613"/>
          <p14:tracePt t="14766" x="425450" y="4354513"/>
          <p14:tracePt t="14772" x="412750" y="4305300"/>
          <p14:tracePt t="14776" x="400050" y="4267200"/>
          <p14:tracePt t="14782" x="400050" y="4241800"/>
          <p14:tracePt t="14785" x="400050" y="4205288"/>
          <p14:tracePt t="14787" x="400050" y="4167188"/>
          <p14:tracePt t="14791" x="400050" y="4117975"/>
          <p14:tracePt t="14795" x="400050" y="4067175"/>
          <p14:tracePt t="14802" x="400050" y="4029075"/>
          <p14:tracePt t="14806" x="412750" y="3992563"/>
          <p14:tracePt t="14809" x="438150" y="3954463"/>
          <p14:tracePt t="14816" x="474663" y="3916363"/>
          <p14:tracePt t="14819" x="512763" y="3867150"/>
          <p14:tracePt t="14821" x="538163" y="3854450"/>
          <p14:tracePt t="14825" x="587375" y="3829050"/>
          <p14:tracePt t="14831" x="625475" y="3803650"/>
          <p14:tracePt t="14837" x="687388" y="3792538"/>
          <p14:tracePt t="14842" x="750888" y="3767138"/>
          <p14:tracePt t="14846" x="812800" y="3754438"/>
          <p14:tracePt t="14849" x="887413" y="3754438"/>
          <p14:tracePt t="14853" x="963613" y="3754438"/>
          <p14:tracePt t="14857" x="1050925" y="3754438"/>
          <p14:tracePt t="14865" x="1150938" y="3754438"/>
          <p14:tracePt t="14868" x="1238250" y="3754438"/>
          <p14:tracePt t="14871" x="1338263" y="3754438"/>
          <p14:tracePt t="14875" x="1425575" y="3754438"/>
          <p14:tracePt t="14880" x="1525588" y="3754438"/>
          <p14:tracePt t="14884" x="1625600" y="3754438"/>
          <p14:tracePt t="14887" x="1714500" y="3767138"/>
          <p14:tracePt t="14892" x="1814513" y="3779838"/>
          <p14:tracePt t="14896" x="1901825" y="3792538"/>
          <p14:tracePt t="14900" x="1989138" y="3803650"/>
          <p14:tracePt t="14903" x="2076450" y="3829050"/>
          <p14:tracePt t="14909" x="2163763" y="3854450"/>
          <p14:tracePt t="14912" x="2227263" y="3867150"/>
          <p14:tracePt t="14916" x="2301875" y="3892550"/>
          <p14:tracePt t="14921" x="2376488" y="3916363"/>
          <p14:tracePt t="14926" x="2427288" y="3941763"/>
          <p14:tracePt t="14930" x="2489200" y="3954463"/>
          <p14:tracePt t="14934" x="2527300" y="3967163"/>
          <p14:tracePt t="14937" x="2540000" y="3992563"/>
          <p14:tracePt t="14942" x="2563813" y="3992563"/>
          <p14:tracePt t="14945" x="2576513" y="4017963"/>
          <p14:tracePt t="14953" x="2576513" y="4029075"/>
          <p14:tracePt t="14967" x="2576513" y="4092575"/>
          <p14:tracePt t="14969" x="2576513" y="4117975"/>
          <p14:tracePt t="14974" x="2563813" y="4154488"/>
          <p14:tracePt t="14977" x="2540000" y="4179888"/>
          <p14:tracePt t="14982" x="2514600" y="4205288"/>
          <p14:tracePt t="14987" x="2476500" y="4230688"/>
          <p14:tracePt t="14991" x="2427288" y="4267200"/>
          <p14:tracePt t="14996" x="2389188" y="4279900"/>
          <p14:tracePt t="14999" x="2351088" y="4292600"/>
          <p14:tracePt t="15004" x="2327275" y="4305300"/>
          <p14:tracePt t="15007" x="2276475" y="4305300"/>
          <p14:tracePt t="15012" x="2238375" y="4318000"/>
          <p14:tracePt t="15015" x="2201863" y="4318000"/>
          <p14:tracePt t="15023" x="2127250" y="4318000"/>
          <p14:tracePt t="15027" x="2089150" y="4318000"/>
          <p14:tracePt t="15032" x="2051050" y="4318000"/>
          <p14:tracePt t="15036" x="2025650" y="4318000"/>
          <p14:tracePt t="15040" x="2001838" y="4318000"/>
          <p14:tracePt t="15050" x="1976438" y="4318000"/>
          <p14:tracePt t="15054" x="1963738" y="4318000"/>
          <p14:tracePt t="15057" x="1951038" y="4305300"/>
          <p14:tracePt t="15061" x="1938338" y="4292600"/>
          <p14:tracePt t="15065" x="1925638" y="4279900"/>
          <p14:tracePt t="15069" x="1901825" y="4267200"/>
          <p14:tracePt t="15074" x="1901825" y="4254500"/>
          <p14:tracePt t="15077" x="1901825" y="4241800"/>
          <p14:tracePt t="15081" x="1889125" y="4217988"/>
          <p14:tracePt t="15086" x="1889125" y="4205288"/>
          <p14:tracePt t="15089" x="1889125" y="4192588"/>
          <p14:tracePt t="15093" x="1889125" y="4154488"/>
          <p14:tracePt t="15099" x="1889125" y="4141788"/>
          <p14:tracePt t="15103" x="1889125" y="4105275"/>
          <p14:tracePt t="15106" x="1889125" y="4067175"/>
          <p14:tracePt t="15111" x="1901825" y="4029075"/>
          <p14:tracePt t="15115" x="1938338" y="3979863"/>
          <p14:tracePt t="15119" x="1989138" y="3941763"/>
          <p14:tracePt t="15123" x="2025650" y="3892550"/>
          <p14:tracePt t="15128" x="2063750" y="3854450"/>
          <p14:tracePt t="15132" x="2114550" y="3803650"/>
          <p14:tracePt t="15137" x="2138363" y="3792538"/>
          <p14:tracePt t="15140" x="2176463" y="3792538"/>
          <p14:tracePt t="15143" x="2227263" y="3767138"/>
          <p14:tracePt t="15148" x="2289175" y="3754438"/>
          <p14:tracePt t="15152" x="2351088" y="3741738"/>
          <p14:tracePt t="15155" x="2439988" y="3729038"/>
          <p14:tracePt t="15159" x="2527300" y="3729038"/>
          <p14:tracePt t="15165" x="2614613" y="3729038"/>
          <p14:tracePt t="15170" x="2689225" y="3729038"/>
          <p14:tracePt t="15173" x="2776538" y="3729038"/>
          <p14:tracePt t="15177" x="2863850" y="3729038"/>
          <p14:tracePt t="15181" x="2963863" y="3729038"/>
          <p14:tracePt t="15185" x="3065463" y="3729038"/>
          <p14:tracePt t="15189" x="3165475" y="3729038"/>
          <p14:tracePt t="15194" x="3265488" y="3729038"/>
          <p14:tracePt t="15199" x="3352800" y="3729038"/>
          <p14:tracePt t="15202" x="3414713" y="3741738"/>
          <p14:tracePt t="15207" x="3502025" y="3754438"/>
          <p14:tracePt t="15210" x="3602038" y="3767138"/>
          <p14:tracePt t="15216" x="3702050" y="3803650"/>
          <p14:tracePt t="15220" x="3790950" y="3829050"/>
          <p14:tracePt t="15221" x="3878263" y="3854450"/>
          <p14:tracePt t="15226" x="3965575" y="3892550"/>
          <p14:tracePt t="15231" x="4040188" y="3929063"/>
          <p14:tracePt t="15237" x="4114800" y="3979863"/>
          <p14:tracePt t="15239" x="4191000" y="4017963"/>
          <p14:tracePt t="15243" x="4240213" y="4054475"/>
          <p14:tracePt t="15248" x="4303713" y="4092575"/>
          <p14:tracePt t="15252" x="4340225" y="4117975"/>
          <p14:tracePt t="15256" x="4391025" y="4154488"/>
          <p14:tracePt t="15259" x="4427538" y="4179888"/>
          <p14:tracePt t="15265" x="4465638" y="4217988"/>
          <p14:tracePt t="15270" x="4465638" y="4230688"/>
          <p14:tracePt t="15271" x="4465638" y="4241800"/>
          <p14:tracePt t="15275" x="4465638" y="4267200"/>
          <p14:tracePt t="15280" x="4465638" y="4305300"/>
          <p14:tracePt t="15287" x="4465638" y="4318000"/>
          <p14:tracePt t="15291" x="4465638" y="4341813"/>
          <p14:tracePt t="15298" x="4465638" y="4354513"/>
          <p14:tracePt t="15302" x="4452938" y="4379913"/>
          <p14:tracePt t="15306" x="4427538" y="4392613"/>
          <p14:tracePt t="15310" x="4403725" y="4405313"/>
          <p14:tracePt t="15318" x="4378325" y="4430713"/>
          <p14:tracePt t="15319" x="4340225" y="4443413"/>
          <p14:tracePt t="15322" x="4303713" y="4454525"/>
          <p14:tracePt t="15325" x="4265613" y="4467225"/>
          <p14:tracePt t="15331" x="4227513" y="4467225"/>
          <p14:tracePt t="15335" x="4191000" y="4467225"/>
          <p14:tracePt t="15338" x="4152900" y="4467225"/>
          <p14:tracePt t="15341" x="4114800" y="4479925"/>
          <p14:tracePt t="15345" x="4052888" y="4479925"/>
          <p14:tracePt t="15350" x="3978275" y="4479925"/>
          <p14:tracePt t="15353" x="3902075" y="4479925"/>
          <p14:tracePt t="15359" x="3827463" y="4492625"/>
          <p14:tracePt t="15364" x="3752850" y="4505325"/>
          <p14:tracePt t="15368" x="3689350" y="4518025"/>
          <p14:tracePt t="15371" x="3602038" y="4530725"/>
          <p14:tracePt t="15375" x="3514725" y="4530725"/>
          <p14:tracePt t="15379" x="3452813" y="4530725"/>
          <p14:tracePt t="15385" x="3376613" y="4530725"/>
          <p14:tracePt t="15388" x="3314700" y="4530725"/>
          <p14:tracePt t="15391" x="3265488" y="4530725"/>
          <p14:tracePt t="15396" x="3214688" y="4530725"/>
          <p14:tracePt t="15401" x="3176588" y="4530725"/>
          <p14:tracePt t="15403" x="3140075" y="4530725"/>
          <p14:tracePt t="15407" x="3089275" y="4530725"/>
          <p14:tracePt t="15412" x="3076575" y="4518025"/>
          <p14:tracePt t="15417" x="3065463" y="4505325"/>
          <p14:tracePt t="15422" x="3052763" y="4505325"/>
          <p14:tracePt t="15425" x="3027363" y="4492625"/>
          <p14:tracePt t="15430" x="3027363" y="4479925"/>
          <p14:tracePt t="15436" x="3027363" y="4467225"/>
          <p14:tracePt t="15438" x="3014663" y="4454525"/>
          <p14:tracePt t="15442" x="3001963" y="4443413"/>
          <p14:tracePt t="15446" x="3001963" y="4418013"/>
          <p14:tracePt t="15449" x="3001963" y="4392613"/>
          <p14:tracePt t="15454" x="3001963" y="4367213"/>
          <p14:tracePt t="15457" x="3001963" y="4341813"/>
          <p14:tracePt t="15461" x="3001963" y="4318000"/>
          <p14:tracePt t="15465" x="3001963" y="4292600"/>
          <p14:tracePt t="15470" x="3014663" y="4254500"/>
          <p14:tracePt t="15473" x="3040063" y="4230688"/>
          <p14:tracePt t="15477" x="3052763" y="4217988"/>
          <p14:tracePt t="15485" x="3076575" y="4179888"/>
          <p14:tracePt t="15487" x="3114675" y="4154488"/>
          <p14:tracePt t="15491" x="3165475" y="4117975"/>
          <p14:tracePt t="15496" x="3214688" y="4105275"/>
          <p14:tracePt t="15499" x="3276600" y="4092575"/>
          <p14:tracePt t="15505" x="3302000" y="4079875"/>
          <p14:tracePt t="15508" x="3352800" y="4067175"/>
          <p14:tracePt t="15513" x="3427413" y="4054475"/>
          <p14:tracePt t="15517" x="3502025" y="4054475"/>
          <p14:tracePt t="15523" x="3678238" y="4054475"/>
          <p14:tracePt t="15527" x="3778250" y="4054475"/>
          <p14:tracePt t="15531" x="3865563" y="4054475"/>
          <p14:tracePt t="15536" x="3940175" y="4054475"/>
          <p14:tracePt t="15540" x="4027488" y="4054475"/>
          <p14:tracePt t="15546" x="4114800" y="4054475"/>
          <p14:tracePt t="15550" x="4191000" y="4054475"/>
          <p14:tracePt t="15553" x="4303713" y="4054475"/>
          <p14:tracePt t="15557" x="4378325" y="4067175"/>
          <p14:tracePt t="15562" x="4452938" y="4079875"/>
          <p14:tracePt t="15568" x="4527550" y="4105275"/>
          <p14:tracePt t="15570" x="4603750" y="4129088"/>
          <p14:tracePt t="15574" x="4665663" y="4154488"/>
          <p14:tracePt t="15577" x="4727575" y="4167188"/>
          <p14:tracePt t="15581" x="4765675" y="4179888"/>
          <p14:tracePt t="15586" x="4803775" y="4217988"/>
          <p14:tracePt t="15589" x="4852988" y="4241800"/>
          <p14:tracePt t="15593" x="4865688" y="4254500"/>
          <p14:tracePt t="15598" x="4878388" y="4267200"/>
          <p14:tracePt t="15608" x="4878388" y="4292600"/>
          <p14:tracePt t="15612" x="4878388" y="4305300"/>
          <p14:tracePt t="15616" x="4878388" y="4318000"/>
          <p14:tracePt t="15620" x="4878388" y="4341813"/>
          <p14:tracePt t="15623" x="4878388" y="4354513"/>
          <p14:tracePt t="15627" x="4878388" y="4392613"/>
          <p14:tracePt t="15633" x="4878388" y="4418013"/>
          <p14:tracePt t="15636" x="4865688" y="4443413"/>
          <p14:tracePt t="15639" x="4840288" y="4454525"/>
          <p14:tracePt t="15643" x="4829175" y="4467225"/>
          <p14:tracePt t="15648" x="4803775" y="4479925"/>
          <p14:tracePt t="15652" x="4765675" y="4492625"/>
          <p14:tracePt t="15655" x="4727575" y="4505325"/>
          <p14:tracePt t="15659" x="4691063" y="4530725"/>
          <p14:tracePt t="15666" x="4678363" y="4530725"/>
          <p14:tracePt t="15670" x="4665663" y="4530725"/>
          <p14:tracePt t="15673" x="4627563" y="4530725"/>
          <p14:tracePt t="15677" x="4591050" y="4530725"/>
          <p14:tracePt t="15681" x="4578350" y="4530725"/>
          <p14:tracePt t="15686" x="4565650" y="4530725"/>
          <p14:tracePt t="15689" x="4552950" y="4530725"/>
          <p14:tracePt t="15694" x="4540250" y="4530725"/>
          <p14:tracePt t="15699" x="4527550" y="4530725"/>
          <p14:tracePt t="15710" x="4516438" y="4530725"/>
          <p14:tracePt t="15718" x="4503738" y="4530725"/>
          <p14:tracePt t="15742" x="4503738" y="4518025"/>
          <p14:tracePt t="15815" x="4491038" y="4505325"/>
          <p14:tracePt t="15823" x="4491038" y="4492625"/>
          <p14:tracePt t="15835" x="4478338" y="4492625"/>
          <p14:tracePt t="15859" x="4478338" y="4479925"/>
          <p14:tracePt t="15908" x="4465638" y="4479925"/>
          <p14:tracePt t="15912" x="4452938" y="4479925"/>
          <p14:tracePt t="15919" x="4440238" y="4479925"/>
          <p14:tracePt t="15922" x="4416425" y="4479925"/>
          <p14:tracePt t="15926" x="4391025" y="4479925"/>
          <p14:tracePt t="15931" x="4378325" y="4479925"/>
          <p14:tracePt t="15934" x="4365625" y="4492625"/>
          <p14:tracePt t="15937" x="4340225" y="4492625"/>
          <p14:tracePt t="15942" x="4327525" y="4505325"/>
          <p14:tracePt t="15951" x="4314825" y="4505325"/>
          <p14:tracePt t="15954" x="4303713" y="4505325"/>
          <p14:tracePt t="16027" x="4303713" y="4479925"/>
          <p14:tracePt t="16227" x="4303713" y="4467225"/>
          <p14:tracePt t="16266" x="4314825" y="4467225"/>
          <p14:tracePt t="16270" x="4327525" y="4467225"/>
          <p14:tracePt t="16273" x="4340225" y="4454525"/>
          <p14:tracePt t="16286" x="4352925" y="4454525"/>
          <p14:tracePt t="16289" x="4378325" y="4454525"/>
          <p14:tracePt t="16300" x="4403725" y="4454525"/>
          <p14:tracePt t="16303" x="4416425" y="4454525"/>
          <p14:tracePt t="16307" x="4427538" y="4454525"/>
          <p14:tracePt t="16311" x="4440238" y="4454525"/>
          <p14:tracePt t="16316" x="4478338" y="4454525"/>
          <p14:tracePt t="16320" x="4491038" y="4454525"/>
          <p14:tracePt t="16324" x="4516438" y="4454525"/>
          <p14:tracePt t="16327" x="4540250" y="4454525"/>
          <p14:tracePt t="16332" x="4552950" y="4454525"/>
          <p14:tracePt t="16335" x="4591050" y="4454525"/>
          <p14:tracePt t="16339" x="4627563" y="4454525"/>
          <p14:tracePt t="16343" x="4652963" y="4454525"/>
          <p14:tracePt t="16348" x="4691063" y="4454525"/>
          <p14:tracePt t="16352" x="4716463" y="4454525"/>
          <p14:tracePt t="16356" x="4752975" y="4454525"/>
          <p14:tracePt t="16362" x="4791075" y="4454525"/>
          <p14:tracePt t="16365" x="4803775" y="4454525"/>
          <p14:tracePt t="16369" x="4840288" y="4454525"/>
          <p14:tracePt t="16373" x="4878388" y="4454525"/>
          <p14:tracePt t="16377" x="4903788" y="4454525"/>
          <p14:tracePt t="16382" x="4940300" y="4454525"/>
          <p14:tracePt t="16385" x="4953000" y="4454525"/>
          <p14:tracePt t="16389" x="4991100" y="4454525"/>
          <p14:tracePt t="16393" x="5029200" y="4454525"/>
          <p14:tracePt t="16399" x="5053013" y="4454525"/>
          <p14:tracePt t="16402" x="5091113" y="4454525"/>
          <p14:tracePt t="16405" x="5116513" y="4454525"/>
          <p14:tracePt t="16409" x="5141913" y="4454525"/>
          <p14:tracePt t="16416" x="5165725" y="4454525"/>
          <p14:tracePt t="16419" x="5178425" y="4454525"/>
          <p14:tracePt t="16423" x="5216525" y="4454525"/>
          <p14:tracePt t="16427" x="5253038" y="4454525"/>
          <p14:tracePt t="16432" x="5265738" y="4454525"/>
          <p14:tracePt t="16435" x="5291138" y="4454525"/>
          <p14:tracePt t="16439" x="5316538" y="4454525"/>
          <p14:tracePt t="16444" x="5329238" y="4454525"/>
          <p14:tracePt t="16449" x="5365750" y="4454525"/>
          <p14:tracePt t="16452" x="5378450" y="4454525"/>
          <p14:tracePt t="16455" x="5403850" y="4454525"/>
          <p14:tracePt t="16459" x="5429250" y="4454525"/>
          <p14:tracePt t="16465" x="5441950" y="4454525"/>
          <p14:tracePt t="16468" x="5454650" y="4454525"/>
          <p14:tracePt t="16471" x="5478463" y="4454525"/>
          <p14:tracePt t="16480" x="5491163" y="4454525"/>
          <p14:tracePt t="16486" x="5503863" y="4454525"/>
          <p14:tracePt t="16493" x="5516563" y="4454525"/>
          <p14:tracePt t="16498" x="5529263" y="4454525"/>
          <p14:tracePt t="16505" x="5541963" y="4454525"/>
          <p14:tracePt t="16510" x="5554663" y="4454525"/>
          <p14:tracePt t="16519" x="5578475" y="4454525"/>
          <p14:tracePt t="16521" x="5591175" y="4454525"/>
          <p14:tracePt t="16526" x="5603875" y="4454525"/>
          <p14:tracePt t="16530" x="5603875" y="4467225"/>
          <p14:tracePt t="16534" x="5629275" y="4467225"/>
          <p14:tracePt t="16538" x="5641975" y="4467225"/>
          <p14:tracePt t="16542" x="5654675" y="4467225"/>
          <p14:tracePt t="16548" x="5665788" y="4467225"/>
          <p14:tracePt t="16555" x="5691188" y="4479925"/>
          <p14:tracePt t="16559" x="5716588" y="4479925"/>
          <p14:tracePt t="16569" x="5741988" y="4479925"/>
          <p14:tracePt t="16572" x="5754688" y="4479925"/>
          <p14:tracePt t="16580" x="5778500" y="4479925"/>
          <p14:tracePt t="16585" x="5791200" y="4479925"/>
          <p14:tracePt t="16587" x="5803900" y="4479925"/>
          <p14:tracePt t="16591" x="5816600" y="4479925"/>
          <p14:tracePt t="16596" x="5829300" y="4479925"/>
          <p14:tracePt t="16601" x="5842000" y="4479925"/>
          <p14:tracePt t="16609" x="5854700" y="4479925"/>
          <p14:tracePt t="16615" x="5878513" y="4479925"/>
          <p14:tracePt t="16618" x="5891213" y="4479925"/>
          <p14:tracePt t="16621" x="5903913" y="4479925"/>
          <p14:tracePt t="16631" x="5916613" y="4479925"/>
          <p14:tracePt t="16634" x="5942013" y="4479925"/>
          <p14:tracePt t="16642" x="5967413" y="4479925"/>
          <p14:tracePt t="16650" x="5991225" y="4479925"/>
          <p14:tracePt t="16653" x="6003925" y="4479925"/>
          <p14:tracePt t="16659" x="6016625" y="4479925"/>
          <p14:tracePt t="16662" x="6029325" y="4479925"/>
          <p14:tracePt t="16665" x="6042025" y="4479925"/>
          <p14:tracePt t="16671" x="6054725" y="4479925"/>
          <p14:tracePt t="16675" x="6067425" y="4479925"/>
          <p14:tracePt t="16680" x="6078538" y="4479925"/>
          <p14:tracePt t="16685" x="6103938" y="4479925"/>
          <p14:tracePt t="16692" x="6129338" y="4479925"/>
          <p14:tracePt t="16696" x="6142038" y="4479925"/>
          <p14:tracePt t="16699" x="6154738" y="4479925"/>
          <p14:tracePt t="16703" x="6167438" y="4479925"/>
          <p14:tracePt t="16708" x="6180138" y="4479925"/>
          <p14:tracePt t="16711" x="6203950" y="4479925"/>
          <p14:tracePt t="16716" x="6216650" y="4479925"/>
          <p14:tracePt t="16724" x="6229350" y="4492625"/>
          <p14:tracePt t="16728" x="6254750" y="4492625"/>
          <p14:tracePt t="16738" x="6280150" y="4492625"/>
          <p14:tracePt t="16741" x="6291263" y="4492625"/>
          <p14:tracePt t="16750" x="6316663" y="4492625"/>
          <p14:tracePt t="16758" x="6329363" y="4492625"/>
          <p14:tracePt t="16762" x="6354763" y="4492625"/>
          <p14:tracePt t="16770" x="6367463" y="4492625"/>
          <p14:tracePt t="16773" x="6391275" y="4492625"/>
          <p14:tracePt t="16777" x="6403975" y="4492625"/>
          <p14:tracePt t="16783" x="6416675" y="4492625"/>
          <p14:tracePt t="16791" x="6429375" y="4492625"/>
          <p14:tracePt t="16800" x="6442075" y="4492625"/>
          <p14:tracePt t="16803" x="6454775" y="4492625"/>
          <p14:tracePt t="16807" x="6480175" y="4505325"/>
          <p14:tracePt t="16818" x="6492875" y="4505325"/>
          <p14:tracePt t="16827" x="6503988" y="4505325"/>
          <p14:tracePt t="16835" x="6516688" y="4505325"/>
          <p14:tracePt t="16840" x="6529388" y="4505325"/>
          <p14:tracePt t="16843" x="6542088" y="4505325"/>
          <p14:tracePt t="16909" x="6554788" y="4505325"/>
          <p14:tracePt t="16935" x="6567488" y="4505325"/>
          <p14:tracePt t="17237" x="6580188" y="4505325"/>
          <p14:tracePt t="17246" x="6592888" y="4505325"/>
          <p14:tracePt t="17262" x="6616700" y="4505325"/>
          <p14:tracePt t="17270" x="6629400" y="4505325"/>
          <p14:tracePt t="17287" x="6654800" y="4505325"/>
          <p14:tracePt t="17291" x="6667500" y="4505325"/>
          <p14:tracePt t="17541" x="6667500" y="4492625"/>
          <p14:tracePt t="17557" x="6692900" y="4492625"/>
          <p14:tracePt t="17568" x="6704013" y="4492625"/>
          <p14:tracePt t="17572" x="6716713" y="4492625"/>
          <p14:tracePt t="17576" x="6729413" y="4479925"/>
          <p14:tracePt t="17581" x="6742113" y="4479925"/>
          <p14:tracePt t="17585" x="6754813" y="4479925"/>
          <p14:tracePt t="17588" x="6767513" y="4479925"/>
          <p14:tracePt t="17591" x="6780213" y="4479925"/>
          <p14:tracePt t="17601" x="6805613" y="4467225"/>
          <p14:tracePt t="17604" x="6805613" y="4454525"/>
          <p14:tracePt t="17608" x="6816725" y="4454525"/>
          <p14:tracePt t="17623" x="6829425" y="4454525"/>
          <p14:tracePt t="17635" x="6842125" y="4454525"/>
          <p14:tracePt t="17637" x="6854825" y="4454525"/>
          <p14:tracePt t="17641" x="6867525" y="4454525"/>
          <p14:tracePt t="17653" x="6892925" y="4454525"/>
          <p14:tracePt t="17665" x="6905625" y="4454525"/>
          <p14:tracePt t="17669" x="6929438" y="4430713"/>
          <p14:tracePt t="17681" x="6942138" y="4430713"/>
          <p14:tracePt t="17685" x="6954838" y="4430713"/>
          <p14:tracePt t="17691" x="6967538" y="4430713"/>
          <p14:tracePt t="17701" x="6980238" y="4430713"/>
          <p14:tracePt t="17711" x="6992938" y="4430713"/>
          <p14:tracePt t="17727" x="7016750" y="4430713"/>
          <p14:tracePt t="17735" x="7029450" y="4430713"/>
          <p14:tracePt t="17737" x="7042150" y="4430713"/>
          <p14:tracePt t="17742" x="7054850" y="4430713"/>
          <p14:tracePt t="17760" x="7067550" y="4430713"/>
          <p14:tracePt t="17768" x="7080250" y="4430713"/>
          <p14:tracePt t="17784" x="7105650" y="4430713"/>
          <p14:tracePt t="17791" x="7118350" y="4430713"/>
          <p14:tracePt t="17796" x="7129463" y="4430713"/>
          <p14:tracePt t="17800" x="7142163" y="4430713"/>
          <p14:tracePt t="17807" x="7154863" y="4430713"/>
          <p14:tracePt t="17818" x="7167563" y="4430713"/>
          <p14:tracePt t="17825" x="7180263" y="4430713"/>
          <p14:tracePt t="17831" x="7192963" y="4430713"/>
          <p14:tracePt t="17841" x="7205663" y="4430713"/>
          <p14:tracePt t="17846" x="7218363" y="4430713"/>
          <p14:tracePt t="17849" x="7229475" y="4430713"/>
          <p14:tracePt t="17857" x="7242175" y="4430713"/>
          <p14:tracePt t="17865" x="7254875" y="4430713"/>
          <p14:tracePt t="17873" x="7267575" y="4430713"/>
          <p14:tracePt t="17884" x="7280275" y="4430713"/>
          <p14:tracePt t="17888" x="7292975" y="4430713"/>
          <p14:tracePt t="17959" x="7305675" y="4430713"/>
          <p14:tracePt t="18011" x="7305675" y="4443413"/>
          <p14:tracePt t="18016" x="7305675" y="4467225"/>
          <p14:tracePt t="18021" x="7305675" y="4505325"/>
          <p14:tracePt t="18023" x="7280275" y="4530725"/>
          <p14:tracePt t="18031" x="7254875" y="4567238"/>
          <p14:tracePt t="18037" x="7229475" y="4643438"/>
          <p14:tracePt t="18042" x="7192963" y="4667250"/>
          <p14:tracePt t="18046" x="7192963" y="4679950"/>
          <p14:tracePt t="18050" x="7167563" y="4730750"/>
          <p14:tracePt t="18053" x="7154863" y="4756150"/>
          <p14:tracePt t="18057" x="7154863" y="4805363"/>
          <p14:tracePt t="18062" x="7129463" y="4818063"/>
          <p14:tracePt t="18067" x="7118350" y="4856163"/>
          <p14:tracePt t="18071" x="7105650" y="4892675"/>
          <p14:tracePt t="18074" x="7080250" y="4918075"/>
          <p14:tracePt t="18078" x="7067550" y="4943475"/>
          <p14:tracePt t="18082" x="7054850" y="4968875"/>
          <p14:tracePt t="18086" x="7042150" y="5005388"/>
          <p14:tracePt t="18091" x="7029450" y="5018088"/>
          <p14:tracePt t="18096" x="7016750" y="5056188"/>
          <p14:tracePt t="18100" x="7016750" y="5081588"/>
          <p14:tracePt t="18105" x="6992938" y="5118100"/>
          <p14:tracePt t="18108" x="6980238" y="5143500"/>
          <p14:tracePt t="18111" x="6967538" y="5156200"/>
          <p14:tracePt t="18115" x="6954838" y="5181600"/>
          <p14:tracePt t="18120" x="6942138" y="5194300"/>
          <p14:tracePt t="18123" x="6942138" y="5205413"/>
          <p14:tracePt t="18128" x="6942138" y="5230813"/>
          <p14:tracePt t="18133" x="6942138" y="5243513"/>
          <p14:tracePt t="18137" x="6929438" y="5243513"/>
          <p14:tracePt t="18140" x="6916738" y="5268913"/>
          <p14:tracePt t="18143" x="6905625" y="5268913"/>
          <p14:tracePt t="18148" x="6905625" y="5281613"/>
          <p14:tracePt t="18154" x="6905625" y="5305425"/>
          <p14:tracePt t="18158" x="6892925" y="5318125"/>
          <p14:tracePt t="18162" x="6892925" y="5330825"/>
          <p14:tracePt t="18169" x="6880225" y="5356225"/>
          <p14:tracePt t="18175" x="6867525" y="5381625"/>
          <p14:tracePt t="18181" x="6854825" y="5381625"/>
          <p14:tracePt t="18200" x="6854825" y="5394325"/>
          <p14:tracePt t="18247" x="6842125" y="5418138"/>
          <p14:tracePt t="18253" x="6829425" y="5418138"/>
          <p14:tracePt t="18256" x="6816725" y="5418138"/>
          <p14:tracePt t="18259" x="6780213" y="5418138"/>
          <p14:tracePt t="18266" x="6780213" y="5443538"/>
          <p14:tracePt t="18270" x="6754813" y="5481638"/>
          <p14:tracePt t="18274" x="6704013" y="5494338"/>
          <p14:tracePt t="18277" x="6667500" y="5494338"/>
          <p14:tracePt t="18282" x="6604000" y="5494338"/>
          <p14:tracePt t="18286" x="6480175" y="5494338"/>
          <p14:tracePt t="18289" x="6367463" y="5494338"/>
          <p14:tracePt t="18293" x="6216650" y="5494338"/>
          <p14:tracePt t="18298" x="6054725" y="5481638"/>
          <p14:tracePt t="18303" x="5903913" y="5468938"/>
          <p14:tracePt t="18306" x="5729288" y="5468938"/>
          <p14:tracePt t="18309" x="5554663" y="5468938"/>
          <p14:tracePt t="18315" x="5353050" y="5468938"/>
          <p14:tracePt t="18319" x="5116513" y="5468938"/>
          <p14:tracePt t="18321" x="4903788" y="5468938"/>
          <p14:tracePt t="18327" x="4727575" y="5468938"/>
          <p14:tracePt t="18333" x="4540250" y="5468938"/>
          <p14:tracePt t="18336" x="4340225" y="5468938"/>
          <p14:tracePt t="18340" x="4127500" y="5468938"/>
          <p14:tracePt t="18343" x="3890963" y="5468938"/>
          <p14:tracePt t="18349" x="3689350" y="5468938"/>
          <p14:tracePt t="18352" x="3478213" y="5468938"/>
          <p14:tracePt t="18355" x="3276600" y="5468938"/>
          <p14:tracePt t="18359" x="3065463" y="5468938"/>
          <p14:tracePt t="18365" x="2901950" y="5468938"/>
          <p14:tracePt t="18369" x="2740025" y="5468938"/>
          <p14:tracePt t="18371" x="2563813" y="5443538"/>
          <p14:tracePt t="18375" x="2414588" y="5430838"/>
          <p14:tracePt t="18382" x="2263775" y="5430838"/>
          <p14:tracePt t="18384" x="2127250" y="5430838"/>
          <p14:tracePt t="18389" x="1989138" y="5418138"/>
          <p14:tracePt t="18393" x="1863725" y="5418138"/>
          <p14:tracePt t="18399" x="1763713" y="5418138"/>
          <p14:tracePt t="18403" x="1651000" y="5418138"/>
          <p14:tracePt t="18406" x="1550988" y="5407025"/>
          <p14:tracePt t="18409" x="1450975" y="5394325"/>
          <p14:tracePt t="18415" x="1376363" y="5394325"/>
          <p14:tracePt t="18418" x="1312863" y="5394325"/>
          <p14:tracePt t="18421" x="1300163" y="5394325"/>
          <p14:tracePt t="18425" x="1263650" y="5394325"/>
          <p14:tracePt t="18432" x="1225550" y="5381625"/>
          <p14:tracePt t="18435" x="1189038" y="5381625"/>
          <p14:tracePt t="18438" x="1163638" y="5381625"/>
          <p14:tracePt t="18441" x="1150938" y="5368925"/>
          <p14:tracePt t="18446" x="1138238" y="5368925"/>
          <p14:tracePt t="18452" x="1125538" y="5368925"/>
          <p14:tracePt t="18456" x="1125538" y="5356225"/>
          <p14:tracePt t="18560" x="1112838" y="5356225"/>
          <p14:tracePt t="18567" x="1112838" y="5343525"/>
          <p14:tracePt t="18585" x="1112838" y="5330825"/>
          <p14:tracePt t="18591" x="1112838" y="5305425"/>
          <p14:tracePt t="18600" x="1112838" y="5294313"/>
          <p14:tracePt t="18609" x="1112838" y="5281613"/>
          <p14:tracePt t="18619" x="1112838" y="5268913"/>
          <p14:tracePt t="18622" x="1112838" y="5256213"/>
          <p14:tracePt t="18634" x="1112838" y="5243513"/>
          <p14:tracePt t="18641" x="1112838" y="5230813"/>
          <p14:tracePt t="18650" x="1112838" y="5218113"/>
          <p14:tracePt t="18657" x="1112838" y="5205413"/>
          <p14:tracePt t="19071" x="1112838" y="5194300"/>
          <p14:tracePt t="19103" x="1125538" y="5194300"/>
          <p14:tracePt t="19112" x="1138238" y="5194300"/>
          <p14:tracePt t="19137" x="1163638" y="5194300"/>
          <p14:tracePt t="19151" x="1176338" y="5194300"/>
          <p14:tracePt t="19168" x="1189038" y="5194300"/>
          <p14:tracePt t="19215" x="1200150" y="5194300"/>
          <p14:tracePt t="19239" x="1212850" y="5194300"/>
          <p14:tracePt t="19243" x="1225550" y="5194300"/>
          <p14:tracePt t="19263" x="1238250" y="5194300"/>
          <p14:tracePt t="19271" x="1250950" y="5181600"/>
          <p14:tracePt t="19295" x="1263650" y="5168900"/>
          <p14:tracePt t="19302" x="1276350" y="5168900"/>
          <p14:tracePt t="19315" x="1289050" y="5156200"/>
          <p14:tracePt t="19320" x="1300163" y="5156200"/>
          <p14:tracePt t="19323" x="1300163" y="5143500"/>
          <p14:tracePt t="19331" x="1312863" y="5143500"/>
          <p14:tracePt t="19335" x="1325563" y="5130800"/>
          <p14:tracePt t="19337" x="1338263" y="5118100"/>
          <p14:tracePt t="19350" x="1350963" y="5105400"/>
          <p14:tracePt t="19364" x="1363663" y="5092700"/>
          <p14:tracePt t="19368" x="1376363" y="5092700"/>
          <p14:tracePt t="19375" x="1376363" y="5081588"/>
          <p14:tracePt t="19382" x="1389063" y="5068888"/>
          <p14:tracePt t="19386" x="1401763" y="5056188"/>
          <p14:tracePt t="19396" x="1412875" y="5030788"/>
          <p14:tracePt t="19403" x="1412875" y="5018088"/>
          <p14:tracePt t="19407" x="1412875" y="5005388"/>
          <p14:tracePt t="19412" x="1412875" y="4992688"/>
          <p14:tracePt t="19419" x="1425575" y="4992688"/>
          <p14:tracePt t="19425" x="1425575" y="4981575"/>
          <p14:tracePt t="19434" x="1438275" y="4968875"/>
          <p14:tracePt t="19438" x="1450975" y="4956175"/>
          <p14:tracePt t="19442" x="1450975" y="4943475"/>
          <p14:tracePt t="19446" x="1450975" y="4930775"/>
          <p14:tracePt t="19454" x="1450975" y="4918075"/>
          <p14:tracePt t="19457" x="1450975" y="4905375"/>
          <p14:tracePt t="19462" x="1463675" y="4892675"/>
          <p14:tracePt t="19465" x="1463675" y="4879975"/>
          <p14:tracePt t="19470" x="1463675" y="4868863"/>
          <p14:tracePt t="19473" x="1463675" y="4856163"/>
          <p14:tracePt t="19477" x="1476375" y="4830763"/>
          <p14:tracePt t="19482" x="1501775" y="4792663"/>
          <p14:tracePt t="19487" x="1501775" y="4768850"/>
          <p14:tracePt t="19491" x="1512888" y="4730750"/>
          <p14:tracePt t="19496" x="1525588" y="4705350"/>
          <p14:tracePt t="19501" x="1550988" y="4667250"/>
          <p14:tracePt t="19505" x="1576388" y="4618038"/>
          <p14:tracePt t="19508" x="1589088" y="4567238"/>
          <p14:tracePt t="19512" x="1625600" y="4518025"/>
          <p14:tracePt t="19516" x="1638300" y="4467225"/>
          <p14:tracePt t="19520" x="1676400" y="4418013"/>
          <p14:tracePt t="19523" x="1714500" y="4379913"/>
          <p14:tracePt t="19527" x="1725613" y="4354513"/>
          <p14:tracePt t="19531" x="1763713" y="4292600"/>
          <p14:tracePt t="19538" x="1801813" y="4254500"/>
          <p14:tracePt t="19540" x="1851025" y="4205288"/>
          <p14:tracePt t="19544" x="1901825" y="4141788"/>
          <p14:tracePt t="19552" x="1951038" y="4105275"/>
          <p14:tracePt t="19554" x="1989138" y="4067175"/>
          <p14:tracePt t="19557" x="2025650" y="4041775"/>
          <p14:tracePt t="19561" x="2101850" y="3979863"/>
          <p14:tracePt t="19566" x="2201863" y="3916363"/>
          <p14:tracePt t="19571" x="2276475" y="3867150"/>
          <p14:tracePt t="19574" x="2363788" y="3803650"/>
          <p14:tracePt t="19577" x="2451100" y="3741738"/>
          <p14:tracePt t="19582" x="2563813" y="3679825"/>
          <p14:tracePt t="19586" x="2676525" y="3590925"/>
          <p14:tracePt t="19589" x="2776538" y="3529013"/>
          <p14:tracePt t="19593" x="2876550" y="3454400"/>
          <p14:tracePt t="19598" x="2963863" y="3390900"/>
          <p14:tracePt t="19602" x="3052763" y="3328988"/>
          <p14:tracePt t="19605" x="3152775" y="3267075"/>
          <p14:tracePt t="19612" x="3252788" y="3190875"/>
          <p14:tracePt t="19617" x="3340100" y="3141663"/>
          <p14:tracePt t="19621" x="3414713" y="3090863"/>
          <p14:tracePt t="19624" x="3478213" y="3054350"/>
          <p14:tracePt t="19628" x="3540125" y="3028950"/>
          <p14:tracePt t="19633" x="3589338" y="3003550"/>
          <p14:tracePt t="19638" x="3652838" y="2990850"/>
          <p14:tracePt t="19640" x="3702050" y="2990850"/>
          <p14:tracePt t="19643" x="3740150" y="2990850"/>
          <p14:tracePt t="19648" x="3778250" y="2990850"/>
          <p14:tracePt t="19652" x="3790950" y="2990850"/>
          <p14:tracePt t="19656" x="3802063" y="2990850"/>
          <p14:tracePt t="19660" x="3814763" y="2990850"/>
          <p14:tracePt t="19668" x="3827463" y="2990850"/>
          <p14:tracePt t="19669" x="3840163" y="2990850"/>
          <p14:tracePt t="19677" x="3852863" y="2990850"/>
          <p14:tracePt t="19786" x="3865563" y="2990850"/>
          <p14:tracePt t="19793" x="3865563" y="3003550"/>
          <p14:tracePt t="19798" x="3865563" y="3028950"/>
          <p14:tracePt t="19803" x="3852863" y="3041650"/>
          <p14:tracePt t="19806" x="3840163" y="3065463"/>
          <p14:tracePt t="19809" x="3840163" y="3078163"/>
          <p14:tracePt t="19819" x="3827463" y="3103563"/>
          <p14:tracePt t="19834" x="3827463" y="3116263"/>
          <p14:tracePt t="19933" x="3827463" y="3090863"/>
          <p14:tracePt t="19939" x="3827463" y="3078163"/>
          <p14:tracePt t="19943" x="3827463" y="3065463"/>
          <p14:tracePt t="19946" x="3827463" y="3041650"/>
          <p14:tracePt t="19950" x="3827463" y="3016250"/>
          <p14:tracePt t="19954" x="3827463" y="2990850"/>
          <p14:tracePt t="19967" x="3827463" y="2941638"/>
          <p14:tracePt t="19970" x="3827463" y="2928938"/>
          <p14:tracePt t="19974" x="3827463" y="2916238"/>
          <p14:tracePt t="19977" x="3827463" y="2890838"/>
          <p14:tracePt t="19982" x="3827463" y="2865438"/>
          <p14:tracePt t="19992" x="3827463" y="2840038"/>
          <p14:tracePt t="19996" x="3840163" y="2816225"/>
          <p14:tracePt t="19999" x="3840163" y="2803525"/>
          <p14:tracePt t="20004" x="3840163" y="2778125"/>
          <p14:tracePt t="20008" x="3840163" y="2765425"/>
          <p14:tracePt t="20012" x="3840163" y="2752725"/>
          <p14:tracePt t="20017" x="3840163" y="2740025"/>
          <p14:tracePt t="20020" x="3840163" y="2716213"/>
          <p14:tracePt t="20027" x="3840163" y="2703513"/>
          <p14:tracePt t="20105" x="3827463" y="2716213"/>
          <p14:tracePt t="20110" x="3827463" y="2740025"/>
          <p14:tracePt t="20116" x="3827463" y="2765425"/>
          <p14:tracePt t="20119" x="3802063" y="2803525"/>
          <p14:tracePt t="20123" x="3790950" y="2803525"/>
          <p14:tracePt t="20127" x="3790950" y="2816225"/>
          <p14:tracePt t="20134" x="3765550" y="2840038"/>
          <p14:tracePt t="20136" x="3752850" y="2840038"/>
          <p14:tracePt t="20140" x="3740150" y="2865438"/>
          <p14:tracePt t="20143" x="3727450" y="2865438"/>
          <p14:tracePt t="20149" x="3714750" y="2890838"/>
          <p14:tracePt t="20155" x="3689350" y="2890838"/>
          <p14:tracePt t="20159" x="3678238" y="2916238"/>
          <p14:tracePt t="20164" x="3665538" y="2916238"/>
          <p14:tracePt t="20171" x="3640138" y="2928938"/>
          <p14:tracePt t="20177" x="3627438" y="2941638"/>
          <p14:tracePt t="20182" x="3627438" y="2952750"/>
          <p14:tracePt t="20186" x="3602038" y="2952750"/>
          <p14:tracePt t="20190" x="3589338" y="2952750"/>
          <p14:tracePt t="20194" x="3578225" y="2965450"/>
          <p14:tracePt t="20202" x="3565525" y="2990850"/>
          <p14:tracePt t="20207" x="3552825" y="2990850"/>
          <p14:tracePt t="20210" x="3540125" y="3003550"/>
          <p14:tracePt t="20218" x="3502025" y="3041650"/>
          <p14:tracePt t="20221" x="3489325" y="3041650"/>
          <p14:tracePt t="20225" x="3478213" y="3041650"/>
          <p14:tracePt t="20231" x="3452813" y="3041650"/>
          <p14:tracePt t="20235" x="3440113" y="3041650"/>
          <p14:tracePt t="20240" x="3427413" y="3054350"/>
          <p14:tracePt t="20243" x="3414713" y="3065463"/>
          <p14:tracePt t="20248" x="3402013" y="3065463"/>
          <p14:tracePt t="20266" x="3389313" y="3065463"/>
          <p14:tracePt t="20305" x="3376613" y="3065463"/>
          <p14:tracePt t="20314" x="3365500" y="3065463"/>
          <p14:tracePt t="20333" x="3352800" y="3054350"/>
          <p14:tracePt t="20336" x="3352800" y="3041650"/>
          <p14:tracePt t="20340" x="3327400" y="3028950"/>
          <p14:tracePt t="20343" x="3327400" y="3016250"/>
          <p14:tracePt t="20348" x="3327400" y="2990850"/>
          <p14:tracePt t="20352" x="3314700" y="2965450"/>
          <p14:tracePt t="20355" x="3302000" y="2941638"/>
          <p14:tracePt t="20359" x="3302000" y="2916238"/>
          <p14:tracePt t="20365" x="3289300" y="2878138"/>
          <p14:tracePt t="20368" x="3289300" y="2865438"/>
          <p14:tracePt t="20371" x="3289300" y="2828925"/>
          <p14:tracePt t="20375" x="3276600" y="2790825"/>
          <p14:tracePt t="20380" x="3276600" y="2765425"/>
          <p14:tracePt t="20385" x="3276600" y="2752725"/>
          <p14:tracePt t="20389" x="3276600" y="2728913"/>
          <p14:tracePt t="20393" x="3276600" y="2703513"/>
          <p14:tracePt t="20398" x="3276600" y="2678113"/>
          <p14:tracePt t="20402" x="3276600" y="2640013"/>
          <p14:tracePt t="20409" x="3276600" y="2603500"/>
          <p14:tracePt t="20416" x="3276600" y="2590800"/>
          <p14:tracePt t="20418" x="3276600" y="2540000"/>
          <p14:tracePt t="20421" x="3302000" y="2527300"/>
          <p14:tracePt t="20425" x="3314700" y="2516188"/>
          <p14:tracePt t="20430" x="3340100" y="2465388"/>
          <p14:tracePt t="20433" x="3352800" y="2452688"/>
          <p14:tracePt t="20438" x="3376613" y="2439988"/>
          <p14:tracePt t="20442" x="3402013" y="2427288"/>
          <p14:tracePt t="20446" x="3440113" y="2403475"/>
          <p14:tracePt t="20452" x="3465513" y="2390775"/>
          <p14:tracePt t="20455" x="3489325" y="2352675"/>
          <p14:tracePt t="20459" x="3527425" y="2352675"/>
          <p14:tracePt t="20464" x="3565525" y="2352675"/>
          <p14:tracePt t="20469" x="3614738" y="2352675"/>
          <p14:tracePt t="20471" x="3665538" y="2352675"/>
          <p14:tracePt t="20475" x="3702050" y="2339975"/>
          <p14:tracePt t="20480" x="3752850" y="2339975"/>
          <p14:tracePt t="20486" x="3790950" y="2339975"/>
          <p14:tracePt t="20490" x="3840163" y="2339975"/>
          <p14:tracePt t="20493" x="3878263" y="2339975"/>
          <p14:tracePt t="20496" x="3927475" y="2339975"/>
          <p14:tracePt t="20500" x="3965575" y="2339975"/>
          <p14:tracePt t="20504" x="4002088" y="2339975"/>
          <p14:tracePt t="20508" x="4052888" y="2339975"/>
          <p14:tracePt t="20515" x="4103688" y="2339975"/>
          <p14:tracePt t="20518" x="4140200" y="2352675"/>
          <p14:tracePt t="20521" x="4191000" y="2378075"/>
          <p14:tracePt t="20526" x="4214813" y="2403475"/>
          <p14:tracePt t="20530" x="4240213" y="2403475"/>
          <p14:tracePt t="20535" x="4265613" y="2439988"/>
          <p14:tracePt t="20538" x="4303713" y="2452688"/>
          <p14:tracePt t="20542" x="4314825" y="2478088"/>
          <p14:tracePt t="20546" x="4327525" y="2490788"/>
          <p14:tracePt t="20549" x="4327525" y="2503488"/>
          <p14:tracePt t="20554" x="4327525" y="2527300"/>
          <p14:tracePt t="20558" x="4365625" y="2565400"/>
          <p14:tracePt t="20562" x="4365625" y="2578100"/>
          <p14:tracePt t="20566" x="4365625" y="2616200"/>
          <p14:tracePt t="20570" x="4365625" y="2640013"/>
          <p14:tracePt t="20576" x="4365625" y="2678113"/>
          <p14:tracePt t="20581" x="4365625" y="2716213"/>
          <p14:tracePt t="20584" x="4365625" y="2740025"/>
          <p14:tracePt t="20587" x="4365625" y="2778125"/>
          <p14:tracePt t="20591" x="4365625" y="2816225"/>
          <p14:tracePt t="20597" x="4365625" y="2840038"/>
          <p14:tracePt t="20602" x="4352925" y="2878138"/>
          <p14:tracePt t="20605" x="4340225" y="2916238"/>
          <p14:tracePt t="20608" x="4327525" y="2952750"/>
          <p14:tracePt t="20612" x="4303713" y="2978150"/>
          <p14:tracePt t="20617" x="4291013" y="2990850"/>
          <p14:tracePt t="20620" x="4265613" y="3016250"/>
          <p14:tracePt t="20623" x="4252913" y="3041650"/>
          <p14:tracePt t="20628" x="4227513" y="3065463"/>
          <p14:tracePt t="20632" x="4203700" y="3090863"/>
          <p14:tracePt t="20638" x="4178300" y="3103563"/>
          <p14:tracePt t="20641" x="4152900" y="3116263"/>
          <p14:tracePt t="20646" x="4114800" y="3141663"/>
          <p14:tracePt t="20649" x="4078288" y="3141663"/>
          <p14:tracePt t="20654" x="4052888" y="3141663"/>
          <p14:tracePt t="20657" x="4027488" y="3141663"/>
          <p14:tracePt t="20662" x="4014788" y="3141663"/>
          <p14:tracePt t="20666" x="3990975" y="3141663"/>
          <p14:tracePt t="20670" x="3965575" y="3141663"/>
          <p14:tracePt t="20673" x="3940175" y="3141663"/>
          <p14:tracePt t="20677" x="3914775" y="3141663"/>
          <p14:tracePt t="20682" x="3902075" y="3141663"/>
          <p14:tracePt t="20686" x="3890963" y="3141663"/>
          <p14:tracePt t="20689" x="3865563" y="3141663"/>
          <p14:tracePt t="20704" x="3852863" y="3141663"/>
          <p14:tracePt t="20711" x="3840163" y="3141663"/>
          <p14:tracePt t="20716" x="3814763" y="3128963"/>
          <p14:tracePt t="20728" x="3802063" y="3090863"/>
          <p14:tracePt t="20735" x="3802063" y="3078163"/>
          <p14:tracePt t="20743" x="3790950" y="3041650"/>
          <p14:tracePt t="20748" x="3790950" y="3016250"/>
          <p14:tracePt t="20752" x="3778250" y="2990850"/>
          <p14:tracePt t="20756" x="3778250" y="2965450"/>
          <p14:tracePt t="20761" x="3778250" y="2941638"/>
          <p14:tracePt t="20767" x="3778250" y="2903538"/>
          <p14:tracePt t="20770" x="3778250" y="2865438"/>
          <p14:tracePt t="20773" x="3778250" y="2840038"/>
          <p14:tracePt t="20777" x="3778250" y="2803525"/>
          <p14:tracePt t="20782" x="3778250" y="2765425"/>
          <p14:tracePt t="20786" x="3802063" y="2728913"/>
          <p14:tracePt t="20789" x="3814763" y="2716213"/>
          <p14:tracePt t="20793" x="3840163" y="2690813"/>
          <p14:tracePt t="20799" x="3852863" y="2665413"/>
          <p14:tracePt t="20802" x="3865563" y="2665413"/>
          <p14:tracePt t="20805" x="3890963" y="2640013"/>
          <p14:tracePt t="20809" x="3902075" y="2616200"/>
          <p14:tracePt t="20814" x="3914775" y="2603500"/>
          <p14:tracePt t="20820" x="3940175" y="2603500"/>
          <p14:tracePt t="20824" x="3952875" y="2603500"/>
          <p14:tracePt t="20828" x="3965575" y="2578100"/>
          <p14:tracePt t="20832" x="3990975" y="2578100"/>
          <p14:tracePt t="20835" x="4002088" y="2578100"/>
          <p14:tracePt t="20839" x="4014788" y="2578100"/>
          <p14:tracePt t="20843" x="4027488" y="2578100"/>
          <p14:tracePt t="20852" x="4052888" y="2578100"/>
          <p14:tracePt t="20859" x="4052888" y="2590800"/>
          <p14:tracePt t="20865" x="4052888" y="2603500"/>
          <p14:tracePt t="20872" x="4065588" y="2627313"/>
          <p14:tracePt t="20875" x="4065588" y="2652713"/>
          <p14:tracePt t="20882" x="4065588" y="2678113"/>
          <p14:tracePt t="20886" x="4065588" y="2716213"/>
          <p14:tracePt t="20889" x="4065588" y="2752725"/>
          <p14:tracePt t="20893" x="4065588" y="2790825"/>
          <p14:tracePt t="20899" x="4065588" y="2816225"/>
          <p14:tracePt t="20902" x="4065588" y="2852738"/>
          <p14:tracePt t="20906" x="4065588" y="2890838"/>
          <p14:tracePt t="20910" x="4040188" y="2952750"/>
          <p14:tracePt t="20915" x="4014788" y="3016250"/>
          <p14:tracePt t="20918" x="3978275" y="3090863"/>
          <p14:tracePt t="20921" x="3965575" y="3154363"/>
          <p14:tracePt t="20926" x="3927475" y="3228975"/>
          <p14:tracePt t="20931" x="3878263" y="3303588"/>
          <p14:tracePt t="20935" x="3827463" y="3378200"/>
          <p14:tracePt t="20938" x="3778250" y="3429000"/>
          <p14:tracePt t="20942" x="3727450" y="3490913"/>
          <p14:tracePt t="20948" x="3678238" y="3554413"/>
          <p14:tracePt t="20952" x="3627438" y="3603625"/>
          <p14:tracePt t="20956" x="3589338" y="3641725"/>
          <p14:tracePt t="20959" x="3540125" y="3692525"/>
          <p14:tracePt t="20965" x="3502025" y="3741738"/>
          <p14:tracePt t="20969" x="3452813" y="3779838"/>
          <p14:tracePt t="20972" x="3402013" y="3829050"/>
          <p14:tracePt t="20976" x="3365500" y="3854450"/>
          <p14:tracePt t="20981" x="3327400" y="3879850"/>
          <p14:tracePt t="20985" x="3276600" y="3916363"/>
          <p14:tracePt t="20989" x="3240088" y="3929063"/>
          <p14:tracePt t="20992" x="3201988" y="3954463"/>
          <p14:tracePt t="20996" x="3152775" y="3979863"/>
          <p14:tracePt t="20999" x="3114675" y="3992563"/>
          <p14:tracePt t="21005" x="3052763" y="4029075"/>
          <p14:tracePt t="21009" x="3001963" y="4054475"/>
          <p14:tracePt t="21014" x="2940050" y="4079875"/>
          <p14:tracePt t="21018" x="2889250" y="4092575"/>
          <p14:tracePt t="21022" x="2840038" y="4117975"/>
          <p14:tracePt t="21026" x="2789238" y="4141788"/>
          <p14:tracePt t="21031" x="2752725" y="4167188"/>
          <p14:tracePt t="21036" x="2689225" y="4179888"/>
          <p14:tracePt t="21038" x="2640013" y="4205288"/>
          <p14:tracePt t="21042" x="2589213" y="4230688"/>
          <p14:tracePt t="21046" x="2551113" y="4254500"/>
          <p14:tracePt t="21050" x="2489200" y="4267200"/>
          <p14:tracePt t="21055" x="2451100" y="4292600"/>
          <p14:tracePt t="21057" x="2414588" y="4305300"/>
          <p14:tracePt t="21062" x="2389188" y="4305300"/>
          <p14:tracePt t="21066" x="2351088" y="4330700"/>
          <p14:tracePt t="21072" x="2314575" y="4341813"/>
          <p14:tracePt t="21075" x="2289175" y="4354513"/>
          <p14:tracePt t="21082" x="2263775" y="4354513"/>
          <p14:tracePt t="21088" x="2214563" y="4354513"/>
          <p14:tracePt t="21092" x="2189163" y="4367213"/>
          <p14:tracePt t="21101" x="2151063" y="4367213"/>
          <p14:tracePt t="21104" x="2151063" y="4379913"/>
          <p14:tracePt t="21107" x="2138363" y="4392613"/>
          <p14:tracePt t="21112" x="2138363" y="4430713"/>
          <p14:tracePt t="21116" x="2127250" y="4430713"/>
          <p14:tracePt t="21120" x="2101850" y="4430713"/>
          <p14:tracePt t="21128" x="2089150" y="4430713"/>
          <p14:tracePt t="21135" x="2063750" y="4430713"/>
          <p14:tracePt t="21137" x="2038350" y="4430713"/>
          <p14:tracePt t="21141" x="2038350" y="4443413"/>
          <p14:tracePt t="21147" x="2014538" y="4443413"/>
          <p14:tracePt t="21152" x="2001838" y="4443413"/>
          <p14:tracePt t="21155" x="1989138" y="4443413"/>
          <p14:tracePt t="21157" x="1963738" y="4454525"/>
          <p14:tracePt t="21162" x="1938338" y="4454525"/>
          <p14:tracePt t="21165" x="1925638" y="4454525"/>
          <p14:tracePt t="21169" x="1901825" y="4454525"/>
          <p14:tracePt t="21173" x="1889125" y="4467225"/>
          <p14:tracePt t="21177" x="1863725" y="4467225"/>
          <p14:tracePt t="21183" x="1851025" y="4467225"/>
          <p14:tracePt t="21187" x="1838325" y="4467225"/>
          <p14:tracePt t="21190" x="1825625" y="4467225"/>
          <p14:tracePt t="21196" x="1801813" y="4467225"/>
          <p14:tracePt t="21218" x="1725613" y="4479925"/>
          <p14:tracePt t="21220" x="1701800" y="4479925"/>
          <p14:tracePt t="21225" x="1676400" y="4479925"/>
          <p14:tracePt t="21231" x="1676400" y="4492625"/>
          <p14:tracePt t="21236" x="1638300" y="4505325"/>
          <p14:tracePt t="21241" x="1625600" y="4518025"/>
          <p14:tracePt t="21243" x="1601788" y="4518025"/>
          <p14:tracePt t="21248" x="1589088" y="4530725"/>
          <p14:tracePt t="21252" x="1576388" y="4530725"/>
          <p14:tracePt t="21258" x="1563688" y="4543425"/>
          <p14:tracePt t="21268" x="1538288" y="4567238"/>
          <p14:tracePt t="21271" x="1525588" y="4567238"/>
          <p14:tracePt t="21273" x="1512888" y="4579938"/>
          <p14:tracePt t="21277" x="1501775" y="4592638"/>
          <p14:tracePt t="21281" x="1476375" y="4618038"/>
          <p14:tracePt t="21290" x="1450975" y="4630738"/>
          <p14:tracePt t="21294" x="1450975" y="4643438"/>
          <p14:tracePt t="21298" x="1425575" y="4656138"/>
          <p14:tracePt t="21302" x="1425575" y="4667250"/>
          <p14:tracePt t="21305" x="1401763" y="4679950"/>
          <p14:tracePt t="21310" x="1389063" y="4679950"/>
          <p14:tracePt t="21320" x="1389063" y="4692650"/>
          <p14:tracePt t="21323" x="1376363" y="4705350"/>
          <p14:tracePt t="21328" x="1363663" y="4705350"/>
          <p14:tracePt t="21335" x="1363663" y="4718050"/>
          <p14:tracePt t="21344" x="1350963" y="4718050"/>
          <p14:tracePt t="21352" x="1350963" y="4730750"/>
          <p14:tracePt t="21360" x="1338263" y="4730750"/>
          <p14:tracePt t="21368" x="1338263" y="4743450"/>
          <p14:tracePt t="21376" x="1325563" y="4756150"/>
          <p14:tracePt t="21382" x="1312863" y="4756150"/>
          <p14:tracePt t="21386" x="1312863" y="4768850"/>
          <p14:tracePt t="21390" x="1300163" y="4768850"/>
          <p14:tracePt t="21393" x="1300163" y="4792663"/>
          <p14:tracePt t="21398" x="1289050" y="4792663"/>
          <p14:tracePt t="21402" x="1289050" y="4805363"/>
          <p14:tracePt t="21406" x="1276350" y="4805363"/>
          <p14:tracePt t="21410" x="1263650" y="4818063"/>
          <p14:tracePt t="21418" x="1250950" y="4818063"/>
          <p14:tracePt t="21422" x="1250950" y="4830763"/>
          <p14:tracePt t="21425" x="1238250" y="4843463"/>
          <p14:tracePt t="21434" x="1212850" y="4856163"/>
          <p14:tracePt t="21444" x="1200150" y="4856163"/>
          <p14:tracePt t="21456" x="1189038" y="4856163"/>
          <p14:tracePt t="21459" x="1176338" y="4879975"/>
          <p14:tracePt t="21464" x="1163638" y="4879975"/>
          <p14:tracePt t="21476" x="1150938" y="4879975"/>
          <p14:tracePt t="21481" x="1138238" y="4892675"/>
          <p14:tracePt t="21491" x="1125538" y="4892675"/>
          <p14:tracePt t="21564" x="1112838" y="4892675"/>
          <p14:tracePt t="21612" x="1089025" y="4892675"/>
          <p14:tracePt t="21645" x="1076325" y="4892675"/>
          <p14:tracePt t="21812" x="1063625" y="4892675"/>
          <p14:tracePt t="21819" x="1063625" y="4879975"/>
          <p14:tracePt t="21823" x="1063625" y="4868863"/>
          <p14:tracePt t="21834" x="1063625" y="4843463"/>
          <p14:tracePt t="21838" x="1063625" y="4830763"/>
          <p14:tracePt t="21841" x="1063625" y="4818063"/>
          <p14:tracePt t="21846" x="1063625" y="4805363"/>
          <p14:tracePt t="21854" x="1063625" y="4792663"/>
          <p14:tracePt t="21869" x="1063625" y="4779963"/>
          <p14:tracePt t="21884" x="1076325" y="4768850"/>
          <p14:tracePt t="21891" x="1089025" y="4756150"/>
          <p14:tracePt t="21903" x="1089025" y="4743450"/>
          <p14:tracePt t="21905" x="1089025" y="4730750"/>
          <p14:tracePt t="21910" x="1100138" y="4718050"/>
          <p14:tracePt t="21918" x="1112838" y="4705350"/>
          <p14:tracePt t="21921" x="1112838" y="4692650"/>
          <p14:tracePt t="21931" x="1125538" y="4679950"/>
          <p14:tracePt t="22051" x="1138238" y="4667250"/>
          <p14:tracePt t="22064" x="1150938" y="4667250"/>
          <p14:tracePt t="22069" x="1163638" y="4667250"/>
          <p14:tracePt t="22073" x="1189038" y="4667250"/>
          <p14:tracePt t="22078" x="1212850" y="4667250"/>
          <p14:tracePt t="22084" x="1225550" y="4667250"/>
          <p14:tracePt t="22086" x="1263650" y="4667250"/>
          <p14:tracePt t="22090" x="1300163" y="4667250"/>
          <p14:tracePt t="22094" x="1325563" y="4667250"/>
          <p14:tracePt t="22099" x="1363663" y="4667250"/>
          <p14:tracePt t="22102" x="1401763" y="4667250"/>
          <p14:tracePt t="22105" x="1450975" y="4667250"/>
          <p14:tracePt t="22110" x="1476375" y="4667250"/>
          <p14:tracePt t="22114" x="1512888" y="4667250"/>
          <p14:tracePt t="22118" x="1550988" y="4667250"/>
          <p14:tracePt t="22121" x="1601788" y="4667250"/>
          <p14:tracePt t="22126" x="1651000" y="4667250"/>
          <p14:tracePt t="22130" x="1689100" y="4667250"/>
          <p14:tracePt t="22135" x="1725613" y="4667250"/>
          <p14:tracePt t="22139" x="1763713" y="4667250"/>
          <p14:tracePt t="22143" x="1814513" y="4667250"/>
          <p14:tracePt t="22148" x="1851025" y="4667250"/>
          <p14:tracePt t="22152" x="1889125" y="4667250"/>
          <p14:tracePt t="22155" x="1938338" y="4667250"/>
          <p14:tracePt t="22159" x="1976438" y="4667250"/>
          <p14:tracePt t="22164" x="2014538" y="4667250"/>
          <p14:tracePt t="22168" x="2051050" y="4667250"/>
          <p14:tracePt t="22172" x="2089150" y="4667250"/>
          <p14:tracePt t="22176" x="2127250" y="4667250"/>
          <p14:tracePt t="22181" x="2163763" y="4667250"/>
          <p14:tracePt t="22184" x="2201863" y="4679950"/>
          <p14:tracePt t="22188" x="2238375" y="4679950"/>
          <p14:tracePt t="22192" x="2251075" y="4679950"/>
          <p14:tracePt t="22198" x="2276475" y="4679950"/>
          <p14:tracePt t="22201" x="2314575" y="4679950"/>
          <p14:tracePt t="22210" x="2327275" y="4679950"/>
          <p14:tracePt t="22219" x="2338388" y="4679950"/>
          <p14:tracePt t="22225" x="2363788" y="4679950"/>
          <p14:tracePt t="22244" x="2376488" y="4679950"/>
          <p14:tracePt t="22355" x="2389188" y="4679950"/>
          <p14:tracePt t="22869" x="2389188" y="4692650"/>
          <p14:tracePt t="22879" x="2389188" y="4705350"/>
          <p14:tracePt t="22883" x="2389188" y="4718050"/>
          <p14:tracePt t="22889" x="2389188" y="4730750"/>
          <p14:tracePt t="22893" x="2389188" y="4743450"/>
          <p14:tracePt t="22898" x="2363788" y="4743450"/>
          <p14:tracePt t="22902" x="2363788" y="4756150"/>
          <p14:tracePt t="22905" x="2351088" y="4768850"/>
          <p14:tracePt t="22910" x="2338388" y="4768850"/>
          <p14:tracePt t="22914" x="2327275" y="4779963"/>
          <p14:tracePt t="22919" x="2301875" y="4792663"/>
          <p14:tracePt t="22924" x="2301875" y="4805363"/>
          <p14:tracePt t="22927" x="2289175" y="4805363"/>
          <p14:tracePt t="22931" x="2263775" y="4805363"/>
          <p14:tracePt t="22935" x="2238375" y="4818063"/>
          <p14:tracePt t="22944" x="2227263" y="4830763"/>
          <p14:tracePt t="22952" x="2214563" y="4830763"/>
          <p14:tracePt t="22968" x="2176463" y="4843463"/>
          <p14:tracePt t="22976" x="2163763" y="4843463"/>
          <p14:tracePt t="22981" x="2163763" y="4856163"/>
          <p14:tracePt t="22986" x="2151063" y="4856163"/>
          <p14:tracePt t="22993" x="2127250" y="4856163"/>
          <p14:tracePt t="22998" x="2127250" y="4868863"/>
          <p14:tracePt t="23003" x="2114550" y="4868863"/>
          <p14:tracePt t="23006" x="2101850" y="4868863"/>
          <p14:tracePt t="23010" x="2076450" y="4868863"/>
          <p14:tracePt t="23015" x="2063750" y="4868863"/>
          <p14:tracePt t="23020" x="2063750" y="4879975"/>
          <p14:tracePt t="23022" x="2051050" y="4879975"/>
          <p14:tracePt t="23025" x="2014538" y="4879975"/>
          <p14:tracePt t="23034" x="1989138" y="4879975"/>
          <p14:tracePt t="23039" x="1976438" y="4879975"/>
          <p14:tracePt t="23044" x="1963738" y="4879975"/>
          <p14:tracePt t="23049" x="1951038" y="4879975"/>
          <p14:tracePt t="23052" x="1938338" y="4879975"/>
          <p14:tracePt t="23055" x="1914525" y="4879975"/>
          <p14:tracePt t="23059" x="1889125" y="4879975"/>
          <p14:tracePt t="23069" x="1876425" y="4879975"/>
          <p14:tracePt t="23075" x="1851025" y="4879975"/>
          <p14:tracePt t="23082" x="1838325" y="4879975"/>
          <p14:tracePt t="23085" x="1825625" y="4879975"/>
          <p14:tracePt t="23087" x="1814513" y="4879975"/>
          <p14:tracePt t="23098" x="1801813" y="4879975"/>
          <p14:tracePt t="23102" x="1789113" y="4879975"/>
          <p14:tracePt t="23106" x="1776413" y="4879975"/>
          <p14:tracePt t="23109" x="1763713" y="4879975"/>
          <p14:tracePt t="23118" x="1738313" y="4879975"/>
          <p14:tracePt t="23125" x="1725613" y="4879975"/>
          <p14:tracePt t="23134" x="1701800" y="4879975"/>
          <p14:tracePt t="23141" x="1689100" y="4879975"/>
          <p14:tracePt t="23146" x="1676400" y="4879975"/>
          <p14:tracePt t="23150" x="1663700" y="4879975"/>
          <p14:tracePt t="23157" x="1651000" y="4879975"/>
          <p14:tracePt t="23168" x="1638300" y="4879975"/>
          <p14:tracePt t="23175" x="1638300" y="4868863"/>
          <p14:tracePt t="23182" x="1625600" y="4868863"/>
          <p14:tracePt t="23185" x="1612900" y="4868863"/>
          <p14:tracePt t="23200" x="1601788" y="4868863"/>
          <p14:tracePt t="23213" x="1589088" y="4868863"/>
          <p14:tracePt t="23224" x="1563688" y="4856163"/>
          <p14:tracePt t="23231" x="1550988" y="4843463"/>
          <p14:tracePt t="23235" x="1538288" y="4843463"/>
          <p14:tracePt t="23237" x="1525588" y="4843463"/>
          <p14:tracePt t="23250" x="1501775" y="4843463"/>
          <p14:tracePt t="23258" x="1489075" y="4830763"/>
          <p14:tracePt t="23446" x="1489075" y="4818063"/>
          <p14:tracePt t="23458" x="1501775" y="4818063"/>
          <p14:tracePt t="23464" x="1512888" y="4792663"/>
          <p14:tracePt t="23471" x="1538288" y="4779963"/>
          <p14:tracePt t="23481" x="1550988" y="4779963"/>
          <p14:tracePt t="23496" x="1563688" y="4779963"/>
          <p14:tracePt t="23504" x="1576388" y="4779963"/>
          <p14:tracePt t="23512" x="1589088" y="4779963"/>
          <p14:tracePt t="23516" x="1601788" y="4779963"/>
          <p14:tracePt t="23525" x="1612900" y="4779963"/>
          <p14:tracePt t="23530" x="1625600" y="4768850"/>
          <p14:tracePt t="23534" x="1638300" y="4756150"/>
          <p14:tracePt t="23538" x="1651000" y="4756150"/>
          <p14:tracePt t="23542" x="1663700" y="4756150"/>
          <p14:tracePt t="23546" x="1676400" y="4756150"/>
          <p14:tracePt t="23553" x="1701800" y="4756150"/>
          <p14:tracePt t="23561" x="1725613" y="4756150"/>
          <p14:tracePt t="23567" x="1738313" y="4756150"/>
          <p14:tracePt t="23570" x="1763713" y="4756150"/>
          <p14:tracePt t="23573" x="1776413" y="4756150"/>
          <p14:tracePt t="23577" x="1801813" y="4756150"/>
          <p14:tracePt t="23583" x="1814513" y="4756150"/>
          <p14:tracePt t="23587" x="1851025" y="4756150"/>
          <p14:tracePt t="23591" x="1863725" y="4756150"/>
          <p14:tracePt t="23596" x="1889125" y="4756150"/>
          <p14:tracePt t="23601" x="1914525" y="4756150"/>
          <p14:tracePt t="23603" x="1938338" y="4756150"/>
          <p14:tracePt t="23608" x="1951038" y="4756150"/>
          <p14:tracePt t="23612" x="1976438" y="4756150"/>
          <p14:tracePt t="23617" x="1989138" y="4756150"/>
          <p14:tracePt t="23619" x="2001838" y="4756150"/>
          <p14:tracePt t="23623" x="2025650" y="4756150"/>
          <p14:tracePt t="23627" x="2051050" y="4756150"/>
          <p14:tracePt t="23632" x="2063750" y="4756150"/>
          <p14:tracePt t="23636" x="2076450" y="4756150"/>
          <p14:tracePt t="23639" x="2089150" y="4756150"/>
          <p14:tracePt t="23643" x="2114550" y="4756150"/>
          <p14:tracePt t="23653" x="2138363" y="4756150"/>
          <p14:tracePt t="23658" x="2163763" y="4756150"/>
          <p14:tracePt t="23666" x="2176463" y="4756150"/>
          <p14:tracePt t="23669" x="2189163" y="4756150"/>
          <p14:tracePt t="23673" x="2214563" y="4756150"/>
          <p14:tracePt t="23678" x="2227263" y="4756150"/>
          <p14:tracePt t="23682" x="2238375" y="4756150"/>
          <p14:tracePt t="23685" x="2251075" y="4756150"/>
          <p14:tracePt t="23690" x="2263775" y="4756150"/>
          <p14:tracePt t="23695" x="2276475" y="4756150"/>
          <p14:tracePt t="23698" x="2289175" y="4756150"/>
          <p14:tracePt t="23702" x="2301875" y="4756150"/>
          <p14:tracePt t="23705" x="2327275" y="4756150"/>
          <p14:tracePt t="23711" x="2338388" y="4756150"/>
          <p14:tracePt t="23720" x="2363788" y="4756150"/>
          <p14:tracePt t="23723" x="2376488" y="4756150"/>
          <p14:tracePt t="23727" x="2389188" y="4756150"/>
          <p14:tracePt t="23732" x="2401888" y="4756150"/>
          <p14:tracePt t="23736" x="2414588" y="4756150"/>
          <p14:tracePt t="23739" x="2427288" y="4756150"/>
          <p14:tracePt t="23743" x="2439988" y="4756150"/>
          <p14:tracePt t="23752" x="2463800" y="4756150"/>
          <p14:tracePt t="23759" x="2476500" y="4756150"/>
          <p14:tracePt t="23764" x="2489200" y="4756150"/>
          <p14:tracePt t="23768" x="2514600" y="4756150"/>
          <p14:tracePt t="23777" x="2540000" y="4756150"/>
          <p14:tracePt t="23786" x="2551113" y="4756150"/>
          <p14:tracePt t="23797" x="2563813" y="4756150"/>
          <p14:tracePt t="23802" x="2576513" y="4756150"/>
          <p14:tracePt t="23809" x="2589213" y="4756150"/>
          <p14:tracePt t="23814" x="2601913" y="4756150"/>
          <p14:tracePt t="23822" x="2614613" y="4756150"/>
          <p14:tracePt t="23825" x="2627313" y="4756150"/>
          <p14:tracePt t="23832" x="2640013" y="4756150"/>
          <p14:tracePt t="23843" x="2651125" y="4756150"/>
          <p14:tracePt t="23848" x="2663825" y="4756150"/>
          <p14:tracePt t="23853" x="2676525" y="4756150"/>
          <p14:tracePt t="23865" x="2689225" y="4756150"/>
          <p14:tracePt t="23871" x="2714625" y="4756150"/>
          <p14:tracePt t="23881" x="2727325" y="4756150"/>
          <p14:tracePt t="23887" x="2740025" y="4756150"/>
          <p14:tracePt t="23891" x="2752725" y="4756150"/>
          <p14:tracePt t="23898" x="2763838" y="4756150"/>
          <p14:tracePt t="23905" x="2776538" y="4756150"/>
          <p14:tracePt t="23910" x="2801938" y="4756150"/>
          <p14:tracePt t="23919" x="2814638" y="4756150"/>
          <p14:tracePt t="23925" x="2827338" y="4756150"/>
          <p14:tracePt t="23931" x="2840038" y="4756150"/>
          <p14:tracePt t="23935" x="2852738" y="4756150"/>
          <p14:tracePt t="23942" x="2863850" y="4756150"/>
          <p14:tracePt t="23947" x="2876550" y="4756150"/>
          <p14:tracePt t="23951" x="2889250" y="4756150"/>
          <p14:tracePt t="23960" x="2901950" y="4756150"/>
          <p14:tracePt t="23968" x="2927350" y="4756150"/>
          <p14:tracePt t="23975" x="2940050" y="4756150"/>
          <p14:tracePt t="23981" x="2952750" y="4756150"/>
          <p14:tracePt t="23987" x="2963863" y="4756150"/>
          <p14:tracePt t="23992" x="2976563" y="4756150"/>
          <p14:tracePt t="24001" x="3001963" y="4756150"/>
          <p14:tracePt t="24007" x="3014663" y="4756150"/>
          <p14:tracePt t="24016" x="3027363" y="4756150"/>
          <p14:tracePt t="24021" x="3040063" y="4756150"/>
          <p14:tracePt t="24031" x="3052763" y="4756150"/>
          <p14:tracePt t="24041" x="3065463" y="4756150"/>
          <p14:tracePt t="24053" x="3076575" y="4756150"/>
          <p14:tracePt t="24057" x="3089275" y="4756150"/>
          <p14:tracePt t="24062" x="3101975" y="4756150"/>
          <p14:tracePt t="24073" x="3127375" y="4756150"/>
          <p14:tracePt t="24078" x="3140075" y="4756150"/>
          <p14:tracePt t="24088" x="3152775" y="4756150"/>
          <p14:tracePt t="24091" x="3165475" y="4756150"/>
          <p14:tracePt t="24096" x="3176588" y="4756150"/>
          <p14:tracePt t="24100" x="3189288" y="4756150"/>
          <p14:tracePt t="24104" x="3201988" y="4756150"/>
          <p14:tracePt t="24107" x="3214688" y="4756150"/>
          <p14:tracePt t="24116" x="3227388" y="4756150"/>
          <p14:tracePt t="24119" x="3252788" y="4768850"/>
          <p14:tracePt t="24123" x="3265488" y="4768850"/>
          <p14:tracePt t="24127" x="3276600" y="4768850"/>
          <p14:tracePt t="24136" x="3289300" y="4768850"/>
          <p14:tracePt t="24139" x="3302000" y="4768850"/>
          <p14:tracePt t="24147" x="3314700" y="4779963"/>
          <p14:tracePt t="24151" x="3327400" y="4779963"/>
          <p14:tracePt t="24157" x="3340100" y="4779963"/>
          <p14:tracePt t="24162" x="3352800" y="4779963"/>
          <p14:tracePt t="24169" x="3365500" y="4779963"/>
          <p14:tracePt t="24177" x="3376613" y="4779963"/>
          <p14:tracePt t="24185" x="3389313" y="4779963"/>
          <p14:tracePt t="24190" x="3402013" y="4792663"/>
          <p14:tracePt t="24207" x="3414713" y="4792663"/>
          <p14:tracePt t="24215" x="3427413" y="4792663"/>
          <p14:tracePt t="24223" x="3440113" y="4792663"/>
          <p14:tracePt t="24233" x="3452813" y="4792663"/>
          <p14:tracePt t="24239" x="3465513" y="4792663"/>
          <p14:tracePt t="24248" x="3478213" y="4818063"/>
          <p14:tracePt t="24252" x="3489325" y="4818063"/>
          <p14:tracePt t="24264" x="3502025" y="4818063"/>
          <p14:tracePt t="24274" x="3502025" y="4830763"/>
          <p14:tracePt t="24277" x="3514725" y="4830763"/>
          <p14:tracePt t="24289" x="3527425" y="4830763"/>
          <p14:tracePt t="24297" x="3540125" y="4830763"/>
          <p14:tracePt t="24305" x="3552825" y="4843463"/>
          <p14:tracePt t="24320" x="3565525" y="4843463"/>
          <p14:tracePt t="24328" x="3578225" y="4843463"/>
          <p14:tracePt t="24333" x="3589338" y="4856163"/>
          <p14:tracePt t="24350" x="3602038" y="4856163"/>
          <p14:tracePt t="24359" x="3614738" y="4856163"/>
          <p14:tracePt t="24364" x="3627438" y="4856163"/>
          <p14:tracePt t="24384" x="3640138" y="4856163"/>
          <p14:tracePt t="24387" x="3652838" y="4856163"/>
          <p14:tracePt t="24456" x="3665538" y="4868863"/>
          <p14:tracePt t="26539" x="3652838" y="4868863"/>
          <p14:tracePt t="26803" x="3640138" y="4868863"/>
          <p14:tracePt t="26808" x="3627438" y="4868863"/>
          <p14:tracePt t="26812" x="3614738" y="4868863"/>
          <p14:tracePt t="26972" x="3614738" y="4879975"/>
          <p14:tracePt t="26981" x="3614738" y="4892675"/>
          <p14:tracePt t="27003" x="3602038" y="4892675"/>
          <p14:tracePt t="27028" x="3589338" y="4892675"/>
          <p14:tracePt t="27076" x="3578225" y="4892675"/>
          <p14:tracePt t="27081" x="3565525" y="4905375"/>
          <p14:tracePt t="27462" x="3552825" y="4905375"/>
          <p14:tracePt t="27493" x="3552825" y="4892675"/>
          <p14:tracePt t="27497" x="3552825" y="4879975"/>
          <p14:tracePt t="27511" x="3552825" y="4868863"/>
          <p14:tracePt t="27523" x="3552825" y="4856163"/>
          <p14:tracePt t="27527" x="3552825" y="4843463"/>
          <p14:tracePt t="27531" x="3552825" y="4830763"/>
          <p14:tracePt t="27536" x="3565525" y="4830763"/>
          <p14:tracePt t="27543" x="3578225" y="4805363"/>
          <p14:tracePt t="27548" x="3589338" y="4805363"/>
          <p14:tracePt t="27552" x="3602038" y="4792663"/>
          <p14:tracePt t="27555" x="3614738" y="4792663"/>
          <p14:tracePt t="27569" x="3640138" y="4768850"/>
          <p14:tracePt t="27578" x="3652838" y="4768850"/>
          <p14:tracePt t="27582" x="3665538" y="4768850"/>
          <p14:tracePt t="27586" x="3678238" y="4768850"/>
          <p14:tracePt t="27589" x="3689350" y="4756150"/>
          <p14:tracePt t="27597" x="3702050" y="4756150"/>
          <p14:tracePt t="27605" x="3714750" y="4756150"/>
          <p14:tracePt t="27610" x="3740150" y="4756150"/>
          <p14:tracePt t="27615" x="3752850" y="4756150"/>
          <p14:tracePt t="27618" x="3765550" y="4756150"/>
          <p14:tracePt t="27621" x="3778250" y="4756150"/>
          <p14:tracePt t="27628" x="3790950" y="4756150"/>
          <p14:tracePt t="27635" x="3802063" y="4756150"/>
          <p14:tracePt t="27643" x="3814763" y="4756150"/>
          <p14:tracePt t="27655" x="3827463" y="4756150"/>
          <p14:tracePt t="27660" x="3840163" y="4756150"/>
          <p14:tracePt t="27668" x="3852863" y="4756150"/>
          <p14:tracePt t="27675" x="3865563" y="4756150"/>
          <p14:tracePt t="27684" x="3878263" y="4756150"/>
          <p14:tracePt t="27690" x="3890963" y="4756150"/>
          <p14:tracePt t="27698" x="3902075" y="4756150"/>
          <p14:tracePt t="27702" x="3914775" y="4756150"/>
          <p14:tracePt t="27710" x="3927475" y="4756150"/>
          <p14:tracePt t="27714" x="3940175" y="4756150"/>
          <p14:tracePt t="27718" x="3965575" y="4768850"/>
          <p14:tracePt t="27726" x="3978275" y="4768850"/>
          <p14:tracePt t="27734" x="4002088" y="4779963"/>
          <p14:tracePt t="27737" x="4014788" y="4779963"/>
          <p14:tracePt t="27742" x="4027488" y="4792663"/>
          <p14:tracePt t="27751" x="4040188" y="4792663"/>
          <p14:tracePt t="27756" x="4065588" y="4805363"/>
          <p14:tracePt t="27764" x="4090988" y="4818063"/>
          <p14:tracePt t="27771" x="4103688" y="4818063"/>
          <p14:tracePt t="27775" x="4140200" y="4830763"/>
          <p14:tracePt t="27784" x="4152900" y="4843463"/>
          <p14:tracePt t="27787" x="4165600" y="4843463"/>
          <p14:tracePt t="27792" x="4178300" y="4843463"/>
          <p14:tracePt t="27797" x="4191000" y="4843463"/>
          <p14:tracePt t="27807" x="4203700" y="4843463"/>
          <p14:tracePt t="27830" x="4214813" y="4843463"/>
          <p14:tracePt t="28262" x="4227513" y="4843463"/>
          <p14:tracePt t="28270" x="4252913" y="4843463"/>
          <p14:tracePt t="28274" x="4265613" y="4843463"/>
          <p14:tracePt t="28278" x="4278313" y="4843463"/>
          <p14:tracePt t="28281" x="4291013" y="4843463"/>
          <p14:tracePt t="28286" x="4303713" y="4843463"/>
          <p14:tracePt t="28289" x="4327525" y="4843463"/>
          <p14:tracePt t="28293" x="4327525" y="4830763"/>
          <p14:tracePt t="28300" x="4365625" y="4818063"/>
          <p14:tracePt t="28303" x="4378325" y="4818063"/>
          <p14:tracePt t="28307" x="4403725" y="4805363"/>
          <p14:tracePt t="28311" x="4427538" y="4805363"/>
          <p14:tracePt t="28317" x="4452938" y="4792663"/>
          <p14:tracePt t="28320" x="4465638" y="4792663"/>
          <p14:tracePt t="28323" x="4491038" y="4792663"/>
          <p14:tracePt t="28327" x="4527550" y="4792663"/>
          <p14:tracePt t="28334" x="4540250" y="4792663"/>
          <p14:tracePt t="28337" x="4578350" y="4792663"/>
          <p14:tracePt t="28343" x="4603750" y="4779963"/>
          <p14:tracePt t="28348" x="4616450" y="4779963"/>
          <p14:tracePt t="28352" x="4627563" y="4768850"/>
          <p14:tracePt t="28355" x="4640263" y="4768850"/>
          <p14:tracePt t="28361" x="4665663" y="4768850"/>
          <p14:tracePt t="28366" x="4678363" y="4768850"/>
          <p14:tracePt t="28369" x="4691063" y="4768850"/>
          <p14:tracePt t="28373" x="4703763" y="4768850"/>
          <p14:tracePt t="28377" x="4716463" y="4768850"/>
          <p14:tracePt t="28382" x="4727575" y="4768850"/>
          <p14:tracePt t="28393" x="4752975" y="4768850"/>
          <p14:tracePt t="28402" x="4765675" y="4768850"/>
          <p14:tracePt t="28405" x="4778375" y="4756150"/>
          <p14:tracePt t="28409" x="4791075" y="4756150"/>
          <p14:tracePt t="28415" x="4803775" y="4756150"/>
          <p14:tracePt t="28423" x="4816475" y="4756150"/>
          <p14:tracePt t="28432" x="4840288" y="4743450"/>
          <p14:tracePt t="28443" x="4852988" y="4743450"/>
          <p14:tracePt t="28449" x="4865688" y="4743450"/>
          <p14:tracePt t="28452" x="4878388" y="4743450"/>
          <p14:tracePt t="28456" x="4891088" y="4743450"/>
          <p14:tracePt t="28459" x="4891088" y="4730750"/>
          <p14:tracePt t="28464" x="4916488" y="4718050"/>
          <p14:tracePt t="28468" x="4940300" y="4718050"/>
          <p14:tracePt t="28475" x="4953000" y="4718050"/>
          <p14:tracePt t="28485" x="4965700" y="4718050"/>
          <p14:tracePt t="28490" x="4978400" y="4718050"/>
          <p14:tracePt t="28494" x="4991100" y="4718050"/>
          <p14:tracePt t="28506" x="5003800" y="4718050"/>
          <p14:tracePt t="28510" x="5016500" y="4705350"/>
          <p14:tracePt t="28514" x="5029200" y="4705350"/>
          <p14:tracePt t="28519" x="5040313" y="4705350"/>
          <p14:tracePt t="28526" x="5053013" y="4705350"/>
          <p14:tracePt t="28530" x="5065713" y="4705350"/>
          <p14:tracePt t="28534" x="5078413" y="4705350"/>
          <p14:tracePt t="28537" x="5091113" y="4705350"/>
          <p14:tracePt t="28541" x="5103813" y="4705350"/>
          <p14:tracePt t="28547" x="5116513" y="4705350"/>
          <p14:tracePt t="28551" x="5129213" y="4705350"/>
          <p14:tracePt t="28555" x="5141913" y="4679950"/>
          <p14:tracePt t="28559" x="5153025" y="4679950"/>
          <p14:tracePt t="28571" x="5178425" y="4679950"/>
          <p14:tracePt t="28575" x="5191125" y="4679950"/>
          <p14:tracePt t="28583" x="5216525" y="4679950"/>
          <p14:tracePt t="28586" x="5229225" y="4679950"/>
          <p14:tracePt t="28589" x="5253038" y="4679950"/>
          <p14:tracePt t="28591" x="5278438" y="4679950"/>
          <p14:tracePt t="28596" x="5291138" y="4679950"/>
          <p14:tracePt t="28600" x="5303838" y="4679950"/>
          <p14:tracePt t="28603" x="5341938" y="4679950"/>
          <p14:tracePt t="28610" x="5353050" y="4679950"/>
          <p14:tracePt t="28615" x="5353050" y="4667250"/>
          <p14:tracePt t="28619" x="5365750" y="4667250"/>
          <p14:tracePt t="28622" x="5391150" y="4667250"/>
          <p14:tracePt t="28625" x="5403850" y="4667250"/>
          <p14:tracePt t="28631" x="5416550" y="4667250"/>
          <p14:tracePt t="28637" x="5454650" y="4667250"/>
          <p14:tracePt t="28643" x="5465763" y="4667250"/>
          <p14:tracePt t="28646" x="5478463" y="4667250"/>
          <p14:tracePt t="28652" x="5491163" y="4667250"/>
          <p14:tracePt t="28658" x="5516563" y="4667250"/>
          <p14:tracePt t="28662" x="5541963" y="4667250"/>
          <p14:tracePt t="28665" x="5565775" y="4667250"/>
          <p14:tracePt t="28676" x="5591175" y="4667250"/>
          <p14:tracePt t="28682" x="5603875" y="4667250"/>
          <p14:tracePt t="28685" x="5641975" y="4667250"/>
          <p14:tracePt t="28692" x="5654675" y="4667250"/>
          <p14:tracePt t="28696" x="5665788" y="4667250"/>
          <p14:tracePt t="28701" x="5678488" y="4667250"/>
          <p14:tracePt t="28705" x="5703888" y="4667250"/>
          <p14:tracePt t="28708" x="5716588" y="4679950"/>
          <p14:tracePt t="28713" x="5729288" y="4679950"/>
          <p14:tracePt t="28718" x="5741988" y="4679950"/>
          <p14:tracePt t="28723" x="5754688" y="4679950"/>
          <p14:tracePt t="28727" x="5767388" y="4679950"/>
          <p14:tracePt t="28734" x="5778500" y="4679950"/>
          <p14:tracePt t="28742" x="5791200" y="4679950"/>
          <p14:tracePt t="28746" x="5829300" y="4679950"/>
          <p14:tracePt t="28753" x="5854700" y="4692650"/>
          <p14:tracePt t="28757" x="5867400" y="4692650"/>
          <p14:tracePt t="28761" x="5878513" y="4692650"/>
          <p14:tracePt t="28769" x="5916613" y="4705350"/>
          <p14:tracePt t="28774" x="5942013" y="4705350"/>
          <p14:tracePt t="28778" x="5967413" y="4705350"/>
          <p14:tracePt t="28782" x="5978525" y="4705350"/>
          <p14:tracePt t="28785" x="5991225" y="4705350"/>
          <p14:tracePt t="28789" x="6016625" y="4718050"/>
          <p14:tracePt t="28795" x="6042025" y="4718050"/>
          <p14:tracePt t="28802" x="6054725" y="4730750"/>
          <p14:tracePt t="28804" x="6067425" y="4730750"/>
          <p14:tracePt t="28808" x="6091238" y="4730750"/>
          <p14:tracePt t="28812" x="6103938" y="4730750"/>
          <p14:tracePt t="28817" x="6116638" y="4730750"/>
          <p14:tracePt t="28820" x="6142038" y="4730750"/>
          <p14:tracePt t="28827" x="6154738" y="4730750"/>
          <p14:tracePt t="28832" x="6191250" y="4730750"/>
          <p14:tracePt t="28839" x="6216650" y="4743450"/>
          <p14:tracePt t="28843" x="6229350" y="4743450"/>
          <p14:tracePt t="28848" x="6242050" y="4743450"/>
          <p14:tracePt t="28852" x="6254750" y="4743450"/>
          <p14:tracePt t="28857" x="6267450" y="4743450"/>
          <p14:tracePt t="28862" x="6291263" y="4743450"/>
          <p14:tracePt t="28866" x="6303963" y="4743450"/>
          <p14:tracePt t="28873" x="6329363" y="4743450"/>
          <p14:tracePt t="28882" x="6342063" y="4743450"/>
          <p14:tracePt t="28886" x="6354763" y="4743450"/>
          <p14:tracePt t="28889" x="6367463" y="4743450"/>
          <p14:tracePt t="28894" x="6380163" y="4743450"/>
          <p14:tracePt t="28901" x="6403975" y="4743450"/>
          <p14:tracePt t="28910" x="6416675" y="4743450"/>
          <p14:tracePt t="28914" x="6429375" y="4743450"/>
          <p14:tracePt t="28920" x="6442075" y="4743450"/>
          <p14:tracePt t="28923" x="6454775" y="4743450"/>
          <p14:tracePt t="28928" x="6467475" y="4743450"/>
          <p14:tracePt t="28931" x="6480175" y="4743450"/>
          <p14:tracePt t="28935" x="6492875" y="4743450"/>
          <p14:tracePt t="28939" x="6503988" y="4743450"/>
          <p14:tracePt t="28944" x="6516688" y="4743450"/>
          <p14:tracePt t="28952" x="6529388" y="4743450"/>
          <p14:tracePt t="28959" x="6542088" y="4743450"/>
          <p14:tracePt t="28964" x="6554788" y="4743450"/>
          <p14:tracePt t="28968" x="6567488" y="4743450"/>
          <p14:tracePt t="28982" x="6580188" y="4743450"/>
          <p14:tracePt t="28986" x="6592888" y="4743450"/>
          <p14:tracePt t="28990" x="6604000" y="4743450"/>
          <p14:tracePt t="28993" x="6616700" y="4743450"/>
          <p14:tracePt t="29002" x="6629400" y="4743450"/>
          <p14:tracePt t="29009" x="6654800" y="4743450"/>
          <p14:tracePt t="29022" x="6667500" y="4743450"/>
          <p14:tracePt t="29025" x="6680200" y="4743450"/>
          <p14:tracePt t="29032" x="6692900" y="4743450"/>
          <p14:tracePt t="29036" x="6704013" y="4743450"/>
          <p14:tracePt t="29038" x="6716713" y="4743450"/>
          <p14:tracePt t="29043" x="6729413" y="4743450"/>
          <p14:tracePt t="29051" x="6742113" y="4743450"/>
          <p14:tracePt t="29059" x="6754813" y="4743450"/>
          <p14:tracePt t="29064" x="6767513" y="4743450"/>
          <p14:tracePt t="29072" x="6780213" y="4743450"/>
          <p14:tracePt t="29084" x="6805613" y="4743450"/>
          <p14:tracePt t="29087" x="6816725" y="4743450"/>
          <p14:tracePt t="29096" x="6829425" y="4743450"/>
          <p14:tracePt t="29106" x="6842125" y="4743450"/>
          <p14:tracePt t="29114" x="6867525" y="4743450"/>
          <p14:tracePt t="29121" x="6880225" y="4743450"/>
          <p14:tracePt t="29137" x="6905625" y="4743450"/>
          <p14:tracePt t="29147" x="6916738" y="4743450"/>
          <p14:tracePt t="29165" x="6954838" y="4743450"/>
          <p14:tracePt t="29172" x="6967538" y="4743450"/>
          <p14:tracePt t="29175" x="6980238" y="4743450"/>
          <p14:tracePt t="29181" x="6992938" y="4743450"/>
          <p14:tracePt t="29187" x="7005638" y="4743450"/>
          <p14:tracePt t="29197" x="7016750" y="4743450"/>
          <p14:tracePt t="29204" x="7029450" y="4743450"/>
          <p14:tracePt t="29215" x="7054850" y="4743450"/>
          <p14:tracePt t="29232" x="7067550" y="4743450"/>
          <p14:tracePt t="29237" x="7080250" y="4743450"/>
          <p14:tracePt t="29246" x="7092950" y="4743450"/>
          <p14:tracePt t="29254" x="7105650" y="4743450"/>
          <p14:tracePt t="29258" x="7118350" y="4743450"/>
          <p14:tracePt t="29269" x="7142163" y="4730750"/>
          <p14:tracePt t="29278" x="7167563" y="4730750"/>
          <p14:tracePt t="29286" x="7180263" y="4730750"/>
          <p14:tracePt t="29293" x="7192963" y="4730750"/>
          <p14:tracePt t="29303" x="7218363" y="4730750"/>
          <p14:tracePt t="29308" x="7229475" y="4730750"/>
          <p14:tracePt t="29312" x="7242175" y="4730750"/>
          <p14:tracePt t="29317" x="7254875" y="4718050"/>
          <p14:tracePt t="29323" x="7267575" y="4718050"/>
          <p14:tracePt t="29328" x="7280275" y="4705350"/>
          <p14:tracePt t="29331" x="7292975" y="4705350"/>
          <p14:tracePt t="29335" x="7305675" y="4705350"/>
          <p14:tracePt t="29339" x="7329488" y="4705350"/>
          <p14:tracePt t="29348" x="7354888" y="4705350"/>
          <p14:tracePt t="29353" x="7367588" y="4705350"/>
          <p14:tracePt t="29358" x="7392988" y="4705350"/>
          <p14:tracePt t="29366" x="7418388" y="4692650"/>
          <p14:tracePt t="29374" x="7429500" y="4692650"/>
          <p14:tracePt t="29378" x="7442200" y="4692650"/>
          <p14:tracePt t="29384" x="7454900" y="4679950"/>
          <p14:tracePt t="29386" x="7467600" y="4679950"/>
          <p14:tracePt t="29398" x="7493000" y="4679950"/>
          <p14:tracePt t="29406" x="7518400" y="4679950"/>
          <p14:tracePt t="29410" x="7531100" y="4679950"/>
          <p14:tracePt t="29424" x="7542213" y="4679950"/>
          <p14:tracePt t="29431" x="7554913" y="4679950"/>
          <p14:tracePt t="29439" x="7567613" y="4667250"/>
          <p14:tracePt t="29444" x="7580313" y="4667250"/>
          <p14:tracePt t="29449" x="7593013" y="4667250"/>
          <p14:tracePt t="29453" x="7605713" y="4667250"/>
          <p14:tracePt t="29459" x="7618413" y="4667250"/>
          <p14:tracePt t="29464" x="7631113" y="4667250"/>
          <p14:tracePt t="29504" x="7642225" y="4667250"/>
          <p14:tracePt t="29835" x="7631113" y="4667250"/>
          <p14:tracePt t="29839" x="7593013" y="4667250"/>
          <p14:tracePt t="29843" x="7554913" y="4667250"/>
          <p14:tracePt t="29847" x="7518400" y="4667250"/>
          <p14:tracePt t="29851" x="7467600" y="4679950"/>
          <p14:tracePt t="29855" x="7418388" y="4679950"/>
          <p14:tracePt t="29860" x="7354888" y="4705350"/>
          <p14:tracePt t="29865" x="7318375" y="4705350"/>
          <p14:tracePt t="29869" x="7267575" y="4705350"/>
          <p14:tracePt t="29872" x="7205663" y="4718050"/>
          <p14:tracePt t="29875" x="7118350" y="4730750"/>
          <p14:tracePt t="29881" x="7042150" y="4730750"/>
          <p14:tracePt t="29886" x="6967538" y="4743450"/>
          <p14:tracePt t="29889" x="6854825" y="4756150"/>
          <p14:tracePt t="29894" x="6767513" y="4768850"/>
          <p14:tracePt t="29899" x="6667500" y="4779963"/>
          <p14:tracePt t="29904" x="6580188" y="4792663"/>
          <p14:tracePt t="29906" x="6503988" y="4805363"/>
          <p14:tracePt t="29909" x="6391275" y="4830763"/>
          <p14:tracePt t="29914" x="6291263" y="4843463"/>
          <p14:tracePt t="29919" x="6191250" y="4856163"/>
          <p14:tracePt t="29921" x="6067425" y="4868863"/>
          <p14:tracePt t="29926" x="5967413" y="4879975"/>
          <p14:tracePt t="29931" x="5867400" y="4892675"/>
          <p14:tracePt t="29937" x="5665788" y="4905375"/>
          <p14:tracePt t="29941" x="5554663" y="4905375"/>
          <p14:tracePt t="29947" x="5429250" y="4905375"/>
          <p14:tracePt t="29951" x="5329238" y="4905375"/>
          <p14:tracePt t="29957" x="5229225" y="4905375"/>
          <p14:tracePt t="29968" x="4940300" y="4905375"/>
          <p14:tracePt t="29971" x="4865688" y="4905375"/>
          <p14:tracePt t="29975" x="4791075" y="4905375"/>
          <p14:tracePt t="29981" x="4716463" y="4905375"/>
          <p14:tracePt t="29983" x="4703763" y="4905375"/>
          <p14:tracePt t="29988" x="4652963" y="4905375"/>
          <p14:tracePt t="29992" x="4565650" y="4918075"/>
          <p14:tracePt t="30001" x="4427538" y="4918075"/>
          <p14:tracePt t="30003" x="4352925" y="4930775"/>
          <p14:tracePt t="30009" x="4314825" y="4943475"/>
          <p14:tracePt t="30014" x="4240213" y="4968875"/>
          <p14:tracePt t="30021" x="4140200" y="4981575"/>
          <p14:tracePt t="30026" x="4090988" y="4981575"/>
          <p14:tracePt t="30031" x="4027488" y="4981575"/>
          <p14:tracePt t="30035" x="3965575" y="4981575"/>
          <p14:tracePt t="30037" x="3914775" y="4981575"/>
          <p14:tracePt t="30041" x="3852863" y="4981575"/>
          <p14:tracePt t="30047" x="3790950" y="4992688"/>
          <p14:tracePt t="30051" x="3752850" y="5005388"/>
          <p14:tracePt t="30054" x="3714750" y="5018088"/>
          <p14:tracePt t="30057" x="3702050" y="5030788"/>
          <p14:tracePt t="30063" x="3665538" y="5030788"/>
          <p14:tracePt t="30067" x="3640138" y="5043488"/>
          <p14:tracePt t="30071" x="3602038" y="5056188"/>
          <p14:tracePt t="30075" x="3589338" y="5056188"/>
          <p14:tracePt t="30082" x="3565525" y="5056188"/>
          <p14:tracePt t="30087" x="3502025" y="5056188"/>
          <p14:tracePt t="30098" x="3478213" y="5056188"/>
          <p14:tracePt t="30101" x="3452813" y="5056188"/>
          <p14:tracePt t="30103" x="3440113" y="5056188"/>
          <p14:tracePt t="30107" x="3427413" y="5068888"/>
          <p14:tracePt t="30112" x="3414713" y="5081588"/>
          <p14:tracePt t="30116" x="3402013" y="5081588"/>
          <p14:tracePt t="30120" x="3365500" y="5081588"/>
          <p14:tracePt t="30123" x="3340100" y="5081588"/>
          <p14:tracePt t="30127" x="3314700" y="5081588"/>
          <p14:tracePt t="30137" x="3289300" y="5081588"/>
          <p14:tracePt t="30142" x="3265488" y="5081588"/>
          <p14:tracePt t="30148" x="3252788" y="5081588"/>
          <p14:tracePt t="30151" x="3227388" y="5092700"/>
          <p14:tracePt t="30153" x="3189288" y="5092700"/>
          <p14:tracePt t="30158" x="3176588" y="5092700"/>
          <p14:tracePt t="30162" x="3165475" y="5105400"/>
          <p14:tracePt t="30166" x="3152775" y="5105400"/>
          <p14:tracePt t="30170" x="3140075" y="5118100"/>
          <p14:tracePt t="30174" x="3101975" y="5118100"/>
          <p14:tracePt t="30179" x="3065463" y="5118100"/>
          <p14:tracePt t="30186" x="3040063" y="5118100"/>
          <p14:tracePt t="30190" x="3027363" y="5118100"/>
          <p14:tracePt t="30197" x="2989263" y="5130800"/>
          <p14:tracePt t="30201" x="2963863" y="5143500"/>
          <p14:tracePt t="30209" x="2952750" y="5143500"/>
          <p14:tracePt t="30224" x="2940050" y="5143500"/>
          <p14:tracePt t="30228" x="2927350" y="5143500"/>
          <p14:tracePt t="30231" x="2901950" y="5143500"/>
          <p14:tracePt t="30235" x="2889250" y="5143500"/>
          <p14:tracePt t="30240" x="2852738" y="5156200"/>
          <p14:tracePt t="30243" x="2840038" y="5156200"/>
          <p14:tracePt t="30247" x="2827338" y="5156200"/>
          <p14:tracePt t="30252" x="2801938" y="5168900"/>
          <p14:tracePt t="30255" x="2776538" y="5168900"/>
          <p14:tracePt t="30259" x="2752725" y="5168900"/>
          <p14:tracePt t="30264" x="2727325" y="5168900"/>
          <p14:tracePt t="30270" x="2701925" y="5168900"/>
          <p14:tracePt t="30273" x="2676525" y="5181600"/>
          <p14:tracePt t="30278" x="2651125" y="5181600"/>
          <p14:tracePt t="30282" x="2640013" y="5194300"/>
          <p14:tracePt t="30285" x="2627313" y="5194300"/>
          <p14:tracePt t="30289" x="2601913" y="5194300"/>
          <p14:tracePt t="30293" x="2589213" y="5194300"/>
          <p14:tracePt t="30297" x="2563813" y="5194300"/>
          <p14:tracePt t="30302" x="2551113" y="5205413"/>
          <p14:tracePt t="30306" x="2527300" y="5205413"/>
          <p14:tracePt t="30310" x="2514600" y="5205413"/>
          <p14:tracePt t="30314" x="2501900" y="5218113"/>
          <p14:tracePt t="30318" x="2476500" y="5218113"/>
          <p14:tracePt t="30321" x="2463800" y="5218113"/>
          <p14:tracePt t="30326" x="2451100" y="5218113"/>
          <p14:tracePt t="30332" x="2427288" y="5218113"/>
          <p14:tracePt t="30336" x="2401888" y="5218113"/>
          <p14:tracePt t="30344" x="2376488" y="5230813"/>
          <p14:tracePt t="30350" x="2351088" y="5230813"/>
          <p14:tracePt t="30352" x="2351088" y="5243513"/>
          <p14:tracePt t="30355" x="2327275" y="5243513"/>
          <p14:tracePt t="30359" x="2314575" y="5243513"/>
          <p14:tracePt t="30366" x="2301875" y="5243513"/>
          <p14:tracePt t="30369" x="2289175" y="5243513"/>
          <p14:tracePt t="30372" x="2263775" y="5256213"/>
          <p14:tracePt t="30375" x="2251075" y="5256213"/>
          <p14:tracePt t="30381" x="2238375" y="5256213"/>
          <p14:tracePt t="30384" x="2227263" y="5256213"/>
          <p14:tracePt t="30387" x="2201863" y="5268913"/>
          <p14:tracePt t="30400" x="2189163" y="5268913"/>
          <p14:tracePt t="30402" x="2176463" y="5268913"/>
          <p14:tracePt t="30406" x="2163763" y="5268913"/>
          <p14:tracePt t="30409" x="2151063" y="5268913"/>
          <p14:tracePt t="30415" x="2138363" y="5268913"/>
          <p14:tracePt t="30418" x="2127250" y="5268913"/>
          <p14:tracePt t="30425" x="2114550" y="5268913"/>
          <p14:tracePt t="30431" x="2101850" y="5268913"/>
          <p14:tracePt t="30435" x="2089150" y="5268913"/>
          <p14:tracePt t="30438" x="2076450" y="5268913"/>
          <p14:tracePt t="30441" x="2063750" y="5268913"/>
          <p14:tracePt t="30448" x="2063750" y="5281613"/>
          <p14:tracePt t="30451" x="2051050" y="5281613"/>
          <p14:tracePt t="30459" x="2038350" y="5281613"/>
          <p14:tracePt t="30472" x="2014538" y="5281613"/>
          <p14:tracePt t="30482" x="2001838" y="5281613"/>
          <p14:tracePt t="30490" x="1989138" y="5281613"/>
          <p14:tracePt t="30496" x="1976438" y="5281613"/>
          <p14:tracePt t="30502" x="1963738" y="5281613"/>
          <p14:tracePt t="30505" x="1963738" y="5294313"/>
          <p14:tracePt t="30510" x="1951038" y="5294313"/>
          <p14:tracePt t="30514" x="1938338" y="5294313"/>
          <p14:tracePt t="30519" x="1925638" y="5294313"/>
          <p14:tracePt t="30528" x="1914525" y="5305425"/>
          <p14:tracePt t="30535" x="1901825" y="5305425"/>
          <p14:tracePt t="30539" x="1889125" y="5318125"/>
          <p14:tracePt t="30544" x="1876425" y="5318125"/>
          <p14:tracePt t="30551" x="1863725" y="5318125"/>
          <p14:tracePt t="30555" x="1851025" y="5318125"/>
          <p14:tracePt t="30566" x="1838325" y="5318125"/>
          <p14:tracePt t="30569" x="1825625" y="5318125"/>
          <p14:tracePt t="30572" x="1814513" y="5318125"/>
          <p14:tracePt t="30575" x="1801813" y="5318125"/>
          <p14:tracePt t="30586" x="1789113" y="5318125"/>
          <p14:tracePt t="30593" x="1776413" y="5318125"/>
          <p14:tracePt t="30598" x="1763713" y="5318125"/>
          <p14:tracePt t="30601" x="1738313" y="5318125"/>
          <p14:tracePt t="30606" x="1714500" y="5318125"/>
          <p14:tracePt t="30609" x="1714500" y="5330825"/>
          <p14:tracePt t="30615" x="1689100" y="5330825"/>
          <p14:tracePt t="30618" x="1663700" y="5330825"/>
          <p14:tracePt t="30622" x="1651000" y="5330825"/>
          <p14:tracePt t="30626" x="1625600" y="5330825"/>
          <p14:tracePt t="30631" x="1612900" y="5330825"/>
          <p14:tracePt t="30634" x="1589088" y="5330825"/>
          <p14:tracePt t="30638" x="1563688" y="5330825"/>
          <p14:tracePt t="30644" x="1538288" y="5330825"/>
          <p14:tracePt t="30649" x="1525588" y="5330825"/>
          <p14:tracePt t="30652" x="1512888" y="5330825"/>
          <p14:tracePt t="30655" x="1489075" y="5330825"/>
          <p14:tracePt t="30659" x="1463675" y="5330825"/>
          <p14:tracePt t="30668" x="1450975" y="5330825"/>
          <p14:tracePt t="30672" x="1425575" y="5330825"/>
          <p14:tracePt t="30681" x="1412875" y="5330825"/>
          <p14:tracePt t="30685" x="1401763" y="5330825"/>
          <p14:tracePt t="30688" x="1389063" y="5330825"/>
          <p14:tracePt t="30700" x="1376363" y="5330825"/>
          <p14:tracePt t="30709" x="1363663" y="5330825"/>
          <p14:tracePt t="30714" x="1350963" y="5330825"/>
          <p14:tracePt t="30718" x="1338263" y="5330825"/>
          <p14:tracePt t="30730" x="1325563" y="5330825"/>
          <p14:tracePt t="30737" x="1312863" y="5330825"/>
          <p14:tracePt t="30742" x="1300163" y="5330825"/>
          <p14:tracePt t="30751" x="1289050" y="5318125"/>
          <p14:tracePt t="30761" x="1276350" y="5305425"/>
          <p14:tracePt t="30778" x="1263650" y="5305425"/>
          <p14:tracePt t="30788" x="1263650" y="5294313"/>
          <p14:tracePt t="30804" x="1250950" y="5281613"/>
          <p14:tracePt t="30812" x="1238250" y="5256213"/>
          <p14:tracePt t="30819" x="1225550" y="5243513"/>
          <p14:tracePt t="30823" x="1225550" y="5230813"/>
          <p14:tracePt t="30828" x="1212850" y="5218113"/>
          <p14:tracePt t="30835" x="1200150" y="5205413"/>
          <p14:tracePt t="30839" x="1200150" y="5194300"/>
          <p14:tracePt t="30847" x="1189038" y="5181600"/>
          <p14:tracePt t="30851" x="1176338" y="5168900"/>
          <p14:tracePt t="30853" x="1176338" y="5156200"/>
          <p14:tracePt t="30857" x="1176338" y="5143500"/>
          <p14:tracePt t="30863" x="1163638" y="5143500"/>
          <p14:tracePt t="30873" x="1150938" y="5130800"/>
          <p14:tracePt t="30922" x="1138238" y="5118100"/>
          <p14:tracePt t="30931" x="1138238" y="5105400"/>
          <p14:tracePt t="30969" x="1125538" y="5105400"/>
          <p14:tracePt t="30975" x="1112838" y="5092700"/>
          <p14:tracePt t="30986" x="1100138" y="5092700"/>
          <p14:tracePt t="31002" x="1100138" y="5081588"/>
          <p14:tracePt t="31050" x="1089025" y="5081588"/>
          <p14:tracePt t="31114" x="1076325" y="5081588"/>
          <p14:tracePt t="31121" x="1076325" y="5068888"/>
          <p14:tracePt t="31242" x="1076325" y="5056188"/>
          <p14:tracePt t="31274" x="1076325" y="5043488"/>
          <p14:tracePt t="31283" x="1076325" y="5030788"/>
          <p14:tracePt t="31289" x="1100138" y="5018088"/>
          <p14:tracePt t="31297" x="1125538" y="5018088"/>
          <p14:tracePt t="31303" x="1138238" y="5018088"/>
          <p14:tracePt t="31306" x="1163638" y="5018088"/>
          <p14:tracePt t="31311" x="1176338" y="5018088"/>
          <p14:tracePt t="31314" x="1200150" y="5018088"/>
          <p14:tracePt t="31318" x="1225550" y="5018088"/>
          <p14:tracePt t="31321" x="1250950" y="5018088"/>
          <p14:tracePt t="31325" x="1276350" y="5018088"/>
          <p14:tracePt t="31332" x="1312863" y="5018088"/>
          <p14:tracePt t="31335" x="1350963" y="5018088"/>
          <p14:tracePt t="31340" x="1389063" y="5018088"/>
          <p14:tracePt t="31343" x="1425575" y="5018088"/>
          <p14:tracePt t="31348" x="1450975" y="5018088"/>
          <p14:tracePt t="31351" x="1501775" y="5018088"/>
          <p14:tracePt t="31355" x="1538288" y="5018088"/>
          <p14:tracePt t="31359" x="1563688" y="5018088"/>
          <p14:tracePt t="31364" x="1601788" y="5018088"/>
          <p14:tracePt t="31369" x="1638300" y="5018088"/>
          <p14:tracePt t="31373" x="1676400" y="5018088"/>
          <p14:tracePt t="31376" x="1725613" y="5018088"/>
          <p14:tracePt t="31381" x="1763713" y="5018088"/>
          <p14:tracePt t="31384" x="1801813" y="5018088"/>
          <p14:tracePt t="31387" x="1851025" y="5018088"/>
          <p14:tracePt t="31394" x="1889125" y="5018088"/>
          <p14:tracePt t="31399" x="1938338" y="5030788"/>
          <p14:tracePt t="31402" x="1976438" y="5030788"/>
          <p14:tracePt t="31406" x="2014538" y="5030788"/>
          <p14:tracePt t="31409" x="2063750" y="5030788"/>
          <p14:tracePt t="31414" x="2089150" y="5030788"/>
          <p14:tracePt t="31418" x="2127250" y="5030788"/>
          <p14:tracePt t="31422" x="2138363" y="5030788"/>
          <p14:tracePt t="31426" x="2176463" y="5030788"/>
          <p14:tracePt t="31432" x="2201863" y="5043488"/>
          <p14:tracePt t="31436" x="2251075" y="5056188"/>
          <p14:tracePt t="31438" x="2301875" y="5068888"/>
          <p14:tracePt t="31441" x="2327275" y="5068888"/>
          <p14:tracePt t="31446" x="2363788" y="5068888"/>
          <p14:tracePt t="31450" x="2401888" y="5068888"/>
          <p14:tracePt t="31456" x="2414588" y="5068888"/>
          <p14:tracePt t="31459" x="2451100" y="5068888"/>
          <p14:tracePt t="31465" x="2476500" y="5068888"/>
          <p14:tracePt t="31468" x="2501900" y="5068888"/>
          <p14:tracePt t="31471" x="2527300" y="5068888"/>
          <p14:tracePt t="31475" x="2563813" y="5081588"/>
          <p14:tracePt t="31480" x="2589213" y="5081588"/>
          <p14:tracePt t="31485" x="2601913" y="5081588"/>
          <p14:tracePt t="31488" x="2627313" y="5081588"/>
          <p14:tracePt t="31492" x="2676525" y="5092700"/>
          <p14:tracePt t="31497" x="2689225" y="5092700"/>
          <p14:tracePt t="31501" x="2701925" y="5092700"/>
          <p14:tracePt t="31504" x="2714625" y="5092700"/>
          <p14:tracePt t="31507" x="2740025" y="5092700"/>
          <p14:tracePt t="31512" x="2763838" y="5092700"/>
          <p14:tracePt t="31523" x="2789238" y="5092700"/>
          <p14:tracePt t="31526" x="2801938" y="5092700"/>
          <p14:tracePt t="31531" x="2814638" y="5092700"/>
          <p14:tracePt t="31534" x="2827338" y="5092700"/>
          <p14:tracePt t="31538" x="2840038" y="5092700"/>
          <p14:tracePt t="31546" x="2863850" y="5092700"/>
          <p14:tracePt t="31554" x="2876550" y="5092700"/>
          <p14:tracePt t="31557" x="2889250" y="5092700"/>
          <p14:tracePt t="31562" x="2901950" y="5092700"/>
          <p14:tracePt t="31569" x="2914650" y="5092700"/>
          <p14:tracePt t="31583" x="2940050" y="5092700"/>
          <p14:tracePt t="31587" x="2952750" y="5092700"/>
          <p14:tracePt t="31591" x="2963863" y="5092700"/>
          <p14:tracePt t="31603" x="2989263" y="5092700"/>
          <p14:tracePt t="31616" x="3001963" y="5092700"/>
          <p14:tracePt t="31623" x="3014663" y="5092700"/>
          <p14:tracePt t="31635" x="3040063" y="5092700"/>
          <p14:tracePt t="31651" x="3052763" y="5092700"/>
          <p14:tracePt t="31664" x="3065463" y="5092700"/>
          <p14:tracePt t="31669" x="3076575" y="5092700"/>
          <p14:tracePt t="31673" x="3089275" y="5092700"/>
          <p14:tracePt t="31687" x="3101975" y="5092700"/>
          <p14:tracePt t="31703" x="3114675" y="5092700"/>
          <p14:tracePt t="31711" x="3127375" y="5092700"/>
          <p14:tracePt t="31716" x="3140075" y="5092700"/>
          <p14:tracePt t="31728" x="3152775" y="5092700"/>
          <p14:tracePt t="31736" x="3165475" y="5092700"/>
          <p14:tracePt t="31739" x="3176588" y="5092700"/>
          <p14:tracePt t="31751" x="3189288" y="5092700"/>
          <p14:tracePt t="31778" x="3201988" y="5092700"/>
          <p14:tracePt t="31793" x="3201988" y="5081588"/>
          <p14:tracePt t="31865" x="3214688" y="5068888"/>
          <p14:tracePt t="31873" x="3227388" y="5068888"/>
          <p14:tracePt t="31878" x="3240088" y="5068888"/>
          <p14:tracePt t="31881" x="3252788" y="5056188"/>
          <p14:tracePt t="31890" x="3265488" y="5043488"/>
          <p14:tracePt t="31898" x="3265488" y="5030788"/>
          <p14:tracePt t="31905" x="3276600" y="5018088"/>
          <p14:tracePt t="31916" x="3276600" y="5005388"/>
          <p14:tracePt t="31920" x="3302000" y="4992688"/>
          <p14:tracePt t="31924" x="3327400" y="4992688"/>
          <p14:tracePt t="31933" x="3327400" y="4981575"/>
          <p14:tracePt t="31955" x="3352800" y="4981575"/>
          <p14:tracePt t="31959" x="3365500" y="4981575"/>
          <p14:tracePt t="31964" x="3376613" y="4968875"/>
          <p14:tracePt t="31985" x="3589338" y="4930775"/>
          <p14:tracePt t="31990" x="3614738" y="4918075"/>
          <p14:tracePt t="31993" x="3652838" y="4879975"/>
          <p14:tracePt t="31999" x="3702050" y="4868863"/>
          <p14:tracePt t="32003" x="3727450" y="4868863"/>
          <p14:tracePt t="32006" x="3752850" y="4868863"/>
          <p14:tracePt t="32010" x="3778250" y="4856163"/>
          <p14:tracePt t="32014" x="3814763" y="4843463"/>
          <p14:tracePt t="32019" x="3878263" y="4830763"/>
          <p14:tracePt t="32023" x="3927475" y="4830763"/>
          <p14:tracePt t="32026" x="3978275" y="4830763"/>
          <p14:tracePt t="32031" x="4014788" y="4818063"/>
          <p14:tracePt t="32035" x="4052888" y="4805363"/>
          <p14:tracePt t="32038" x="4103688" y="4792663"/>
          <p14:tracePt t="32042" x="4152900" y="4779963"/>
          <p14:tracePt t="32047" x="4203700" y="4756150"/>
          <p14:tracePt t="32051" x="4240213" y="4743450"/>
          <p14:tracePt t="32055" x="4278313" y="4743450"/>
          <p14:tracePt t="32059" x="4340225" y="4730750"/>
          <p14:tracePt t="32064" x="4352925" y="4718050"/>
          <p14:tracePt t="32070" x="4378325" y="4718050"/>
          <p14:tracePt t="32073" x="4416425" y="4718050"/>
          <p14:tracePt t="32076" x="4427538" y="4718050"/>
          <p14:tracePt t="32082" x="4452938" y="4718050"/>
          <p14:tracePt t="32087" x="4465638" y="4705350"/>
          <p14:tracePt t="32091" x="4503738" y="4705350"/>
          <p14:tracePt t="32101" x="4516438" y="4705350"/>
          <p14:tracePt t="32104" x="4527550" y="4705350"/>
          <p14:tracePt t="32116" x="4540250" y="4705350"/>
          <p14:tracePt t="32119" x="4552950" y="4692650"/>
          <p14:tracePt t="32307" x="4552950" y="4679950"/>
          <p14:tracePt t="32900" x="4552950" y="4667250"/>
          <p14:tracePt t="32908" x="4540250" y="4667250"/>
          <p14:tracePt t="32914" x="4527550" y="4667250"/>
          <p14:tracePt t="32917" x="4516438" y="4667250"/>
          <p14:tracePt t="32920" x="4503738" y="4667250"/>
          <p14:tracePt t="32925" x="4491038" y="4667250"/>
          <p14:tracePt t="32930" x="4478338" y="4667250"/>
          <p14:tracePt t="32934" x="4465638" y="4667250"/>
          <p14:tracePt t="32937" x="4427538" y="4667250"/>
          <p14:tracePt t="32942" x="4403725" y="4667250"/>
          <p14:tracePt t="32947" x="4378325" y="4667250"/>
          <p14:tracePt t="32949" x="4365625" y="4667250"/>
          <p14:tracePt t="32954" x="4352925" y="4667250"/>
          <p14:tracePt t="32966" x="4278313" y="4667250"/>
          <p14:tracePt t="32969" x="4265613" y="4679950"/>
          <p14:tracePt t="32974" x="4227513" y="4679950"/>
          <p14:tracePt t="32979" x="4191000" y="4705350"/>
          <p14:tracePt t="32982" x="4152900" y="4705350"/>
          <p14:tracePt t="32986" x="4114800" y="4705350"/>
          <p14:tracePt t="32991" x="4078288" y="4718050"/>
          <p14:tracePt t="32997" x="4027488" y="4743450"/>
          <p14:tracePt t="33002" x="3952875" y="4756150"/>
          <p14:tracePt t="33007" x="3814763" y="4805363"/>
          <p14:tracePt t="33012" x="3740150" y="4830763"/>
          <p14:tracePt t="33017" x="3678238" y="4843463"/>
          <p14:tracePt t="33022" x="3627438" y="4879975"/>
          <p14:tracePt t="33024" x="3552825" y="4918075"/>
          <p14:tracePt t="33028" x="3478213" y="4956175"/>
          <p14:tracePt t="33031" x="3402013" y="4981575"/>
          <p14:tracePt t="33040" x="3240088" y="5043488"/>
          <p14:tracePt t="33045" x="3152775" y="5068888"/>
          <p14:tracePt t="33049" x="3052763" y="5092700"/>
          <p14:tracePt t="33054" x="2952750" y="5118100"/>
          <p14:tracePt t="33057" x="2840038" y="5143500"/>
          <p14:tracePt t="33062" x="2752725" y="5168900"/>
          <p14:tracePt t="33069" x="2651125" y="5194300"/>
          <p14:tracePt t="33072" x="2551113" y="5243513"/>
          <p14:tracePt t="33074" x="2489200" y="5256213"/>
          <p14:tracePt t="33078" x="2401888" y="5281613"/>
          <p14:tracePt t="33081" x="2314575" y="5294313"/>
          <p14:tracePt t="33086" x="2227263" y="5305425"/>
          <p14:tracePt t="33089" x="2138363" y="5330825"/>
          <p14:tracePt t="33094" x="2051050" y="5343525"/>
          <p14:tracePt t="33097" x="1963738" y="5356225"/>
          <p14:tracePt t="33106" x="1789113" y="5368925"/>
          <p14:tracePt t="33111" x="1701800" y="5368925"/>
          <p14:tracePt t="33115" x="1625600" y="5368925"/>
          <p14:tracePt t="33120" x="1563688" y="5368925"/>
          <p14:tracePt t="33123" x="1501775" y="5368925"/>
          <p14:tracePt t="33128" x="1438275" y="5368925"/>
          <p14:tracePt t="33132" x="1389063" y="5368925"/>
          <p14:tracePt t="33136" x="1350963" y="5368925"/>
          <p14:tracePt t="33140" x="1312863" y="5368925"/>
          <p14:tracePt t="33144" x="1289050" y="5368925"/>
          <p14:tracePt t="33149" x="1263650" y="5368925"/>
          <p14:tracePt t="33151" x="1250950" y="5368925"/>
          <p14:tracePt t="33155" x="1238250" y="5368925"/>
          <p14:tracePt t="33164" x="1225550" y="5368925"/>
          <p14:tracePt t="33171" x="1212850" y="5368925"/>
          <p14:tracePt t="33219" x="1200150" y="5368925"/>
          <p14:tracePt t="33233" x="1189038" y="5368925"/>
          <p14:tracePt t="33238" x="1189038" y="5381625"/>
          <p14:tracePt t="33240" x="1176338" y="5381625"/>
          <p14:tracePt t="33245" x="1150938" y="5394325"/>
          <p14:tracePt t="33252" x="1138238" y="5407025"/>
          <p14:tracePt t="33256" x="1112838" y="5407025"/>
          <p14:tracePt t="33260" x="1089025" y="5407025"/>
          <p14:tracePt t="33264" x="1063625" y="5418138"/>
          <p14:tracePt t="33269" x="1050925" y="5418138"/>
          <p14:tracePt t="33273" x="1012825" y="5430838"/>
          <p14:tracePt t="33278" x="987425" y="5430838"/>
          <p14:tracePt t="33282" x="963613" y="5443538"/>
          <p14:tracePt t="33285" x="950913" y="5443538"/>
          <p14:tracePt t="33290" x="925513" y="5443538"/>
          <p14:tracePt t="33296" x="900113" y="5443538"/>
          <p14:tracePt t="33301" x="863600" y="5443538"/>
          <p14:tracePt t="33305" x="850900" y="5443538"/>
          <p14:tracePt t="33310" x="838200" y="5443538"/>
          <p14:tracePt t="33315" x="825500" y="5456238"/>
          <p14:tracePt t="33322" x="812800" y="5456238"/>
          <p14:tracePt t="33336" x="787400" y="5456238"/>
          <p14:tracePt t="33344" x="776288" y="5456238"/>
          <p14:tracePt t="33356" x="763588" y="5456238"/>
          <p14:tracePt t="33360" x="750888" y="5456238"/>
          <p14:tracePt t="33380" x="738188" y="5456238"/>
          <p14:tracePt t="33476" x="725488" y="5456238"/>
          <p14:tracePt t="33886" x="712788" y="5456238"/>
          <p14:tracePt t="33894" x="700088" y="5468938"/>
          <p14:tracePt t="34999" x="712788" y="5468938"/>
          <p14:tracePt t="35264" x="712788" y="5456238"/>
          <p14:tracePt t="35287" x="725488" y="5456238"/>
          <p14:tracePt t="35305" x="738188" y="5443538"/>
          <p14:tracePt t="35504" x="750888" y="5430838"/>
          <p14:tracePt t="35528" x="763588" y="5430838"/>
          <p14:tracePt t="35533" x="776288" y="5430838"/>
          <p14:tracePt t="35539" x="776288" y="5418138"/>
          <p14:tracePt t="35544" x="787400" y="5407025"/>
          <p14:tracePt t="35552" x="800100" y="5407025"/>
          <p14:tracePt t="35562" x="812800" y="5394325"/>
          <p14:tracePt t="35568" x="825500" y="5394325"/>
          <p14:tracePt t="35569" x="838200" y="5394325"/>
          <p14:tracePt t="35574" x="850900" y="5394325"/>
          <p14:tracePt t="35578" x="850900" y="5381625"/>
          <p14:tracePt t="35586" x="876300" y="5381625"/>
          <p14:tracePt t="35593" x="900113" y="5381625"/>
          <p14:tracePt t="35599" x="912813" y="5381625"/>
          <p14:tracePt t="35602" x="912813" y="5368925"/>
          <p14:tracePt t="35613" x="925513" y="5368925"/>
          <p14:tracePt t="35617" x="938213" y="5368925"/>
          <p14:tracePt t="35620" x="950913" y="5368925"/>
          <p14:tracePt t="35624" x="963613" y="5368925"/>
          <p14:tracePt t="35632" x="976313" y="5368925"/>
          <p14:tracePt t="35636" x="987425" y="5368925"/>
          <p14:tracePt t="35640" x="1000125" y="5368925"/>
          <p14:tracePt t="35647" x="1012825" y="5356225"/>
          <p14:tracePt t="35656" x="1038225" y="5356225"/>
          <p14:tracePt t="35660" x="1050925" y="5356225"/>
          <p14:tracePt t="35665" x="1063625" y="5356225"/>
          <p14:tracePt t="35668" x="1076325" y="5356225"/>
          <p14:tracePt t="35679" x="1100138" y="5356225"/>
          <p14:tracePt t="35686" x="1112838" y="5356225"/>
          <p14:tracePt t="35690" x="1112838" y="5343525"/>
          <p14:tracePt t="35695" x="1125538" y="5343525"/>
          <p14:tracePt t="35701" x="1150938" y="5343525"/>
          <p14:tracePt t="35712" x="1163638" y="5343525"/>
          <p14:tracePt t="35718" x="1189038" y="5343525"/>
          <p14:tracePt t="35726" x="1200150" y="5343525"/>
          <p14:tracePt t="35730" x="1212850" y="5343525"/>
          <p14:tracePt t="35735" x="1225550" y="5343525"/>
          <p14:tracePt t="35744" x="1238250" y="5343525"/>
          <p14:tracePt t="35752" x="1250950" y="5343525"/>
          <p14:tracePt t="35755" x="1263650" y="5343525"/>
          <p14:tracePt t="35759" x="1276350" y="5343525"/>
          <p14:tracePt t="35768" x="1300163" y="5343525"/>
          <p14:tracePt t="35771" x="1312863" y="5343525"/>
          <p14:tracePt t="35781" x="1325563" y="5343525"/>
          <p14:tracePt t="35788" x="1350963" y="5343525"/>
          <p14:tracePt t="35801" x="1363663" y="5343525"/>
          <p14:tracePt t="35807" x="1376363" y="5343525"/>
          <p14:tracePt t="35810" x="1389063" y="5343525"/>
          <p14:tracePt t="35818" x="1401763" y="5343525"/>
          <p14:tracePt t="35825" x="1412875" y="5343525"/>
          <p14:tracePt t="35833" x="1425575" y="5343525"/>
          <p14:tracePt t="35835" x="1438275" y="5343525"/>
          <p14:tracePt t="35839" x="1450975" y="5343525"/>
          <p14:tracePt t="35842" x="1463675" y="5343525"/>
          <p14:tracePt t="35850" x="1476375" y="5343525"/>
          <p14:tracePt t="35860" x="1501775" y="5343525"/>
          <p14:tracePt t="35869" x="1512888" y="5343525"/>
          <p14:tracePt t="35871" x="1525588" y="5343525"/>
          <p14:tracePt t="35881" x="1550988" y="5343525"/>
          <p14:tracePt t="35887" x="1563688" y="5343525"/>
          <p14:tracePt t="35891" x="1576388" y="5343525"/>
          <p14:tracePt t="35896" x="1589088" y="5343525"/>
          <p14:tracePt t="35902" x="1601788" y="5343525"/>
          <p14:tracePt t="35907" x="1612900" y="5343525"/>
          <p14:tracePt t="35917" x="1625600" y="5343525"/>
          <p14:tracePt t="35921" x="1638300" y="5343525"/>
          <p14:tracePt t="35930" x="1651000" y="5343525"/>
          <p14:tracePt t="35935" x="1663700" y="5343525"/>
          <p14:tracePt t="35937" x="1676400" y="5343525"/>
          <p14:tracePt t="35946" x="1689100" y="5343525"/>
          <p14:tracePt t="35951" x="1701800" y="5343525"/>
          <p14:tracePt t="35968" x="1725613" y="5343525"/>
          <p14:tracePt t="35973" x="1738313" y="5343525"/>
          <p14:tracePt t="35978" x="1751013" y="5343525"/>
          <p14:tracePt t="35988" x="1776413" y="5343525"/>
          <p14:tracePt t="35992" x="1789113" y="5343525"/>
          <p14:tracePt t="35996" x="1801813" y="5343525"/>
          <p14:tracePt t="36003" x="1814513" y="5343525"/>
          <p14:tracePt t="36007" x="1825625" y="5343525"/>
          <p14:tracePt t="36011" x="1838325" y="5343525"/>
          <p14:tracePt t="36016" x="1851025" y="5343525"/>
          <p14:tracePt t="36021" x="1863725" y="5343525"/>
          <p14:tracePt t="36024" x="1876425" y="5343525"/>
          <p14:tracePt t="36028" x="1889125" y="5343525"/>
          <p14:tracePt t="36032" x="1901825" y="5343525"/>
          <p14:tracePt t="36035" x="1914525" y="5343525"/>
          <p14:tracePt t="36039" x="1925638" y="5343525"/>
          <p14:tracePt t="36046" x="1938338" y="5343525"/>
          <p14:tracePt t="36050" x="1951038" y="5343525"/>
          <p14:tracePt t="36053" x="1963738" y="5343525"/>
          <p14:tracePt t="36057" x="1976438" y="5343525"/>
          <p14:tracePt t="36066" x="2001838" y="5343525"/>
          <p14:tracePt t="36069" x="2014538" y="5343525"/>
          <p14:tracePt t="36073" x="2025650" y="5343525"/>
          <p14:tracePt t="36078" x="2051050" y="5343525"/>
          <p14:tracePt t="36085" x="2076450" y="5343525"/>
          <p14:tracePt t="36089" x="2089150" y="5343525"/>
          <p14:tracePt t="36094" x="2114550" y="5343525"/>
          <p14:tracePt t="36098" x="2127250" y="5330825"/>
          <p14:tracePt t="36101" x="2138363" y="5330825"/>
          <p14:tracePt t="36107" x="2151063" y="5330825"/>
          <p14:tracePt t="36113" x="2176463" y="5318125"/>
          <p14:tracePt t="36130" x="2201863" y="5318125"/>
          <p14:tracePt t="36137" x="2214563" y="5318125"/>
          <p14:tracePt t="36162" x="2227263" y="5318125"/>
          <p14:tracePt t="36169" x="2227263" y="5294313"/>
          <p14:tracePt t="36178" x="2251075" y="5294313"/>
          <p14:tracePt t="36184" x="2263775" y="5294313"/>
          <p14:tracePt t="36188" x="2289175" y="5294313"/>
          <p14:tracePt t="36196" x="2301875" y="5294313"/>
          <p14:tracePt t="36204" x="2314575" y="5294313"/>
          <p14:tracePt t="36208" x="2338388" y="5281613"/>
          <p14:tracePt t="36220" x="2351088" y="5281613"/>
          <p14:tracePt t="36224" x="2351088" y="5268913"/>
          <p14:tracePt t="36228" x="2363788" y="5268913"/>
          <p14:tracePt t="36236" x="2376488" y="5256213"/>
          <p14:tracePt t="36246" x="2389188" y="5256213"/>
          <p14:tracePt t="36255" x="2401888" y="5256213"/>
          <p14:tracePt t="36269" x="2414588" y="5243513"/>
          <p14:tracePt t="36289" x="2427288" y="5243513"/>
          <p14:tracePt t="36298" x="2439988" y="5243513"/>
          <p14:tracePt t="36339" x="2451100" y="5243513"/>
          <p14:tracePt t="36349" x="2451100" y="5230813"/>
          <p14:tracePt t="36378" x="2463800" y="5230813"/>
          <p14:tracePt t="36457" x="2476500" y="5218113"/>
          <p14:tracePt t="36473" x="2489200" y="5218113"/>
          <p14:tracePt t="36490" x="2501900" y="5218113"/>
          <p14:tracePt t="36545" x="2514600" y="5218113"/>
          <p14:tracePt t="36569" x="2527300" y="5218113"/>
          <p14:tracePt t="36578" x="2540000" y="5218113"/>
          <p14:tracePt t="36601" x="2551113" y="5218113"/>
          <p14:tracePt t="36634" x="2563813" y="5218113"/>
          <p14:tracePt t="36651" x="2576513" y="5218113"/>
          <p14:tracePt t="36659" x="2589213" y="5218113"/>
          <p14:tracePt t="36665" x="2601913" y="5218113"/>
          <p14:tracePt t="36675" x="2627313" y="5218113"/>
          <p14:tracePt t="36685" x="2640013" y="5230813"/>
          <p14:tracePt t="36702" x="2651125" y="5230813"/>
          <p14:tracePt t="36718" x="2676525" y="5243513"/>
          <p14:tracePt t="36735" x="2689225" y="5243513"/>
          <p14:tracePt t="36753" x="2714625" y="5256213"/>
          <p14:tracePt t="36762" x="2727325" y="5256213"/>
          <p14:tracePt t="36769" x="2727325" y="5268913"/>
          <p14:tracePt t="36773" x="2740025" y="5268913"/>
          <p14:tracePt t="36787" x="2763838" y="5268913"/>
          <p14:tracePt t="36801" x="2801938" y="5281613"/>
          <p14:tracePt t="36805" x="2814638" y="5281613"/>
          <p14:tracePt t="36809" x="2827338" y="5294313"/>
          <p14:tracePt t="36815" x="2840038" y="5294313"/>
          <p14:tracePt t="36819" x="2852738" y="5294313"/>
          <p14:tracePt t="36834" x="2863850" y="5294313"/>
          <p14:tracePt t="36837" x="2901950" y="5305425"/>
          <p14:tracePt t="36846" x="2927350" y="5318125"/>
          <p14:tracePt t="36850" x="2940050" y="5318125"/>
          <p14:tracePt t="36853" x="2952750" y="5318125"/>
          <p14:tracePt t="36861" x="2963863" y="5318125"/>
          <p14:tracePt t="36868" x="2976563" y="5318125"/>
          <p14:tracePt t="36878" x="3001963" y="5318125"/>
          <p14:tracePt t="36885" x="3014663" y="5330825"/>
          <p14:tracePt t="36888" x="3027363" y="5330825"/>
          <p14:tracePt t="36897" x="3027363" y="5343525"/>
          <p14:tracePt t="36904" x="3052763" y="5343525"/>
          <p14:tracePt t="36909" x="3065463" y="5343525"/>
          <p14:tracePt t="36912" x="3076575" y="5343525"/>
          <p14:tracePt t="36915" x="3089275" y="5356225"/>
          <p14:tracePt t="36921" x="3101975" y="5368925"/>
          <p14:tracePt t="36927" x="3114675" y="5368925"/>
          <p14:tracePt t="36934" x="3140075" y="5368925"/>
          <p14:tracePt t="36937" x="3165475" y="5368925"/>
          <p14:tracePt t="36949" x="3214688" y="5407025"/>
          <p14:tracePt t="36953" x="3240088" y="5418138"/>
          <p14:tracePt t="36958" x="3252788" y="5418138"/>
          <p14:tracePt t="36962" x="3265488" y="5418138"/>
          <p14:tracePt t="36965" x="3276600" y="5418138"/>
          <p14:tracePt t="36970" x="3289300" y="5418138"/>
          <p14:tracePt t="36975" x="3302000" y="5418138"/>
          <p14:tracePt t="36978" x="3314700" y="5418138"/>
          <p14:tracePt t="36984" x="3340100" y="5418138"/>
          <p14:tracePt t="36988" x="3365500" y="5418138"/>
          <p14:tracePt t="36996" x="3389313" y="5418138"/>
          <p14:tracePt t="37001" x="3402013" y="5418138"/>
          <p14:tracePt t="37029" x="3414713" y="5418138"/>
          <p14:tracePt t="37035" x="3452813" y="5418138"/>
          <p14:tracePt t="37038" x="3489325" y="5418138"/>
          <p14:tracePt t="37041" x="3527425" y="5418138"/>
          <p14:tracePt t="37046" x="3552825" y="5418138"/>
          <p14:tracePt t="37052" x="3578225" y="5418138"/>
          <p14:tracePt t="37054" x="3627438" y="5418138"/>
          <p14:tracePt t="37058" x="3665538" y="5418138"/>
          <p14:tracePt t="37065" x="3689350" y="5418138"/>
          <p14:tracePt t="37068" x="3727450" y="5418138"/>
          <p14:tracePt t="37072" x="3765550" y="5418138"/>
          <p14:tracePt t="37075" x="3802063" y="5418138"/>
          <p14:tracePt t="37084" x="3827463" y="5418138"/>
          <p14:tracePt t="37087" x="3865563" y="5418138"/>
          <p14:tracePt t="37091" x="3902075" y="5418138"/>
          <p14:tracePt t="37096" x="3914775" y="5418138"/>
          <p14:tracePt t="37101" x="3952875" y="5418138"/>
          <p14:tracePt t="37103" x="3978275" y="5418138"/>
          <p14:tracePt t="37107" x="3990975" y="5418138"/>
          <p14:tracePt t="37113" x="4014788" y="5418138"/>
          <p14:tracePt t="37119" x="4065588" y="5418138"/>
          <p14:tracePt t="37131" x="4090988" y="5418138"/>
          <p14:tracePt t="37134" x="4103688" y="5418138"/>
          <p14:tracePt t="37137" x="4114800" y="5418138"/>
          <p14:tracePt t="37141" x="4127500" y="5418138"/>
          <p14:tracePt t="37146" x="4152900" y="5418138"/>
          <p14:tracePt t="37153" x="4165600" y="5418138"/>
          <p14:tracePt t="37157" x="4191000" y="5418138"/>
          <p14:tracePt t="37166" x="4214813" y="5418138"/>
          <p14:tracePt t="37169" x="4227513" y="5418138"/>
          <p14:tracePt t="37178" x="4252913" y="5418138"/>
          <p14:tracePt t="37184" x="4265613" y="5418138"/>
          <p14:tracePt t="37191" x="4291013" y="5418138"/>
          <p14:tracePt t="37200" x="4314825" y="5418138"/>
          <p14:tracePt t="37203" x="4327525" y="5418138"/>
          <p14:tracePt t="37216" x="4365625" y="5418138"/>
          <p14:tracePt t="37223" x="4378325" y="5418138"/>
          <p14:tracePt t="37228" x="4391025" y="5418138"/>
          <p14:tracePt t="37234" x="4403725" y="5418138"/>
          <p14:tracePt t="37243" x="4416425" y="5418138"/>
          <p14:tracePt t="37258" x="4427538" y="5418138"/>
          <p14:tracePt t="37266" x="4440238" y="5418138"/>
          <p14:tracePt t="37273" x="4452938" y="5418138"/>
          <p14:tracePt t="37281" x="4465638" y="5418138"/>
          <p14:tracePt t="37294" x="4478338" y="5418138"/>
          <p14:tracePt t="37298" x="4491038" y="5418138"/>
          <p14:tracePt t="37316" x="4503738" y="5418138"/>
          <p14:tracePt t="37333" x="4516438" y="5418138"/>
          <p14:tracePt t="37362" x="4527550" y="5418138"/>
          <p14:tracePt t="37369" x="4540250" y="5418138"/>
          <p14:tracePt t="37630" x="4552950" y="5418138"/>
          <p14:tracePt t="37642" x="4565650" y="5418138"/>
          <p14:tracePt t="37653" x="4578350" y="5418138"/>
          <p14:tracePt t="37663" x="4591050" y="5418138"/>
          <p14:tracePt t="37668" x="4603750" y="5418138"/>
          <p14:tracePt t="37678" x="4627563" y="5418138"/>
          <p14:tracePt t="37683" x="4665663" y="5418138"/>
          <p14:tracePt t="37688" x="4678363" y="5418138"/>
          <p14:tracePt t="37692" x="4716463" y="5418138"/>
          <p14:tracePt t="37698" x="4740275" y="5418138"/>
          <p14:tracePt t="37701" x="4791075" y="5418138"/>
          <p14:tracePt t="37705" x="4829175" y="5418138"/>
          <p14:tracePt t="37707" x="4878388" y="5418138"/>
          <p14:tracePt t="37713" x="4929188" y="5407025"/>
          <p14:tracePt t="37716" x="4965700" y="5407025"/>
          <p14:tracePt t="37720" x="5003800" y="5407025"/>
          <p14:tracePt t="37725" x="5053013" y="5407025"/>
          <p14:tracePt t="37727" x="5103813" y="5407025"/>
          <p14:tracePt t="37732" x="5165725" y="5394325"/>
          <p14:tracePt t="37735" x="5203825" y="5394325"/>
          <p14:tracePt t="37739" x="5241925" y="5381625"/>
          <p14:tracePt t="37744" x="5291138" y="5381625"/>
          <p14:tracePt t="37750" x="5329238" y="5381625"/>
          <p14:tracePt t="37754" x="5378450" y="5381625"/>
          <p14:tracePt t="37758" x="5403850" y="5381625"/>
          <p14:tracePt t="37764" x="5416550" y="5368925"/>
          <p14:tracePt t="37769" x="5454650" y="5368925"/>
          <p14:tracePt t="37774" x="5478463" y="5368925"/>
          <p14:tracePt t="37778" x="5491163" y="5368925"/>
          <p14:tracePt t="37782" x="5503863" y="5368925"/>
          <p14:tracePt t="37786" x="5503863" y="5356225"/>
          <p14:tracePt t="37791" x="5529263" y="5356225"/>
          <p14:tracePt t="37794" x="5541963" y="5356225"/>
          <p14:tracePt t="37802" x="5554663" y="5343525"/>
          <p14:tracePt t="37806" x="5565775" y="5343525"/>
          <p14:tracePt t="37814" x="5578475" y="5330825"/>
          <p14:tracePt t="37820" x="5591175" y="5330825"/>
          <p14:tracePt t="37823" x="5603875" y="5330825"/>
          <p14:tracePt t="37833" x="5616575" y="5330825"/>
          <p14:tracePt t="37836" x="5641975" y="5330825"/>
          <p14:tracePt t="37844" x="5654675" y="5318125"/>
          <p14:tracePt t="37855" x="5665788" y="5318125"/>
          <p14:tracePt t="37884" x="5678488" y="5305425"/>
          <p14:tracePt t="37901" x="5691188" y="5305425"/>
          <p14:tracePt t="37955" x="5691188" y="5294313"/>
          <p14:tracePt t="38619" x="5691188" y="5305425"/>
          <p14:tracePt t="39319" x="5678488" y="5305425"/>
          <p14:tracePt t="39324" x="5665788" y="5305425"/>
          <p14:tracePt t="39326" x="5654675" y="5305425"/>
          <p14:tracePt t="39332" x="5641975" y="5305425"/>
          <p14:tracePt t="39337" x="5629275" y="5294313"/>
          <p14:tracePt t="39351" x="5616575" y="5294313"/>
          <p14:tracePt t="39358" x="5603875" y="5294313"/>
          <p14:tracePt t="39365" x="5578475" y="5294313"/>
          <p14:tracePt t="39374" x="5565775" y="5281613"/>
          <p14:tracePt t="39378" x="5554663" y="5268913"/>
          <p14:tracePt t="39385" x="5541963" y="5268913"/>
          <p14:tracePt t="39390" x="5529263" y="5268913"/>
          <p14:tracePt t="39394" x="5516563" y="5268913"/>
          <p14:tracePt t="39398" x="5491163" y="5268913"/>
          <p14:tracePt t="39406" x="5465763" y="5268913"/>
          <p14:tracePt t="39416" x="5454650" y="5268913"/>
          <p14:tracePt t="39419" x="5441950" y="5268913"/>
          <p14:tracePt t="39432" x="5429250" y="5268913"/>
          <p14:tracePt t="39440" x="5416550" y="5268913"/>
          <p14:tracePt t="39469" x="5403850" y="5268913"/>
          <p14:tracePt t="39477" x="5391150" y="5268913"/>
          <p14:tracePt t="39491" x="5378450" y="5268913"/>
          <p14:tracePt t="39498" x="5365750" y="5268913"/>
          <p14:tracePt t="39504" x="5353050" y="5268913"/>
          <p14:tracePt t="39508" x="5341938" y="5268913"/>
          <p14:tracePt t="39528" x="5303838" y="5268913"/>
          <p14:tracePt t="39536" x="5278438" y="5268913"/>
          <p14:tracePt t="39540" x="5253038" y="5281613"/>
          <p14:tracePt t="39550" x="5229225" y="5281613"/>
          <p14:tracePt t="39557" x="5216525" y="5281613"/>
          <p14:tracePt t="39562" x="5203825" y="5281613"/>
          <p14:tracePt t="39570" x="5178425" y="5305425"/>
          <p14:tracePt t="39578" x="5165725" y="5305425"/>
          <p14:tracePt t="39583" x="5153025" y="5305425"/>
          <p14:tracePt t="39585" x="5141913" y="5305425"/>
          <p14:tracePt t="39589" x="5116513" y="5305425"/>
          <p14:tracePt t="39593" x="5116513" y="5318125"/>
          <p14:tracePt t="39598" x="5091113" y="5318125"/>
          <p14:tracePt t="39602" x="5078413" y="5318125"/>
          <p14:tracePt t="39606" x="5065713" y="5318125"/>
          <p14:tracePt t="39612" x="5053013" y="5330825"/>
          <p14:tracePt t="39617" x="5040313" y="5330825"/>
          <p14:tracePt t="39620" x="5003800" y="5343525"/>
          <p14:tracePt t="39628" x="4978400" y="5343525"/>
          <p14:tracePt t="39633" x="4953000" y="5343525"/>
          <p14:tracePt t="39637" x="4929188" y="5356225"/>
          <p14:tracePt t="39640" x="4916488" y="5356225"/>
          <p14:tracePt t="39643" x="4891088" y="5356225"/>
          <p14:tracePt t="39647" x="4878388" y="5356225"/>
          <p14:tracePt t="39651" x="4865688" y="5356225"/>
          <p14:tracePt t="39656" x="4840288" y="5356225"/>
          <p14:tracePt t="39660" x="4816475" y="5356225"/>
          <p14:tracePt t="39665" x="4791075" y="5356225"/>
          <p14:tracePt t="39669" x="4765675" y="5356225"/>
          <p14:tracePt t="39673" x="4752975" y="5356225"/>
          <p14:tracePt t="39679" x="4716463" y="5356225"/>
          <p14:tracePt t="39683" x="4691063" y="5368925"/>
          <p14:tracePt t="39686" x="4678363" y="5381625"/>
          <p14:tracePt t="39689" x="4652963" y="5381625"/>
          <p14:tracePt t="39695" x="4616450" y="5381625"/>
          <p14:tracePt t="39699" x="4591050" y="5381625"/>
          <p14:tracePt t="39703" x="4552950" y="5381625"/>
          <p14:tracePt t="39705" x="4527550" y="5381625"/>
          <p14:tracePt t="39710" x="4491038" y="5381625"/>
          <p14:tracePt t="39714" x="4465638" y="5381625"/>
          <p14:tracePt t="39718" x="4440238" y="5394325"/>
          <p14:tracePt t="39721" x="4416425" y="5394325"/>
          <p14:tracePt t="39726" x="4378325" y="5394325"/>
          <p14:tracePt t="39732" x="4352925" y="5394325"/>
          <p14:tracePt t="39736" x="4314825" y="5394325"/>
          <p14:tracePt t="39739" x="4278313" y="5394325"/>
          <p14:tracePt t="39743" x="4240213" y="5394325"/>
          <p14:tracePt t="39747" x="4203700" y="5407025"/>
          <p14:tracePt t="39752" x="4165600" y="5407025"/>
          <p14:tracePt t="39756" x="4127500" y="5407025"/>
          <p14:tracePt t="39760" x="4090988" y="5407025"/>
          <p14:tracePt t="39765" x="4052888" y="5407025"/>
          <p14:tracePt t="39769" x="4014788" y="5407025"/>
          <p14:tracePt t="39771" x="3990975" y="5407025"/>
          <p14:tracePt t="39775" x="3952875" y="5407025"/>
          <p14:tracePt t="39780" x="3914775" y="5407025"/>
          <p14:tracePt t="39784" x="3878263" y="5407025"/>
          <p14:tracePt t="39787" x="3840163" y="5407025"/>
          <p14:tracePt t="39792" x="3802063" y="5407025"/>
          <p14:tracePt t="39797" x="3752850" y="5407025"/>
          <p14:tracePt t="39801" x="3727450" y="5407025"/>
          <p14:tracePt t="39806" x="3689350" y="5407025"/>
          <p14:tracePt t="39810" x="3652838" y="5407025"/>
          <p14:tracePt t="39814" x="3602038" y="5407025"/>
          <p14:tracePt t="39818" x="3565525" y="5407025"/>
          <p14:tracePt t="39822" x="3527425" y="5407025"/>
          <p14:tracePt t="39826" x="3489325" y="5407025"/>
          <p14:tracePt t="39832" x="3452813" y="5407025"/>
          <p14:tracePt t="39834" x="3440113" y="5407025"/>
          <p14:tracePt t="39837" x="3414713" y="5407025"/>
          <p14:tracePt t="39841" x="3402013" y="5407025"/>
          <p14:tracePt t="39847" x="3389313" y="5407025"/>
          <p14:tracePt t="39870" x="3365500" y="5407025"/>
          <p14:tracePt t="39881" x="3340100" y="5407025"/>
          <p14:tracePt t="39885" x="3327400" y="5407025"/>
          <p14:tracePt t="39888" x="3314700" y="5407025"/>
          <p14:tracePt t="39891" x="3289300" y="5407025"/>
          <p14:tracePt t="39901" x="3265488" y="5407025"/>
          <p14:tracePt t="39904" x="3227388" y="5407025"/>
          <p14:tracePt t="39907" x="3214688" y="5407025"/>
          <p14:tracePt t="39912" x="3189288" y="5407025"/>
          <p14:tracePt t="39917" x="3176588" y="5407025"/>
          <p14:tracePt t="39919" x="3165475" y="5407025"/>
          <p14:tracePt t="39923" x="3140075" y="5407025"/>
          <p14:tracePt t="39928" x="3114675" y="5407025"/>
          <p14:tracePt t="39932" x="3089275" y="5407025"/>
          <p14:tracePt t="39937" x="3076575" y="5407025"/>
          <p14:tracePt t="39942" x="3065463" y="5407025"/>
          <p14:tracePt t="39947" x="3040063" y="5407025"/>
          <p14:tracePt t="39951" x="3014663" y="5407025"/>
          <p14:tracePt t="39967" x="2940050" y="5407025"/>
          <p14:tracePt t="39969" x="2914650" y="5407025"/>
          <p14:tracePt t="39973" x="2889250" y="5407025"/>
          <p14:tracePt t="39978" x="2863850" y="5407025"/>
          <p14:tracePt t="39987" x="2852738" y="5407025"/>
          <p14:tracePt t="39991" x="2827338" y="5394325"/>
          <p14:tracePt t="39994" x="2814638" y="5394325"/>
          <p14:tracePt t="40001" x="2801938" y="5394325"/>
          <p14:tracePt t="40004" x="2789238" y="5394325"/>
          <p14:tracePt t="40013" x="2763838" y="5381625"/>
          <p14:tracePt t="40017" x="2752725" y="5381625"/>
          <p14:tracePt t="40022" x="2752725" y="5368925"/>
          <p14:tracePt t="40038" x="2740025" y="5368925"/>
          <p14:tracePt t="40053" x="2727325" y="5356225"/>
          <p14:tracePt t="40069" x="2727325" y="5343525"/>
          <p14:tracePt t="40079" x="2727325" y="5330825"/>
          <p14:tracePt t="40087" x="2727325" y="5318125"/>
          <p14:tracePt t="40091" x="2727325" y="5305425"/>
          <p14:tracePt t="40098" x="2727325" y="5281613"/>
          <p14:tracePt t="40103" x="2727325" y="5256213"/>
          <p14:tracePt t="40107" x="2727325" y="5243513"/>
          <p14:tracePt t="40112" x="2740025" y="5230813"/>
          <p14:tracePt t="40116" x="2763838" y="5205413"/>
          <p14:tracePt t="40119" x="2776538" y="5205413"/>
          <p14:tracePt t="40123" x="2776538" y="5181600"/>
          <p14:tracePt t="40128" x="2801938" y="5156200"/>
          <p14:tracePt t="40132" x="2827338" y="5130800"/>
          <p14:tracePt t="40136" x="2840038" y="5118100"/>
          <p14:tracePt t="40140" x="2863850" y="5105400"/>
          <p14:tracePt t="40144" x="2889250" y="5092700"/>
          <p14:tracePt t="40151" x="2914650" y="5081588"/>
          <p14:tracePt t="40153" x="2940050" y="5056188"/>
          <p14:tracePt t="40159" x="2963863" y="5043488"/>
          <p14:tracePt t="40162" x="2976563" y="5005388"/>
          <p14:tracePt t="40166" x="3027363" y="4981575"/>
          <p14:tracePt t="40171" x="3052763" y="4956175"/>
          <p14:tracePt t="40174" x="3065463" y="4930775"/>
          <p14:tracePt t="40178" x="3101975" y="4892675"/>
          <p14:tracePt t="40182" x="3127375" y="4868863"/>
          <p14:tracePt t="40186" x="3152775" y="4868863"/>
          <p14:tracePt t="40190" x="3201988" y="4830763"/>
          <p14:tracePt t="40193" x="3252788" y="4830763"/>
          <p14:tracePt t="40197" x="3302000" y="4818063"/>
          <p14:tracePt t="40201" x="3340100" y="4818063"/>
          <p14:tracePt t="40208" x="3389313" y="4805363"/>
          <p14:tracePt t="40216" x="3478213" y="4792663"/>
          <p14:tracePt t="40220" x="3514725" y="4792663"/>
          <p14:tracePt t="40224" x="3565525" y="4779963"/>
          <p14:tracePt t="40228" x="3614738" y="4779963"/>
          <p14:tracePt t="40231" x="3665538" y="4779963"/>
          <p14:tracePt t="40235" x="3714750" y="4779963"/>
          <p14:tracePt t="40240" x="3778250" y="4779963"/>
          <p14:tracePt t="40244" x="3827463" y="4779963"/>
          <p14:tracePt t="40248" x="3878263" y="4779963"/>
          <p14:tracePt t="40251" x="3927475" y="4779963"/>
          <p14:tracePt t="40255" x="3990975" y="4779963"/>
          <p14:tracePt t="40259" x="4065588" y="4779963"/>
          <p14:tracePt t="40264" x="4127500" y="4779963"/>
          <p14:tracePt t="40270" x="4203700" y="4779963"/>
          <p14:tracePt t="40274" x="4265613" y="4779963"/>
          <p14:tracePt t="40277" x="4327525" y="4779963"/>
          <p14:tracePt t="40281" x="4403725" y="4779963"/>
          <p14:tracePt t="40286" x="4452938" y="4779963"/>
          <p14:tracePt t="40289" x="4516438" y="4779963"/>
          <p14:tracePt t="40294" x="4591050" y="4779963"/>
          <p14:tracePt t="40297" x="4652963" y="4779963"/>
          <p14:tracePt t="40303" x="4727575" y="4779963"/>
          <p14:tracePt t="40306" x="4791075" y="4779963"/>
          <p14:tracePt t="40309" x="4865688" y="4779963"/>
          <p14:tracePt t="40314" x="4916488" y="4779963"/>
          <p14:tracePt t="40318" x="4965700" y="4779963"/>
          <p14:tracePt t="40321" x="5016500" y="4792663"/>
          <p14:tracePt t="40325" x="5053013" y="4805363"/>
          <p14:tracePt t="40332" x="5091113" y="4805363"/>
          <p14:tracePt t="40336" x="5141913" y="4805363"/>
          <p14:tracePt t="40339" x="5178425" y="4818063"/>
          <p14:tracePt t="40344" x="5216525" y="4818063"/>
          <p14:tracePt t="40347" x="5253038" y="4830763"/>
          <p14:tracePt t="40351" x="5265738" y="4830763"/>
          <p14:tracePt t="40355" x="5291138" y="4830763"/>
          <p14:tracePt t="40360" x="5303838" y="4830763"/>
          <p14:tracePt t="40364" x="5316538" y="4843463"/>
          <p14:tracePt t="40376" x="5341938" y="4856163"/>
          <p14:tracePt t="40486" x="5365750" y="4843463"/>
          <p14:tracePt t="40491" x="5378450" y="4843463"/>
          <p14:tracePt t="40497" x="5378450" y="4818063"/>
          <p14:tracePt t="40500" x="5391150" y="4792663"/>
          <p14:tracePt t="40505" x="5391150" y="4768850"/>
          <p14:tracePt t="40508" x="5403850" y="4743450"/>
          <p14:tracePt t="40513" x="5403850" y="4730750"/>
          <p14:tracePt t="40517" x="5416550" y="4692650"/>
          <p14:tracePt t="40521" x="5429250" y="4656138"/>
          <p14:tracePt t="40524" x="5441950" y="4618038"/>
          <p14:tracePt t="40529" x="5465763" y="4579938"/>
          <p14:tracePt t="40535" x="5491163" y="4492625"/>
          <p14:tracePt t="40539" x="5529263" y="4454525"/>
          <p14:tracePt t="40544" x="5554663" y="4392613"/>
          <p14:tracePt t="40547" x="5603875" y="4341813"/>
          <p14:tracePt t="40552" x="5603875" y="4305300"/>
          <p14:tracePt t="40558" x="5641975" y="4267200"/>
          <p14:tracePt t="40564" x="5678488" y="4205288"/>
          <p14:tracePt t="40567" x="5716588" y="4154488"/>
          <p14:tracePt t="40570" x="5767388" y="4092575"/>
          <p14:tracePt t="40574" x="5816600" y="4017963"/>
          <p14:tracePt t="40578" x="5854700" y="3954463"/>
          <p14:tracePt t="40583" x="5903913" y="3892550"/>
          <p14:tracePt t="40587" x="5954713" y="3841750"/>
          <p14:tracePt t="40591" x="6003925" y="3779838"/>
          <p14:tracePt t="40594" x="6042025" y="3729038"/>
          <p14:tracePt t="40598" x="6078538" y="3692525"/>
          <p14:tracePt t="40603" x="6091238" y="3641725"/>
          <p14:tracePt t="40606" x="6116638" y="3603625"/>
          <p14:tracePt t="40609" x="6129338" y="3590925"/>
          <p14:tracePt t="40614" x="6129338" y="3567113"/>
          <p14:tracePt t="40624" x="6142038" y="3554413"/>
          <p14:tracePt t="40635" x="6142038" y="3541713"/>
          <p14:tracePt t="40644" x="6142038" y="3529013"/>
          <p14:tracePt t="40655" x="6142038" y="3516313"/>
          <p14:tracePt t="40714" x="6142038" y="3503613"/>
          <p14:tracePt t="40758" x="6129338" y="3503613"/>
          <p14:tracePt t="40763" x="6116638" y="3503613"/>
          <p14:tracePt t="40770" x="6078538" y="3503613"/>
          <p14:tracePt t="40774" x="6067425" y="3503613"/>
          <p14:tracePt t="40778" x="6042025" y="3503613"/>
          <p14:tracePt t="40783" x="6016625" y="3503613"/>
          <p14:tracePt t="40785" x="5991225" y="3503613"/>
          <p14:tracePt t="40789" x="5967413" y="3503613"/>
          <p14:tracePt t="40794" x="5954713" y="3516313"/>
          <p14:tracePt t="40799" x="5942013" y="3516313"/>
          <p14:tracePt t="40801" x="5929313" y="3516313"/>
          <p14:tracePt t="40805" x="5916613" y="3516313"/>
          <p14:tracePt t="40817" x="5903913" y="3516313"/>
          <p14:tracePt t="40819" x="5878513" y="3516313"/>
          <p14:tracePt t="40828" x="5867400" y="3516313"/>
          <p14:tracePt t="40834" x="5854700" y="3516313"/>
          <p14:tracePt t="40837" x="5842000" y="3516313"/>
          <p14:tracePt t="40840" x="5816600" y="3516313"/>
          <p14:tracePt t="40844" x="5803900" y="3516313"/>
          <p14:tracePt t="40849" x="5791200" y="3516313"/>
          <p14:tracePt t="40852" x="5767388" y="3516313"/>
          <p14:tracePt t="40856" x="5741988" y="3516313"/>
          <p14:tracePt t="40859" x="5703888" y="3516313"/>
          <p14:tracePt t="40866" x="5665788" y="3516313"/>
          <p14:tracePt t="40868" x="5629275" y="3516313"/>
          <p14:tracePt t="40873" x="5591175" y="3516313"/>
          <p14:tracePt t="40879" x="5554663" y="3516313"/>
          <p14:tracePt t="40883" x="5491163" y="3503613"/>
          <p14:tracePt t="40885" x="5441950" y="3503613"/>
          <p14:tracePt t="40889" x="5391150" y="3503613"/>
          <p14:tracePt t="40894" x="5329238" y="3503613"/>
          <p14:tracePt t="40901" x="5191125" y="3503613"/>
          <p14:tracePt t="40906" x="5141913" y="3503613"/>
          <p14:tracePt t="40910" x="5103813" y="3503613"/>
          <p14:tracePt t="40918" x="5065713" y="3503613"/>
          <p14:tracePt t="40929" x="4953000" y="3503613"/>
          <p14:tracePt t="40936" x="4929188" y="3503613"/>
          <p14:tracePt t="40941" x="4916488" y="3503613"/>
          <p14:tracePt t="40944" x="4878388" y="3503613"/>
          <p14:tracePt t="40947" x="4852988" y="3503613"/>
          <p14:tracePt t="40966" x="4740275" y="3490913"/>
          <p14:tracePt t="40969" x="4716463" y="3490913"/>
          <p14:tracePt t="40973" x="4691063" y="3479800"/>
          <p14:tracePt t="40976" x="4652963" y="3454400"/>
          <p14:tracePt t="40984" x="4627563" y="3429000"/>
          <p14:tracePt t="40989" x="4578350" y="3403600"/>
          <p14:tracePt t="40991" x="4565650" y="3390900"/>
          <p14:tracePt t="40997" x="4552950" y="3367088"/>
          <p14:tracePt t="41002" x="4540250" y="3354388"/>
          <p14:tracePt t="41006" x="4516438" y="3341688"/>
          <p14:tracePt t="41009" x="4503738" y="3303588"/>
          <p14:tracePt t="41014" x="4503738" y="3290888"/>
          <p14:tracePt t="41018" x="4478338" y="3267075"/>
          <p14:tracePt t="41021" x="4478338" y="3241675"/>
          <p14:tracePt t="41025" x="4465638" y="3203575"/>
          <p14:tracePt t="41031" x="4465638" y="3178175"/>
          <p14:tracePt t="41037" x="4440238" y="3103563"/>
          <p14:tracePt t="41041" x="4440238" y="3078163"/>
          <p14:tracePt t="41046" x="4440238" y="3054350"/>
          <p14:tracePt t="41052" x="4440238" y="3028950"/>
          <p14:tracePt t="41055" x="4440238" y="3003550"/>
          <p14:tracePt t="41059" x="4440238" y="2965450"/>
          <p14:tracePt t="41065" x="4440238" y="2941638"/>
          <p14:tracePt t="41068" x="4440238" y="2916238"/>
          <p14:tracePt t="41071" x="4440238" y="2890838"/>
          <p14:tracePt t="41075" x="4440238" y="2878138"/>
          <p14:tracePt t="41082" x="4440238" y="2852738"/>
          <p14:tracePt t="41086" x="4440238" y="2840038"/>
          <p14:tracePt t="41088" x="4440238" y="2816225"/>
          <p14:tracePt t="41091" x="4452938" y="2790825"/>
          <p14:tracePt t="41097" x="4465638" y="2778125"/>
          <p14:tracePt t="41100" x="4491038" y="2765425"/>
          <p14:tracePt t="41103" x="4516438" y="2752725"/>
          <p14:tracePt t="41108" x="4540250" y="2728913"/>
          <p14:tracePt t="41116" x="4603750" y="2703513"/>
          <p14:tracePt t="41122" x="4640263" y="2690813"/>
          <p14:tracePt t="41125" x="4678363" y="2690813"/>
          <p14:tracePt t="41130" x="4716463" y="2678113"/>
          <p14:tracePt t="41135" x="4740275" y="2665413"/>
          <p14:tracePt t="41137" x="4765675" y="2652713"/>
          <p14:tracePt t="41142" x="4816475" y="2640013"/>
          <p14:tracePt t="41147" x="4878388" y="2640013"/>
          <p14:tracePt t="41153" x="5003800" y="2640013"/>
          <p14:tracePt t="41158" x="5078413" y="2640013"/>
          <p14:tracePt t="41162" x="5165725" y="2640013"/>
          <p14:tracePt t="41167" x="5241925" y="2640013"/>
          <p14:tracePt t="41169" x="5341938" y="2640013"/>
          <p14:tracePt t="41173" x="5429250" y="2640013"/>
          <p14:tracePt t="41178" x="5516563" y="2640013"/>
          <p14:tracePt t="41184" x="5616575" y="2640013"/>
          <p14:tracePt t="41188" x="5716588" y="2640013"/>
          <p14:tracePt t="41192" x="5803900" y="2640013"/>
          <p14:tracePt t="41198" x="5867400" y="2640013"/>
          <p14:tracePt t="41201" x="5954713" y="2652713"/>
          <p14:tracePt t="41205" x="6029325" y="2652713"/>
          <p14:tracePt t="41207" x="6091238" y="2665413"/>
          <p14:tracePt t="41212" x="6167438" y="2690813"/>
          <p14:tracePt t="41218" x="6216650" y="2703513"/>
          <p14:tracePt t="41221" x="6280150" y="2728913"/>
          <p14:tracePt t="41224" x="6329363" y="2740025"/>
          <p14:tracePt t="41229" x="6380163" y="2765425"/>
          <p14:tracePt t="41233" x="6416675" y="2778125"/>
          <p14:tracePt t="41236" x="6454775" y="2803525"/>
          <p14:tracePt t="41239" x="6480175" y="2816225"/>
          <p14:tracePt t="41247" x="6480175" y="2840038"/>
          <p14:tracePt t="41254" x="6503988" y="2865438"/>
          <p14:tracePt t="41257" x="6503988" y="2878138"/>
          <p14:tracePt t="41263" x="6516688" y="2890838"/>
          <p14:tracePt t="41267" x="6516688" y="2903538"/>
          <p14:tracePt t="41271" x="6529388" y="2941638"/>
          <p14:tracePt t="41273" x="6529388" y="2952750"/>
          <p14:tracePt t="41278" x="6529388" y="2978150"/>
          <p14:tracePt t="41282" x="6529388" y="2990850"/>
          <p14:tracePt t="41285" x="6529388" y="3016250"/>
          <p14:tracePt t="41290" x="6529388" y="3054350"/>
          <p14:tracePt t="41299" x="6503988" y="3090863"/>
          <p14:tracePt t="41302" x="6492875" y="3103563"/>
          <p14:tracePt t="41307" x="6454775" y="3154363"/>
          <p14:tracePt t="41312" x="6416675" y="3165475"/>
          <p14:tracePt t="41319" x="6342063" y="3241675"/>
          <p14:tracePt t="41324" x="6316663" y="3241675"/>
          <p14:tracePt t="41328" x="6280150" y="3241675"/>
          <p14:tracePt t="41333" x="6216650" y="3254375"/>
          <p14:tracePt t="41336" x="6129338" y="3267075"/>
          <p14:tracePt t="41339" x="6042025" y="3278188"/>
          <p14:tracePt t="41343" x="5942013" y="3290888"/>
          <p14:tracePt t="41350" x="5829300" y="3290888"/>
          <p14:tracePt t="41353" x="5691188" y="3290888"/>
          <p14:tracePt t="41356" x="5565775" y="3290888"/>
          <p14:tracePt t="41360" x="5441950" y="3290888"/>
          <p14:tracePt t="41364" x="5329238" y="3290888"/>
          <p14:tracePt t="41369" x="5191125" y="3290888"/>
          <p14:tracePt t="41373" x="5091113" y="3290888"/>
          <p14:tracePt t="41379" x="5029200" y="3278188"/>
          <p14:tracePt t="41383" x="4965700" y="3254375"/>
          <p14:tracePt t="41386" x="4891088" y="3228975"/>
          <p14:tracePt t="41390" x="4840288" y="3216275"/>
          <p14:tracePt t="41394" x="4791075" y="3178175"/>
          <p14:tracePt t="41398" x="4752975" y="3141663"/>
          <p14:tracePt t="41402" x="4716463" y="3128963"/>
          <p14:tracePt t="41406" x="4691063" y="3103563"/>
          <p14:tracePt t="41410" x="4678363" y="3090863"/>
          <p14:tracePt t="41414" x="4678363" y="3078163"/>
          <p14:tracePt t="41420" x="4665663" y="3041650"/>
          <p14:tracePt t="41423" x="4652963" y="3003550"/>
          <p14:tracePt t="41425" x="4652963" y="2965450"/>
          <p14:tracePt t="41433" x="4652963" y="2928938"/>
          <p14:tracePt t="41435" x="4652963" y="2890838"/>
          <p14:tracePt t="41439" x="4652963" y="2852738"/>
          <p14:tracePt t="41444" x="4652963" y="2816225"/>
          <p14:tracePt t="41449" x="4665663" y="2765425"/>
          <p14:tracePt t="41452" x="4691063" y="2728913"/>
          <p14:tracePt t="41455" x="4727575" y="2678113"/>
          <p14:tracePt t="41460" x="4778375" y="2640013"/>
          <p14:tracePt t="41464" x="4816475" y="2590800"/>
          <p14:tracePt t="41468" x="4852988" y="2565400"/>
          <p14:tracePt t="41472" x="4891088" y="2516188"/>
          <p14:tracePt t="41476" x="4916488" y="2503488"/>
          <p14:tracePt t="41480" x="4965700" y="2478088"/>
          <p14:tracePt t="41485" x="5016500" y="2439988"/>
          <p14:tracePt t="41487" x="5091113" y="2390775"/>
          <p14:tracePt t="41494" x="5178425" y="2352675"/>
          <p14:tracePt t="41497" x="5278438" y="2314575"/>
          <p14:tracePt t="41504" x="5378450" y="2290763"/>
          <p14:tracePt t="41507" x="5478463" y="2265363"/>
          <p14:tracePt t="41510" x="5565775" y="2252663"/>
          <p14:tracePt t="41514" x="5654675" y="2239963"/>
          <p14:tracePt t="41520" x="5741988" y="2227263"/>
          <p14:tracePt t="41524" x="5816600" y="2227263"/>
          <p14:tracePt t="41526" x="5929313" y="2227263"/>
          <p14:tracePt t="41530" x="6003925" y="2227263"/>
          <p14:tracePt t="41534" x="6078538" y="2227263"/>
          <p14:tracePt t="41537" x="6142038" y="2227263"/>
          <p14:tracePt t="41541" x="6191250" y="2227263"/>
          <p14:tracePt t="41547" x="6254750" y="2227263"/>
          <p14:tracePt t="41551" x="6291263" y="2252663"/>
          <p14:tracePt t="41555" x="6329363" y="2252663"/>
          <p14:tracePt t="41559" x="6342063" y="2278063"/>
          <p14:tracePt t="41564" x="6380163" y="2290763"/>
          <p14:tracePt t="41569" x="6403975" y="2314575"/>
          <p14:tracePt t="41572" x="6416675" y="2327275"/>
          <p14:tracePt t="41575" x="6416675" y="2339975"/>
          <p14:tracePt t="41583" x="6416675" y="2365375"/>
          <p14:tracePt t="41587" x="6416675" y="2378075"/>
          <p14:tracePt t="41591" x="6416675" y="2390775"/>
          <p14:tracePt t="41598" x="6416675" y="2414588"/>
          <p14:tracePt t="41604" x="6391275" y="2439988"/>
          <p14:tracePt t="41608" x="6367463" y="2465388"/>
          <p14:tracePt t="41612" x="6329363" y="2478088"/>
          <p14:tracePt t="41619" x="6291263" y="2490788"/>
          <p14:tracePt t="41621" x="6254750" y="2516188"/>
          <p14:tracePt t="41625" x="6216650" y="2516188"/>
          <p14:tracePt t="41631" x="6191250" y="2540000"/>
          <p14:tracePt t="41635" x="6167438" y="2552700"/>
          <p14:tracePt t="41637" x="6129338" y="2565400"/>
          <p14:tracePt t="41642" x="6103938" y="2578100"/>
          <p14:tracePt t="41646" x="6091238" y="2578100"/>
          <p14:tracePt t="41650" x="6067425" y="2590800"/>
          <p14:tracePt t="41654" x="6054725" y="2590800"/>
          <p14:tracePt t="41666" x="6029325" y="2603500"/>
          <p14:tracePt t="41669" x="6016625" y="2603500"/>
          <p14:tracePt t="41712" x="6003925" y="2603500"/>
          <p14:tracePt t="41717" x="5991225" y="2603500"/>
          <p14:tracePt t="41720" x="5991225" y="2616200"/>
          <p14:tracePt t="41744" x="5978525" y="2616200"/>
          <p14:tracePt t="41751" x="5978525" y="2627313"/>
          <p14:tracePt t="41756" x="5978525" y="2640013"/>
          <p14:tracePt t="41760" x="5967413" y="2640013"/>
          <p14:tracePt t="41764" x="5967413" y="2652713"/>
          <p14:tracePt t="41768" x="5942013" y="2678113"/>
          <p14:tracePt t="41771" x="5942013" y="2703513"/>
          <p14:tracePt t="41778" x="5903913" y="2740025"/>
          <p14:tracePt t="41781" x="5867400" y="2778125"/>
          <p14:tracePt t="41785" x="5842000" y="2803525"/>
          <p14:tracePt t="41791" x="5803900" y="2865438"/>
          <p14:tracePt t="41794" x="5767388" y="2916238"/>
          <p14:tracePt t="41799" x="5716588" y="2978150"/>
          <p14:tracePt t="41803" x="5691188" y="3003550"/>
          <p14:tracePt t="41805" x="5654675" y="3054350"/>
          <p14:tracePt t="41809" x="5591175" y="3128963"/>
          <p14:tracePt t="41813" x="5503863" y="3203575"/>
          <p14:tracePt t="41822" x="5341938" y="3390900"/>
          <p14:tracePt t="41825" x="5241925" y="3490913"/>
          <p14:tracePt t="41833" x="5129213" y="3579813"/>
          <p14:tracePt t="41837" x="5040313" y="3679825"/>
          <p14:tracePt t="41839" x="4929188" y="3754438"/>
          <p14:tracePt t="41844" x="4840288" y="3841750"/>
          <p14:tracePt t="41849" x="4727575" y="3916363"/>
          <p14:tracePt t="41856" x="4527550" y="4092575"/>
          <p14:tracePt t="41860" x="4416425" y="4192588"/>
          <p14:tracePt t="41864" x="4227513" y="4330700"/>
          <p14:tracePt t="41868" x="4052888" y="4443413"/>
          <p14:tracePt t="41871" x="3940175" y="4543425"/>
          <p14:tracePt t="41875" x="3852863" y="4618038"/>
          <p14:tracePt t="41881" x="3727450" y="4692650"/>
          <p14:tracePt t="41888" x="3552825" y="4779963"/>
          <p14:tracePt t="41893" x="3440113" y="4818063"/>
          <p14:tracePt t="41897" x="3352800" y="4868863"/>
          <p14:tracePt t="41902" x="3265488" y="4905375"/>
          <p14:tracePt t="41905" x="3176588" y="4943475"/>
          <p14:tracePt t="41909" x="3101975" y="4981575"/>
          <p14:tracePt t="41914" x="3027363" y="5018088"/>
          <p14:tracePt t="41920" x="2940050" y="5043488"/>
          <p14:tracePt t="41922" x="2876550" y="5068888"/>
          <p14:tracePt t="41925" x="2814638" y="5092700"/>
          <p14:tracePt t="41930" x="2752725" y="5130800"/>
          <p14:tracePt t="41935" x="2689225" y="5156200"/>
          <p14:tracePt t="41938" x="2640013" y="5181600"/>
          <p14:tracePt t="41942" x="2601913" y="5205413"/>
          <p14:tracePt t="41947" x="2540000" y="5243513"/>
          <p14:tracePt t="41954" x="2463800" y="5256213"/>
          <p14:tracePt t="41966" x="2389188" y="5281613"/>
          <p14:tracePt t="41968" x="2338388" y="5294313"/>
          <p14:tracePt t="41971" x="2314575" y="5294313"/>
          <p14:tracePt t="41975" x="2276475" y="5294313"/>
          <p14:tracePt t="41981" x="2238375" y="5294313"/>
          <p14:tracePt t="41986" x="2227263" y="5294313"/>
          <p14:tracePt t="41989" x="2189163" y="5294313"/>
          <p14:tracePt t="41992" x="2151063" y="5305425"/>
          <p14:tracePt t="41997" x="2127250" y="5305425"/>
          <p14:tracePt t="42003" x="2063750" y="5330825"/>
          <p14:tracePt t="42008" x="2038350" y="5343525"/>
          <p14:tracePt t="42014" x="2025650" y="5356225"/>
          <p14:tracePt t="42017" x="1989138" y="5381625"/>
          <p14:tracePt t="42020" x="1951038" y="5394325"/>
          <p14:tracePt t="42025" x="1914525" y="5407025"/>
          <p14:tracePt t="42031" x="1889125" y="5418138"/>
          <p14:tracePt t="42036" x="1863725" y="5443538"/>
          <p14:tracePt t="42038" x="1851025" y="5456238"/>
          <p14:tracePt t="42066" x="1838325" y="5468938"/>
          <p14:tracePt t="42071" x="1825625" y="5468938"/>
          <p14:tracePt t="42074" x="1814513" y="5468938"/>
          <p14:tracePt t="42081" x="1789113" y="5494338"/>
          <p14:tracePt t="42085" x="1776413" y="5507038"/>
          <p14:tracePt t="42405" x="1776413" y="5518150"/>
          <p14:tracePt t="42411" x="1763713" y="5518150"/>
          <p14:tracePt t="42689" x="1763713" y="5530850"/>
          <p14:tracePt t="42769" x="1763713" y="5543550"/>
          <p14:tracePt t="42773" x="1763713" y="5556250"/>
          <p14:tracePt t="42783" x="1763713" y="5581650"/>
          <p14:tracePt t="42787" x="1763713" y="5594350"/>
          <p14:tracePt t="42790" x="1776413" y="5619750"/>
          <p14:tracePt t="42794" x="1789113" y="5643563"/>
          <p14:tracePt t="42799" x="1814513" y="5668963"/>
          <p14:tracePt t="42806" x="1838325" y="5694363"/>
          <p14:tracePt t="42809" x="1838325" y="5719763"/>
          <p14:tracePt t="42814" x="1863725" y="5768975"/>
          <p14:tracePt t="42820" x="1901825" y="5807075"/>
          <p14:tracePt t="42823" x="1914525" y="5856288"/>
          <p14:tracePt t="42831" x="1925638" y="5881688"/>
          <p14:tracePt t="42835" x="1925638" y="5894388"/>
          <p14:tracePt t="42840" x="1938338" y="5932488"/>
          <p14:tracePt t="42844" x="1963738" y="5969000"/>
          <p14:tracePt t="42847" x="1989138" y="6019800"/>
          <p14:tracePt t="42855" x="1989138" y="6045200"/>
          <p14:tracePt t="42859" x="2001838" y="6069013"/>
          <p14:tracePt t="42865" x="2001838" y="6094413"/>
          <p14:tracePt t="42869" x="2014538" y="6107113"/>
          <p14:tracePt t="42873" x="2014538" y="6119813"/>
          <p14:tracePt t="42875" x="2014538" y="6132513"/>
          <p14:tracePt t="42899" x="2014538" y="6145213"/>
          <p14:tracePt t="44773" x="2014538" y="6119813"/>
          <p14:tracePt t="44786" x="2014538" y="6107113"/>
          <p14:tracePt t="44789" x="2014538" y="6094413"/>
          <p14:tracePt t="44794" x="2014538" y="6081713"/>
          <p14:tracePt t="44799" x="2014538" y="6069013"/>
          <p14:tracePt t="44809" x="2014538" y="6056313"/>
          <p14:tracePt t="44819" x="2014538" y="6045200"/>
          <p14:tracePt t="44823" x="2014538" y="6032500"/>
          <p14:tracePt t="44830" x="2014538" y="6019800"/>
          <p14:tracePt t="44836" x="2014538" y="6007100"/>
          <p14:tracePt t="44844" x="2014538" y="5994400"/>
          <p14:tracePt t="44851" x="2014538" y="5981700"/>
          <p14:tracePt t="44863" x="2014538" y="5969000"/>
          <p14:tracePt t="44867" x="2014538" y="5956300"/>
          <p14:tracePt t="44880" x="2025650" y="5956300"/>
          <p14:tracePt t="44965" x="2025650" y="5932488"/>
          <p14:tracePt t="45551" x="2025650" y="5945188"/>
          <p14:tracePt t="46064" x="2038350" y="5956300"/>
          <p14:tracePt t="46072" x="2038350" y="5969000"/>
          <p14:tracePt t="46080" x="2038350" y="5981700"/>
          <p14:tracePt t="46090" x="2038350" y="5994400"/>
          <p14:tracePt t="46107" x="2038350" y="6007100"/>
          <p14:tracePt t="46116" x="2051050" y="6007100"/>
          <p14:tracePt t="46122" x="2051050" y="6019800"/>
          <p14:tracePt t="46126" x="2063750" y="6032500"/>
          <p14:tracePt t="46144" x="2063750" y="6045200"/>
          <p14:tracePt t="46149" x="2063750" y="6056313"/>
          <p14:tracePt t="46176" x="2063750" y="6069013"/>
          <p14:tracePt t="46472" x="2076450" y="6081713"/>
          <p14:tracePt t="46504" x="2089150" y="6081713"/>
          <p14:tracePt t="46521" x="2101850" y="6081713"/>
          <p14:tracePt t="46552" x="2114550" y="6081713"/>
          <p14:tracePt t="46567" x="2127250" y="6081713"/>
          <p14:tracePt t="46572" x="2138363" y="6081713"/>
          <p14:tracePt t="46579" x="2151063" y="6081713"/>
          <p14:tracePt t="46587" x="2163763" y="6081713"/>
          <p14:tracePt t="46591" x="2176463" y="6081713"/>
          <p14:tracePt t="46597" x="2189163" y="6081713"/>
          <p14:tracePt t="46602" x="2201863" y="6081713"/>
          <p14:tracePt t="46606" x="2214563" y="6081713"/>
          <p14:tracePt t="46615" x="2227263" y="6081713"/>
          <p14:tracePt t="46619" x="2238375" y="6081713"/>
          <p14:tracePt t="46622" x="2251075" y="6081713"/>
          <p14:tracePt t="46631" x="2263775" y="6081713"/>
          <p14:tracePt t="46634" x="2289175" y="6081713"/>
          <p14:tracePt t="46645" x="2314575" y="6081713"/>
          <p14:tracePt t="46652" x="2327275" y="6081713"/>
          <p14:tracePt t="46655" x="2338388" y="6081713"/>
          <p14:tracePt t="46660" x="2351088" y="6081713"/>
          <p14:tracePt t="46664" x="2363788" y="6081713"/>
          <p14:tracePt t="46670" x="2389188" y="6081713"/>
          <p14:tracePt t="46676" x="2401888" y="6081713"/>
          <p14:tracePt t="46680" x="2414588" y="6081713"/>
          <p14:tracePt t="46685" x="2427288" y="6081713"/>
          <p14:tracePt t="46687" x="2439988" y="6081713"/>
          <p14:tracePt t="46692" x="2451100" y="6081713"/>
          <p14:tracePt t="46698" x="2463800" y="6081713"/>
          <p14:tracePt t="46702" x="2476500" y="6081713"/>
          <p14:tracePt t="46706" x="2489200" y="6081713"/>
          <p14:tracePt t="46711" x="2501900" y="6081713"/>
          <p14:tracePt t="46716" x="2527300" y="6081713"/>
          <p14:tracePt t="46720" x="2540000" y="6081713"/>
          <p14:tracePt t="46723" x="2551113" y="6081713"/>
          <p14:tracePt t="46726" x="2576513" y="6081713"/>
          <p14:tracePt t="46731" x="2589213" y="6081713"/>
          <p14:tracePt t="46734" x="2614613" y="6081713"/>
          <p14:tracePt t="46738" x="2627313" y="6081713"/>
          <p14:tracePt t="46742" x="2651125" y="6081713"/>
          <p14:tracePt t="46747" x="2676525" y="6081713"/>
          <p14:tracePt t="46754" x="2701925" y="6081713"/>
          <p14:tracePt t="46758" x="2714625" y="6081713"/>
          <p14:tracePt t="46764" x="2740025" y="6081713"/>
          <p14:tracePt t="46769" x="2752725" y="6081713"/>
          <p14:tracePt t="46772" x="2776538" y="6081713"/>
          <p14:tracePt t="46776" x="2801938" y="6081713"/>
          <p14:tracePt t="46783" x="2814638" y="6081713"/>
          <p14:tracePt t="46785" x="2840038" y="6081713"/>
          <p14:tracePt t="46787" x="2852738" y="6081713"/>
          <p14:tracePt t="46791" x="2876550" y="6081713"/>
          <p14:tracePt t="46797" x="2889250" y="6081713"/>
          <p14:tracePt t="46802" x="2901950" y="6081713"/>
          <p14:tracePt t="46805" x="2914650" y="6081713"/>
          <p14:tracePt t="46808" x="2927350" y="6081713"/>
          <p14:tracePt t="46816" x="2952750" y="6069013"/>
          <p14:tracePt t="46819" x="2963863" y="6069013"/>
          <p14:tracePt t="46825" x="2976563" y="6069013"/>
          <p14:tracePt t="46831" x="3001963" y="6056313"/>
          <p14:tracePt t="46835" x="3014663" y="6056313"/>
          <p14:tracePt t="46838" x="3040063" y="6056313"/>
          <p14:tracePt t="46842" x="3065463" y="6056313"/>
          <p14:tracePt t="46848" x="3089275" y="6056313"/>
          <p14:tracePt t="46852" x="3101975" y="6056313"/>
          <p14:tracePt t="46854" x="3140075" y="6045200"/>
          <p14:tracePt t="46858" x="3165475" y="6045200"/>
          <p14:tracePt t="46867" x="3240088" y="6032500"/>
          <p14:tracePt t="46870" x="3265488" y="6032500"/>
          <p14:tracePt t="46874" x="3276600" y="6032500"/>
          <p14:tracePt t="46878" x="3302000" y="6032500"/>
          <p14:tracePt t="46884" x="3340100" y="6032500"/>
          <p14:tracePt t="46887" x="3365500" y="6032500"/>
          <p14:tracePt t="46892" x="3376613" y="6032500"/>
          <p14:tracePt t="46899" x="3402013" y="6032500"/>
          <p14:tracePt t="46901" x="3414713" y="6032500"/>
          <p14:tracePt t="46904" x="3440113" y="6032500"/>
          <p14:tracePt t="46909" x="3452813" y="6032500"/>
          <p14:tracePt t="46914" x="3478213" y="6032500"/>
          <p14:tracePt t="46917" x="3502025" y="6032500"/>
          <p14:tracePt t="46919" x="3514725" y="6032500"/>
          <p14:tracePt t="46924" x="3527425" y="6032500"/>
          <p14:tracePt t="46928" x="3540125" y="6032500"/>
          <p14:tracePt t="46933" x="3552825" y="6032500"/>
          <p14:tracePt t="46937" x="3578225" y="6032500"/>
          <p14:tracePt t="46941" x="3589338" y="6019800"/>
          <p14:tracePt t="46944" x="3602038" y="6007100"/>
          <p14:tracePt t="46967" x="3665538" y="6007100"/>
          <p14:tracePt t="46971" x="3678238" y="6007100"/>
          <p14:tracePt t="46975" x="3678238" y="5994400"/>
          <p14:tracePt t="46982" x="3689350" y="5994400"/>
          <p14:tracePt t="46986" x="3702050" y="5994400"/>
          <p14:tracePt t="46990" x="3714750" y="5981700"/>
          <p14:tracePt t="46995" x="3727450" y="5981700"/>
          <p14:tracePt t="47003" x="3740150" y="5981700"/>
          <p14:tracePt t="47005" x="3752850" y="5981700"/>
          <p14:tracePt t="47014" x="3752850" y="5969000"/>
          <p14:tracePt t="47021" x="3765550" y="5956300"/>
          <p14:tracePt t="47025" x="3778250" y="5956300"/>
          <p14:tracePt t="47030" x="3790950" y="5956300"/>
          <p14:tracePt t="47035" x="3802063" y="5945188"/>
          <p14:tracePt t="47039" x="3814763" y="5945188"/>
          <p14:tracePt t="47050" x="3827463" y="5945188"/>
          <p14:tracePt t="47052" x="3840163" y="5932488"/>
          <p14:tracePt t="47056" x="3865563" y="5932488"/>
          <p14:tracePt t="47065" x="3878263" y="5919788"/>
          <p14:tracePt t="47070" x="3890963" y="5919788"/>
          <p14:tracePt t="47074" x="3902075" y="5919788"/>
          <p14:tracePt t="47078" x="3902075" y="5907088"/>
          <p14:tracePt t="47086" x="3927475" y="5907088"/>
          <p14:tracePt t="47089" x="3927475" y="5894388"/>
          <p14:tracePt t="47094" x="3952875" y="5894388"/>
          <p14:tracePt t="47099" x="3952875" y="5881688"/>
          <p14:tracePt t="47106" x="3965575" y="5881688"/>
          <p14:tracePt t="47110" x="3978275" y="5881688"/>
          <p14:tracePt t="47118" x="3990975" y="5868988"/>
          <p14:tracePt t="47122" x="4014788" y="5868988"/>
          <p14:tracePt t="47126" x="4027488" y="5868988"/>
          <p14:tracePt t="47136" x="4040188" y="5856288"/>
          <p14:tracePt t="47140" x="4052888" y="5856288"/>
          <p14:tracePt t="47145" x="4065588" y="5843588"/>
          <p14:tracePt t="47153" x="4090988" y="5843588"/>
          <p14:tracePt t="47156" x="4114800" y="5832475"/>
          <p14:tracePt t="47164" x="4127500" y="5832475"/>
          <p14:tracePt t="47168" x="4152900" y="5819775"/>
          <p14:tracePt t="47182" x="4178300" y="5819775"/>
          <p14:tracePt t="47185" x="4178300" y="5807075"/>
          <p14:tracePt t="47188" x="4191000" y="5807075"/>
          <p14:tracePt t="47193" x="4203700" y="5807075"/>
          <p14:tracePt t="47199" x="4227513" y="5794375"/>
          <p14:tracePt t="47202" x="4240213" y="5794375"/>
          <p14:tracePt t="47206" x="4278313" y="5794375"/>
          <p14:tracePt t="47211" x="4303713" y="5768975"/>
          <p14:tracePt t="47216" x="4314825" y="5768975"/>
          <p14:tracePt t="47222" x="4365625" y="5768975"/>
          <p14:tracePt t="47226" x="4403725" y="5768975"/>
          <p14:tracePt t="47229" x="4440238" y="5768975"/>
          <p14:tracePt t="47235" x="4465638" y="5768975"/>
          <p14:tracePt t="47238" x="4491038" y="5768975"/>
          <p14:tracePt t="47242" x="4527550" y="5768975"/>
          <p14:tracePt t="47249" x="4552950" y="5756275"/>
          <p14:tracePt t="47252" x="4591050" y="5756275"/>
          <p14:tracePt t="47255" x="4616450" y="5743575"/>
          <p14:tracePt t="47260" x="4652963" y="5743575"/>
          <p14:tracePt t="47266" x="4691063" y="5743575"/>
          <p14:tracePt t="47270" x="4727575" y="5743575"/>
          <p14:tracePt t="47272" x="4765675" y="5743575"/>
          <p14:tracePt t="47277" x="4803775" y="5743575"/>
          <p14:tracePt t="47282" x="4840288" y="5743575"/>
          <p14:tracePt t="47285" x="4878388" y="5743575"/>
          <p14:tracePt t="47287" x="4929188" y="5743575"/>
          <p14:tracePt t="47291" x="4978400" y="5743575"/>
          <p14:tracePt t="47297" x="5003800" y="5743575"/>
          <p14:tracePt t="47301" x="5040313" y="5743575"/>
          <p14:tracePt t="47304" x="5078413" y="5743575"/>
          <p14:tracePt t="47308" x="5129213" y="5743575"/>
          <p14:tracePt t="47315" x="5191125" y="5743575"/>
          <p14:tracePt t="47318" x="5265738" y="5743575"/>
          <p14:tracePt t="47321" x="5329238" y="5743575"/>
          <p14:tracePt t="47325" x="5416550" y="5756275"/>
          <p14:tracePt t="47331" x="5503863" y="5768975"/>
          <p14:tracePt t="47335" x="5591175" y="5768975"/>
          <p14:tracePt t="47338" x="5665788" y="5768975"/>
          <p14:tracePt t="47342" x="5754688" y="5781675"/>
          <p14:tracePt t="47347" x="5842000" y="5794375"/>
          <p14:tracePt t="47351" x="5916613" y="5807075"/>
          <p14:tracePt t="47354" x="5978525" y="5819775"/>
          <p14:tracePt t="47357" x="6054725" y="5832475"/>
          <p14:tracePt t="47365" x="6116638" y="5843588"/>
          <p14:tracePt t="47370" x="6242050" y="5856288"/>
          <p14:tracePt t="47374" x="6291263" y="5868988"/>
          <p14:tracePt t="47377" x="6354763" y="5881688"/>
          <p14:tracePt t="47384" x="6391275" y="5881688"/>
          <p14:tracePt t="47387" x="6429375" y="5894388"/>
          <p14:tracePt t="47393" x="6467475" y="5907088"/>
          <p14:tracePt t="47397" x="6503988" y="5907088"/>
          <p14:tracePt t="47404" x="6554788" y="5919788"/>
          <p14:tracePt t="47411" x="6567488" y="5919788"/>
          <p14:tracePt t="47416" x="6592888" y="5919788"/>
          <p14:tracePt t="47818" x="6604000" y="5919788"/>
          <p14:tracePt t="47825" x="6604000" y="5932488"/>
          <p14:tracePt t="47837" x="6604000" y="5945188"/>
          <p14:tracePt t="47840" x="6604000" y="5956300"/>
          <p14:tracePt t="47849" x="6604000" y="5969000"/>
          <p14:tracePt t="47856" x="6604000" y="5981700"/>
          <p14:tracePt t="47860" x="6604000" y="5994400"/>
          <p14:tracePt t="47866" x="6604000" y="6007100"/>
          <p14:tracePt t="47872" x="6604000" y="6019800"/>
          <p14:tracePt t="47876" x="6592888" y="6045200"/>
          <p14:tracePt t="47880" x="6580188" y="6056313"/>
          <p14:tracePt t="47884" x="6567488" y="6069013"/>
          <p14:tracePt t="47888" x="6554788" y="6069013"/>
          <p14:tracePt t="47897" x="6554788" y="6081713"/>
          <p14:tracePt t="47902" x="6542088" y="6094413"/>
          <p14:tracePt t="47910" x="6529388" y="6107113"/>
          <p14:tracePt t="47914" x="6516688" y="6107113"/>
          <p14:tracePt t="47919" x="6492875" y="6119813"/>
          <p14:tracePt t="47925" x="6480175" y="6132513"/>
          <p14:tracePt t="47935" x="6467475" y="6132513"/>
          <p14:tracePt t="47938" x="6454775" y="6132513"/>
          <p14:tracePt t="47942" x="6442075" y="6145213"/>
          <p14:tracePt t="47951" x="6416675" y="6145213"/>
          <p14:tracePt t="47966" x="6391275" y="6145213"/>
          <p14:tracePt t="47969" x="6380163" y="6145213"/>
          <p14:tracePt t="47973" x="6367463" y="6145213"/>
          <p14:tracePt t="47975" x="6367463" y="6157913"/>
          <p14:tracePt t="47985" x="6342063" y="6157913"/>
          <p14:tracePt t="47988" x="6342063" y="6169025"/>
          <p14:tracePt t="47992" x="6329363" y="6169025"/>
          <p14:tracePt t="48001" x="6316663" y="6169025"/>
          <p14:tracePt t="48014" x="6303963" y="6169025"/>
          <p14:tracePt t="48019" x="6291263" y="6181725"/>
          <p14:tracePt t="48022" x="6280150" y="6181725"/>
          <p14:tracePt t="48031" x="6254750" y="6181725"/>
          <p14:tracePt t="48035" x="6254750" y="6194425"/>
          <p14:tracePt t="48037" x="6242050" y="6194425"/>
          <p14:tracePt t="48041" x="6229350" y="6194425"/>
          <p14:tracePt t="48051" x="6203950" y="6194425"/>
          <p14:tracePt t="48054" x="6191250" y="6194425"/>
          <p14:tracePt t="48057" x="6180138" y="6207125"/>
          <p14:tracePt t="48063" x="6167438" y="6207125"/>
          <p14:tracePt t="48067" x="6142038" y="6207125"/>
          <p14:tracePt t="48073" x="6116638" y="6219825"/>
          <p14:tracePt t="48085" x="6103938" y="6219825"/>
          <p14:tracePt t="48088" x="6091238" y="6219825"/>
          <p14:tracePt t="48098" x="6067425" y="6219825"/>
          <p14:tracePt t="48107" x="6054725" y="6219825"/>
          <p14:tracePt t="48113" x="6042025" y="6219825"/>
          <p14:tracePt t="48122" x="6029325" y="6219825"/>
          <p14:tracePt t="48127" x="6016625" y="6219825"/>
          <p14:tracePt t="48202" x="6003925" y="6219825"/>
          <p14:tracePt t="48228" x="5991225" y="6219825"/>
          <p14:tracePt t="48232" x="5978525" y="6219825"/>
          <p14:tracePt t="48240" x="5967413" y="6232525"/>
          <p14:tracePt t="48247" x="5942013" y="6232525"/>
          <p14:tracePt t="48251" x="5942013" y="6245225"/>
          <p14:tracePt t="48259" x="5929313" y="6257925"/>
          <p14:tracePt t="48265" x="5891213" y="6257925"/>
          <p14:tracePt t="48272" x="5854700" y="6269038"/>
          <p14:tracePt t="48276" x="5829300" y="6281738"/>
          <p14:tracePt t="48281" x="5803900" y="6294438"/>
          <p14:tracePt t="48286" x="5778500" y="6294438"/>
          <p14:tracePt t="48289" x="5754688" y="6294438"/>
          <p14:tracePt t="48294" x="5729288" y="6294438"/>
          <p14:tracePt t="48297" x="5703888" y="6307138"/>
          <p14:tracePt t="48304" x="5665788" y="6319838"/>
          <p14:tracePt t="48306" x="5641975" y="6319838"/>
          <p14:tracePt t="48311" x="5603875" y="6319838"/>
          <p14:tracePt t="48315" x="5565775" y="6319838"/>
          <p14:tracePt t="48320" x="5541963" y="6319838"/>
          <p14:tracePt t="48322" x="5516563" y="6332538"/>
          <p14:tracePt t="48325" x="5491163" y="6332538"/>
          <p14:tracePt t="48332" x="5454650" y="6332538"/>
          <p14:tracePt t="48337" x="5429250" y="6332538"/>
          <p14:tracePt t="48341" x="5403850" y="6332538"/>
          <p14:tracePt t="48343" x="5378450" y="6332538"/>
          <p14:tracePt t="48347" x="5341938" y="6332538"/>
          <p14:tracePt t="48351" x="5316538" y="6332538"/>
          <p14:tracePt t="48355" x="5278438" y="6332538"/>
          <p14:tracePt t="48360" x="5253038" y="6332538"/>
          <p14:tracePt t="48365" x="5216525" y="6332538"/>
          <p14:tracePt t="48368" x="5191125" y="6332538"/>
          <p14:tracePt t="48372" x="5165725" y="6332538"/>
          <p14:tracePt t="48376" x="5129213" y="6332538"/>
          <p14:tracePt t="48381" x="5103813" y="6332538"/>
          <p14:tracePt t="48384" x="5078413" y="6332538"/>
          <p14:tracePt t="48387" x="5053013" y="6332538"/>
          <p14:tracePt t="48391" x="5016500" y="6332538"/>
          <p14:tracePt t="48396" x="4991100" y="6332538"/>
          <p14:tracePt t="48401" x="4965700" y="6332538"/>
          <p14:tracePt t="48404" x="4940300" y="6332538"/>
          <p14:tracePt t="48411" x="4916488" y="6332538"/>
          <p14:tracePt t="48415" x="4891088" y="6332538"/>
          <p14:tracePt t="48418" x="4865688" y="6332538"/>
          <p14:tracePt t="48422" x="4840288" y="6332538"/>
          <p14:tracePt t="48425" x="4829175" y="6332538"/>
          <p14:tracePt t="48430" x="4803775" y="6332538"/>
          <p14:tracePt t="48434" x="4778375" y="6332538"/>
          <p14:tracePt t="48437" x="4752975" y="6332538"/>
          <p14:tracePt t="48442" x="4727575" y="6332538"/>
          <p14:tracePt t="48447" x="4716463" y="6332538"/>
          <p14:tracePt t="48450" x="4703763" y="6332538"/>
          <p14:tracePt t="48453" x="4678363" y="6332538"/>
          <p14:tracePt t="48457" x="4652963" y="6332538"/>
          <p14:tracePt t="48463" x="4640263" y="6332538"/>
          <p14:tracePt t="48466" x="4616450" y="6332538"/>
          <p14:tracePt t="48472" x="4603750" y="6332538"/>
          <p14:tracePt t="48477" x="4591050" y="6332538"/>
          <p14:tracePt t="48484" x="4578350" y="6332538"/>
          <p14:tracePt t="48488" x="4565650" y="6332538"/>
          <p14:tracePt t="48491" x="4552950" y="6332538"/>
          <p14:tracePt t="48500" x="4540250" y="6332538"/>
          <p14:tracePt t="48508" x="4527550" y="6332538"/>
          <p14:tracePt t="48516" x="4516438" y="6332538"/>
          <p14:tracePt t="48520" x="4503738" y="6332538"/>
          <p14:tracePt t="50736" x="4503738" y="6345238"/>
          <p14:tracePt t="50768" x="4491038" y="6345238"/>
          <p14:tracePt t="50791" x="4478338" y="6357938"/>
          <p14:tracePt t="50848" x="4478338" y="6381750"/>
          <p14:tracePt t="50968" x="4465638" y="6381750"/>
          <p14:tracePt t="50992" x="4465638" y="6394450"/>
          <p14:tracePt t="51041" x="4452938" y="6394450"/>
          <p14:tracePt t="51128" x="4440238" y="6394450"/>
          <p14:tracePt t="51217" x="4427538" y="6394450"/>
          <p14:tracePt t="51367" x="4416425" y="6394450"/>
          <p14:tracePt t="51379" x="4403725" y="6394450"/>
          <p14:tracePt t="51392" x="4391025" y="6394450"/>
          <p14:tracePt t="51440" x="4378325" y="6394450"/>
          <p14:tracePt t="51458" x="4365625" y="6394450"/>
          <p14:tracePt t="51470" x="4352925" y="6394450"/>
          <p14:tracePt t="51483" x="4327525" y="6381750"/>
          <p14:tracePt t="51489" x="4314825" y="6370638"/>
          <p14:tracePt t="51491" x="4303713" y="6332538"/>
          <p14:tracePt t="51494" x="4303713" y="6319838"/>
          <p14:tracePt t="51499" x="4291013" y="6307138"/>
          <p14:tracePt t="51503" x="4291013" y="6269038"/>
          <p14:tracePt t="51505" x="4291013" y="6232525"/>
          <p14:tracePt t="51513" x="4265613" y="6194425"/>
          <p14:tracePt t="51518" x="4252913" y="6169025"/>
          <p14:tracePt t="51521" x="4252913" y="6119813"/>
          <p14:tracePt t="51524" x="4252913" y="6032500"/>
          <p14:tracePt t="51528" x="4252913" y="5945188"/>
          <p14:tracePt t="51532" x="4252913" y="5843588"/>
          <p14:tracePt t="51536" x="4252913" y="5732463"/>
          <p14:tracePt t="51540" x="4252913" y="5581650"/>
          <p14:tracePt t="51544" x="4265613" y="5430838"/>
          <p14:tracePt t="51548" x="4278313" y="5318125"/>
          <p14:tracePt t="51553" x="4291013" y="5181600"/>
          <p14:tracePt t="51556" x="4303713" y="5030788"/>
          <p14:tracePt t="51560" x="4327525" y="4905375"/>
          <p14:tracePt t="51564" x="4365625" y="4792663"/>
          <p14:tracePt t="51569" x="4403725" y="4667250"/>
          <p14:tracePt t="51573" x="4440238" y="4592638"/>
          <p14:tracePt t="51579" x="4478338" y="4518025"/>
          <p14:tracePt t="51588" x="4540250" y="4367213"/>
          <p14:tracePt t="51590" x="4578350" y="4318000"/>
          <p14:tracePt t="51598" x="4627563" y="4230688"/>
          <p14:tracePt t="51602" x="4652963" y="4192588"/>
          <p14:tracePt t="51607" x="4665663" y="4141788"/>
          <p14:tracePt t="51610" x="4691063" y="4129088"/>
          <p14:tracePt t="51614" x="4716463" y="4105275"/>
          <p14:tracePt t="51622" x="4752975" y="4079875"/>
          <p14:tracePt t="51627" x="4778375" y="4054475"/>
          <p14:tracePt t="51631" x="4791075" y="4054475"/>
          <p14:tracePt t="51636" x="4829175" y="4041775"/>
          <p14:tracePt t="51640" x="4840288" y="4017963"/>
          <p14:tracePt t="51644" x="4852988" y="4017963"/>
          <p14:tracePt t="51649" x="4878388" y="4017963"/>
          <p14:tracePt t="51653" x="4903788" y="4005263"/>
          <p14:tracePt t="51657" x="4929188" y="3992563"/>
          <p14:tracePt t="51660" x="4940300" y="3992563"/>
          <p14:tracePt t="51663" x="4965700" y="3979863"/>
          <p14:tracePt t="51669" x="4965700" y="3967163"/>
          <p14:tracePt t="51672" x="4978400" y="3967163"/>
          <p14:tracePt t="51675" x="4991100" y="3967163"/>
          <p14:tracePt t="51682" x="5003800" y="3967163"/>
          <p14:tracePt t="51846" x="4991100" y="3967163"/>
          <p14:tracePt t="51850" x="4940300" y="3967163"/>
          <p14:tracePt t="51854" x="4929188" y="3967163"/>
          <p14:tracePt t="51857" x="4878388" y="3992563"/>
          <p14:tracePt t="51865" x="4852988" y="4005263"/>
          <p14:tracePt t="51867" x="4803775" y="4041775"/>
          <p14:tracePt t="51870" x="4727575" y="4079875"/>
          <p14:tracePt t="51873" x="4640263" y="4129088"/>
          <p14:tracePt t="51879" x="4540250" y="4179888"/>
          <p14:tracePt t="51883" x="4452938" y="4217988"/>
          <p14:tracePt t="51886" x="4365625" y="4267200"/>
          <p14:tracePt t="51889" x="4252913" y="4318000"/>
          <p14:tracePt t="51894" x="4152900" y="4392613"/>
          <p14:tracePt t="51898" x="4040188" y="4443413"/>
          <p14:tracePt t="51904" x="3927475" y="4479925"/>
          <p14:tracePt t="51908" x="3814763" y="4518025"/>
          <p14:tracePt t="51913" x="3714750" y="4567238"/>
          <p14:tracePt t="51916" x="3614738" y="4592638"/>
          <p14:tracePt t="51920" x="3502025" y="4618038"/>
          <p14:tracePt t="51923" x="3402013" y="4630738"/>
          <p14:tracePt t="51929" x="3289300" y="4656138"/>
          <p14:tracePt t="51933" x="3165475" y="4667250"/>
          <p14:tracePt t="51936" x="3065463" y="4679950"/>
          <p14:tracePt t="51940" x="2952750" y="4679950"/>
          <p14:tracePt t="51944" x="2852738" y="4679950"/>
          <p14:tracePt t="51948" x="2727325" y="4679950"/>
          <p14:tracePt t="51953" x="2627313" y="4679950"/>
          <p14:tracePt t="51956" x="2551113" y="4679950"/>
          <p14:tracePt t="51961" x="2451100" y="4679950"/>
          <p14:tracePt t="51968" x="2351088" y="4679950"/>
          <p14:tracePt t="51983" x="2076450" y="4630738"/>
          <p14:tracePt t="51986" x="2025650" y="4605338"/>
          <p14:tracePt t="51990" x="1976438" y="4579938"/>
          <p14:tracePt t="51994" x="1938338" y="4543425"/>
          <p14:tracePt t="51998" x="1889125" y="4518025"/>
          <p14:tracePt t="52003" x="1863725" y="4479925"/>
          <p14:tracePt t="52005" x="1838325" y="4454525"/>
          <p14:tracePt t="52010" x="1814513" y="4430713"/>
          <p14:tracePt t="52013" x="1801813" y="4405313"/>
          <p14:tracePt t="52019" x="1776413" y="4367213"/>
          <p14:tracePt t="52022" x="1763713" y="4341813"/>
          <p14:tracePt t="52029" x="1763713" y="4318000"/>
          <p14:tracePt t="52032" x="1738313" y="4279900"/>
          <p14:tracePt t="52037" x="1714500" y="4230688"/>
          <p14:tracePt t="52039" x="1701800" y="4192588"/>
          <p14:tracePt t="52044" x="1689100" y="4141788"/>
          <p14:tracePt t="52048" x="1676400" y="4079875"/>
          <p14:tracePt t="52052" x="1663700" y="4017963"/>
          <p14:tracePt t="52057" x="1651000" y="3954463"/>
          <p14:tracePt t="52060" x="1638300" y="3892550"/>
          <p14:tracePt t="52066" x="1625600" y="3816350"/>
          <p14:tracePt t="52072" x="1625600" y="3716338"/>
          <p14:tracePt t="52075" x="1625600" y="3667125"/>
          <p14:tracePt t="52080" x="1625600" y="3616325"/>
          <p14:tracePt t="52085" x="1625600" y="3554413"/>
          <p14:tracePt t="52089" x="1625600" y="3516313"/>
          <p14:tracePt t="52094" x="1625600" y="3479800"/>
          <p14:tracePt t="52099" x="1625600" y="3441700"/>
          <p14:tracePt t="52102" x="1625600" y="3403600"/>
          <p14:tracePt t="52105" x="1625600" y="3367088"/>
          <p14:tracePt t="52110" x="1625600" y="3328988"/>
          <p14:tracePt t="52115" x="1612900" y="3290888"/>
          <p14:tracePt t="52118" x="1601788" y="3254375"/>
          <p14:tracePt t="52121" x="1601788" y="3216275"/>
          <p14:tracePt t="52126" x="1589088" y="3178175"/>
          <p14:tracePt t="52130" x="1589088" y="3141663"/>
          <p14:tracePt t="52134" x="1576388" y="3116263"/>
          <p14:tracePt t="52137" x="1576388" y="3103563"/>
          <p14:tracePt t="52142" x="1576388" y="3078163"/>
          <p14:tracePt t="52147" x="1576388" y="3054350"/>
          <p14:tracePt t="52152" x="1550988" y="3028950"/>
          <p14:tracePt t="52164" x="1550988" y="3003550"/>
          <p14:tracePt t="52171" x="1550988" y="2978150"/>
          <p14:tracePt t="52184" x="1550988" y="2965450"/>
          <p14:tracePt t="52195" x="1550988" y="2928938"/>
          <p14:tracePt t="52200" x="1563688" y="2903538"/>
          <p14:tracePt t="52204" x="1589088" y="2878138"/>
          <p14:tracePt t="52208" x="1601788" y="2865438"/>
          <p14:tracePt t="52214" x="1638300" y="2828925"/>
          <p14:tracePt t="52217" x="1663700" y="2803525"/>
          <p14:tracePt t="52222" x="1714500" y="2752725"/>
          <p14:tracePt t="52226" x="1751013" y="2716213"/>
          <p14:tracePt t="52230" x="1801813" y="2665413"/>
          <p14:tracePt t="52233" x="1825625" y="2640013"/>
          <p14:tracePt t="52237" x="1876425" y="2590800"/>
          <p14:tracePt t="52241" x="1914525" y="2552700"/>
          <p14:tracePt t="52246" x="1963738" y="2503488"/>
          <p14:tracePt t="52252" x="2025650" y="2439988"/>
          <p14:tracePt t="52254" x="2076450" y="2378075"/>
          <p14:tracePt t="52258" x="2101850" y="2365375"/>
          <p14:tracePt t="52263" x="2138363" y="2314575"/>
          <p14:tracePt t="52269" x="2238375" y="2227263"/>
          <p14:tracePt t="52275" x="2301875" y="2178050"/>
          <p14:tracePt t="52279" x="2376488" y="2127250"/>
          <p14:tracePt t="52288" x="2527300" y="2027238"/>
          <p14:tracePt t="52291" x="2614613" y="1989138"/>
          <p14:tracePt t="52296" x="2714625" y="1952625"/>
          <p14:tracePt t="52304" x="2914650" y="1889125"/>
          <p14:tracePt t="52307" x="3027363" y="1865313"/>
          <p14:tracePt t="52314" x="3176588" y="1827213"/>
          <p14:tracePt t="52320" x="3527425" y="1765300"/>
          <p14:tracePt t="52324" x="3702050" y="1752600"/>
          <p14:tracePt t="52328" x="3890963" y="1739900"/>
          <p14:tracePt t="52332" x="4065588" y="1739900"/>
          <p14:tracePt t="52337" x="4252913" y="1739900"/>
          <p14:tracePt t="52342" x="4416425" y="1739900"/>
          <p14:tracePt t="52348" x="4578350" y="1739900"/>
          <p14:tracePt t="52352" x="4752975" y="1739900"/>
          <p14:tracePt t="52354" x="4878388" y="1739900"/>
          <p14:tracePt t="52358" x="5016500" y="1739900"/>
          <p14:tracePt t="52363" x="5165725" y="1739900"/>
          <p14:tracePt t="52366" x="5291138" y="1739900"/>
          <p14:tracePt t="52369" x="5403850" y="1739900"/>
          <p14:tracePt t="52373" x="5516563" y="1752600"/>
          <p14:tracePt t="52378" x="5641975" y="1776413"/>
          <p14:tracePt t="52382" x="5741988" y="1801813"/>
          <p14:tracePt t="52385" x="5842000" y="1827213"/>
          <p14:tracePt t="52389" x="5967413" y="1852613"/>
          <p14:tracePt t="52394" x="6054725" y="1876425"/>
          <p14:tracePt t="52400" x="6142038" y="1914525"/>
          <p14:tracePt t="52403" x="6229350" y="1952625"/>
          <p14:tracePt t="52407" x="6303963" y="1989138"/>
          <p14:tracePt t="52413" x="6380163" y="2027238"/>
          <p14:tracePt t="52420" x="6529388" y="2114550"/>
          <p14:tracePt t="52423" x="6592888" y="2165350"/>
          <p14:tracePt t="52429" x="6642100" y="2201863"/>
          <p14:tracePt t="52433" x="6704013" y="2239963"/>
          <p14:tracePt t="52436" x="6754813" y="2290763"/>
          <p14:tracePt t="52440" x="6792913" y="2339975"/>
          <p14:tracePt t="52444" x="6829425" y="2365375"/>
          <p14:tracePt t="52449" x="6842125" y="2390775"/>
          <p14:tracePt t="52453" x="6867525" y="2427288"/>
          <p14:tracePt t="52455" x="6867525" y="2478088"/>
          <p14:tracePt t="52463" x="6880225" y="2516188"/>
          <p14:tracePt t="52467" x="6880225" y="2552700"/>
          <p14:tracePt t="52472" x="6880225" y="2590800"/>
          <p14:tracePt t="52475" x="6880225" y="2640013"/>
          <p14:tracePt t="52478" x="6880225" y="2690813"/>
          <p14:tracePt t="52482" x="6867525" y="2740025"/>
          <p14:tracePt t="52485" x="6854825" y="2803525"/>
          <p14:tracePt t="52490" x="6816725" y="2878138"/>
          <p14:tracePt t="52493" x="6780213" y="2952750"/>
          <p14:tracePt t="52497" x="6742113" y="3028950"/>
          <p14:tracePt t="52502" x="6692900" y="3103563"/>
          <p14:tracePt t="52505" x="6642100" y="3178175"/>
          <p14:tracePt t="52510" x="6592888" y="3228975"/>
          <p14:tracePt t="52514" x="6554788" y="3290888"/>
          <p14:tracePt t="52518" x="6503988" y="3354388"/>
          <p14:tracePt t="52523" x="6454775" y="3416300"/>
          <p14:tracePt t="52527" x="6416675" y="3467100"/>
          <p14:tracePt t="52533" x="6354763" y="3529013"/>
          <p14:tracePt t="52539" x="6191250" y="3667125"/>
          <p14:tracePt t="52544" x="6116638" y="3716338"/>
          <p14:tracePt t="52549" x="6029325" y="3767138"/>
          <p14:tracePt t="52553" x="5942013" y="3816350"/>
          <p14:tracePt t="52556" x="5854700" y="3867150"/>
          <p14:tracePt t="52559" x="5741988" y="3905250"/>
          <p14:tracePt t="52563" x="5641975" y="3941763"/>
          <p14:tracePt t="52568" x="5491163" y="3967163"/>
          <p14:tracePt t="52571" x="5353050" y="3992563"/>
          <p14:tracePt t="52576" x="5191125" y="3992563"/>
          <p14:tracePt t="52581" x="5040313" y="3992563"/>
          <p14:tracePt t="52585" x="4878388" y="3992563"/>
          <p14:tracePt t="52590" x="4703763" y="3992563"/>
          <p14:tracePt t="52594" x="4540250" y="3992563"/>
          <p14:tracePt t="52599" x="4365625" y="3979863"/>
          <p14:tracePt t="52603" x="4191000" y="3954463"/>
          <p14:tracePt t="52606" x="4027488" y="3929063"/>
          <p14:tracePt t="52610" x="3852863" y="3892550"/>
          <p14:tracePt t="52615" x="3702050" y="3841750"/>
          <p14:tracePt t="52618" x="3527425" y="3792538"/>
          <p14:tracePt t="52621" x="3376613" y="3716338"/>
          <p14:tracePt t="52626" x="3240088" y="3641725"/>
          <p14:tracePt t="52630" x="3127375" y="3579813"/>
          <p14:tracePt t="52635" x="2989263" y="3529013"/>
          <p14:tracePt t="52639" x="2863850" y="3441700"/>
          <p14:tracePt t="52641" x="2763838" y="3390900"/>
          <p14:tracePt t="52649" x="2651125" y="3316288"/>
          <p14:tracePt t="52651" x="2563813" y="3254375"/>
          <p14:tracePt t="52655" x="2476500" y="3203575"/>
          <p14:tracePt t="52660" x="2376488" y="3154363"/>
          <p14:tracePt t="52664" x="2289175" y="3090863"/>
          <p14:tracePt t="52670" x="2214563" y="3028950"/>
          <p14:tracePt t="52673" x="2138363" y="2978150"/>
          <p14:tracePt t="52675" x="2076450" y="2916238"/>
          <p14:tracePt t="52679" x="2025650" y="2865438"/>
          <p14:tracePt t="52686" x="1976438" y="2803525"/>
          <p14:tracePt t="52688" x="1951038" y="2765425"/>
          <p14:tracePt t="52692" x="1914525" y="2703513"/>
          <p14:tracePt t="52696" x="1876425" y="2665413"/>
          <p14:tracePt t="52703" x="1838325" y="2565400"/>
          <p14:tracePt t="52709" x="1825625" y="2527300"/>
          <p14:tracePt t="52713" x="1825625" y="2490788"/>
          <p14:tracePt t="52718" x="1825625" y="2452688"/>
          <p14:tracePt t="52722" x="1825625" y="2414588"/>
          <p14:tracePt t="52727" x="1825625" y="2378075"/>
          <p14:tracePt t="52730" x="1825625" y="2339975"/>
          <p14:tracePt t="52735" x="1825625" y="2303463"/>
          <p14:tracePt t="52737" x="1825625" y="2265363"/>
          <p14:tracePt t="52741" x="1825625" y="2227263"/>
          <p14:tracePt t="52746" x="1851025" y="2178050"/>
          <p14:tracePt t="52750" x="1863725" y="2139950"/>
          <p14:tracePt t="52754" x="1901825" y="2114550"/>
          <p14:tracePt t="52758" x="1925638" y="2065338"/>
          <p14:tracePt t="52763" x="1963738" y="2039938"/>
          <p14:tracePt t="52767" x="1989138" y="2014538"/>
          <p14:tracePt t="52771" x="2025650" y="1978025"/>
          <p14:tracePt t="52776" x="2076450" y="1939925"/>
          <p14:tracePt t="52780" x="2127250" y="1914525"/>
          <p14:tracePt t="52785" x="2189163" y="1876425"/>
          <p14:tracePt t="52790" x="2263775" y="1852613"/>
          <p14:tracePt t="52792" x="2314575" y="1827213"/>
          <p14:tracePt t="52796" x="2389188" y="1789113"/>
          <p14:tracePt t="52803" x="2551113" y="1739900"/>
          <p14:tracePt t="52807" x="2651125" y="1714500"/>
          <p14:tracePt t="52813" x="2740025" y="1701800"/>
          <p14:tracePt t="52820" x="2952750" y="1663700"/>
          <p14:tracePt t="52824" x="3089275" y="1639888"/>
          <p14:tracePt t="52829" x="3214688" y="1627188"/>
          <p14:tracePt t="52833" x="3340100" y="1614488"/>
          <p14:tracePt t="52838" x="3452813" y="1601788"/>
          <p14:tracePt t="52841" x="3578225" y="1589088"/>
          <p14:tracePt t="52847" x="3702050" y="1589088"/>
          <p14:tracePt t="52853" x="3978275" y="1589088"/>
          <p14:tracePt t="52857" x="4090988" y="1589088"/>
          <p14:tracePt t="52863" x="4214813" y="1589088"/>
          <p14:tracePt t="52867" x="4352925" y="1589088"/>
          <p14:tracePt t="52869" x="4503738" y="1589088"/>
          <p14:tracePt t="52873" x="4640263" y="1589088"/>
          <p14:tracePt t="52879" x="4752975" y="1589088"/>
          <p14:tracePt t="52884" x="4903788" y="1589088"/>
          <p14:tracePt t="52886" x="5053013" y="1589088"/>
          <p14:tracePt t="52889" x="5191125" y="1601788"/>
          <p14:tracePt t="52896" x="5341938" y="1627188"/>
          <p14:tracePt t="52900" x="5491163" y="1652588"/>
          <p14:tracePt t="52903" x="5629275" y="1689100"/>
          <p14:tracePt t="52907" x="5767388" y="1714500"/>
          <p14:tracePt t="52912" x="5891213" y="1739900"/>
          <p14:tracePt t="52917" x="6016625" y="1765300"/>
          <p14:tracePt t="52920" x="6142038" y="1789113"/>
          <p14:tracePt t="52924" x="6242050" y="1814513"/>
          <p14:tracePt t="52928" x="6342063" y="1852613"/>
          <p14:tracePt t="52931" x="6429375" y="1876425"/>
          <p14:tracePt t="52935" x="6516688" y="1901825"/>
          <p14:tracePt t="52939" x="6604000" y="1927225"/>
          <p14:tracePt t="52944" x="6692900" y="1952625"/>
          <p14:tracePt t="52948" x="6780213" y="1978025"/>
          <p14:tracePt t="52952" x="6854825" y="2001838"/>
          <p14:tracePt t="52957" x="6916738" y="2027238"/>
          <p14:tracePt t="52963" x="6967538" y="2052638"/>
          <p14:tracePt t="52967" x="7029450" y="2078038"/>
          <p14:tracePt t="52969" x="7080250" y="2089150"/>
          <p14:tracePt t="52974" x="7129463" y="2114550"/>
          <p14:tracePt t="52979" x="7167563" y="2152650"/>
          <p14:tracePt t="52983" x="7180263" y="2165350"/>
          <p14:tracePt t="52986" x="7229475" y="2201863"/>
          <p14:tracePt t="52989" x="7242175" y="2214563"/>
          <p14:tracePt t="52993" x="7254875" y="2227263"/>
          <p14:tracePt t="53001" x="7280275" y="2252663"/>
          <p14:tracePt t="53006" x="7280275" y="2278063"/>
          <p14:tracePt t="53009" x="7305675" y="2303463"/>
          <p14:tracePt t="53014" x="7305675" y="2314575"/>
          <p14:tracePt t="53019" x="7305675" y="2327275"/>
          <p14:tracePt t="53024" x="7318375" y="2352675"/>
          <p14:tracePt t="53029" x="7329488" y="2390775"/>
          <p14:tracePt t="53034" x="7342188" y="2414588"/>
          <p14:tracePt t="53039" x="7342188" y="2452688"/>
          <p14:tracePt t="53044" x="7354888" y="2478088"/>
          <p14:tracePt t="53051" x="7367588" y="2527300"/>
          <p14:tracePt t="53055" x="7367588" y="2552700"/>
          <p14:tracePt t="53060" x="7392988" y="2578100"/>
          <p14:tracePt t="53063" x="7392988" y="2603500"/>
          <p14:tracePt t="53067" x="7392988" y="2616200"/>
          <p14:tracePt t="53072" x="7392988" y="2640013"/>
          <p14:tracePt t="53077" x="7405688" y="2665413"/>
          <p14:tracePt t="53086" x="7405688" y="2716213"/>
          <p14:tracePt t="53089" x="7405688" y="2728913"/>
          <p14:tracePt t="53093" x="7405688" y="2752725"/>
          <p14:tracePt t="53098" x="7405688" y="2790825"/>
          <p14:tracePt t="53102" x="7405688" y="2816225"/>
          <p14:tracePt t="53106" x="7405688" y="2840038"/>
          <p14:tracePt t="53109" x="7405688" y="2865438"/>
          <p14:tracePt t="53114" x="7405688" y="2903538"/>
          <p14:tracePt t="53118" x="7405688" y="2941638"/>
          <p14:tracePt t="53121" x="7405688" y="2978150"/>
          <p14:tracePt t="53126" x="7405688" y="3003550"/>
          <p14:tracePt t="53132" x="7380288" y="3041650"/>
          <p14:tracePt t="53135" x="7367588" y="3090863"/>
          <p14:tracePt t="53138" x="7354888" y="3128963"/>
          <p14:tracePt t="53144" x="7342188" y="3178175"/>
          <p14:tracePt t="53147" x="7318375" y="3241675"/>
          <p14:tracePt t="53151" x="7305675" y="3278188"/>
          <p14:tracePt t="53156" x="7280275" y="3316288"/>
          <p14:tracePt t="53160" x="7254875" y="3367088"/>
          <p14:tracePt t="53164" x="7242175" y="3416300"/>
          <p14:tracePt t="53170" x="7205663" y="3454400"/>
          <p14:tracePt t="53172" x="7154863" y="3503613"/>
          <p14:tracePt t="53176" x="7118350" y="3554413"/>
          <p14:tracePt t="53179" x="7080250" y="3590925"/>
          <p14:tracePt t="53184" x="7029450" y="3629025"/>
          <p14:tracePt t="53188" x="6992938" y="3667125"/>
          <p14:tracePt t="53191" x="6954838" y="3692525"/>
          <p14:tracePt t="53197" x="6905625" y="3703638"/>
          <p14:tracePt t="53201" x="6854825" y="3741738"/>
          <p14:tracePt t="53206" x="6816725" y="3741738"/>
          <p14:tracePt t="53210" x="6767513" y="3767138"/>
          <p14:tracePt t="53221" x="6616700" y="3792538"/>
          <p14:tracePt t="53223" x="6516688" y="3803650"/>
          <p14:tracePt t="53226" x="6403975" y="3816350"/>
          <p14:tracePt t="53231" x="6291263" y="3829050"/>
          <p14:tracePt t="53236" x="6167438" y="3841750"/>
          <p14:tracePt t="53238" x="6054725" y="3854450"/>
          <p14:tracePt t="53241" x="5942013" y="3867150"/>
          <p14:tracePt t="53247" x="5816600" y="3879850"/>
          <p14:tracePt t="53252" x="5678488" y="3879850"/>
          <p14:tracePt t="53254" x="5554663" y="3879850"/>
          <p14:tracePt t="53258" x="5416550" y="3879850"/>
          <p14:tracePt t="53263" x="5291138" y="3879850"/>
          <p14:tracePt t="53267" x="5153025" y="3879850"/>
          <p14:tracePt t="53271" x="5016500" y="3879850"/>
          <p14:tracePt t="53275" x="4891088" y="3879850"/>
          <p14:tracePt t="53279" x="4740275" y="3879850"/>
          <p14:tracePt t="53283" x="4591050" y="3879850"/>
          <p14:tracePt t="53288" x="4440238" y="3867150"/>
          <p14:tracePt t="53292" x="4303713" y="3841750"/>
          <p14:tracePt t="53298" x="4165600" y="3829050"/>
          <p14:tracePt t="53301" x="4027488" y="3803650"/>
          <p14:tracePt t="53304" x="3914775" y="3767138"/>
          <p14:tracePt t="53307" x="3778250" y="3741738"/>
          <p14:tracePt t="53313" x="3640138" y="3716338"/>
          <p14:tracePt t="53317" x="3514725" y="3679825"/>
          <p14:tracePt t="53319" x="3402013" y="3641725"/>
          <p14:tracePt t="53323" x="3265488" y="3590925"/>
          <p14:tracePt t="53330" x="3152775" y="3554413"/>
          <p14:tracePt t="53336" x="3040063" y="3516313"/>
          <p14:tracePt t="53339" x="2914650" y="3467100"/>
          <p14:tracePt t="53342" x="2789238" y="3403600"/>
          <p14:tracePt t="53349" x="2576513" y="3328988"/>
          <p14:tracePt t="53353" x="2489200" y="3290888"/>
          <p14:tracePt t="53357" x="2401888" y="3254375"/>
          <p14:tracePt t="53363" x="2314575" y="3203575"/>
          <p14:tracePt t="53370" x="2176463" y="3116263"/>
          <p14:tracePt t="53374" x="2127250" y="3078163"/>
          <p14:tracePt t="53378" x="2063750" y="3041650"/>
          <p14:tracePt t="53382" x="2001838" y="3016250"/>
          <p14:tracePt t="53386" x="1963738" y="2978150"/>
          <p14:tracePt t="53391" x="1914525" y="2941638"/>
          <p14:tracePt t="53397" x="1901825" y="2928938"/>
          <p14:tracePt t="53403" x="1851025" y="2878138"/>
          <p14:tracePt t="53408" x="1838325" y="2865438"/>
          <p14:tracePt t="53413" x="1825625" y="2840038"/>
          <p14:tracePt t="53417" x="1814513" y="2803525"/>
          <p14:tracePt t="53419" x="1801813" y="2765425"/>
          <p14:tracePt t="53424" x="1801813" y="2740025"/>
          <p14:tracePt t="53428" x="1776413" y="2716213"/>
          <p14:tracePt t="53434" x="1776413" y="2678113"/>
          <p14:tracePt t="53439" x="1763713" y="2616200"/>
          <p14:tracePt t="53444" x="1763713" y="2590800"/>
          <p14:tracePt t="53448" x="1763713" y="2552700"/>
          <p14:tracePt t="53453" x="1763713" y="2516188"/>
          <p14:tracePt t="53458" x="1763713" y="2478088"/>
          <p14:tracePt t="53463" x="1763713" y="2439988"/>
          <p14:tracePt t="53466" x="1763713" y="2414588"/>
          <p14:tracePt t="53470" x="1763713" y="2378075"/>
          <p14:tracePt t="53473" x="1763713" y="2327275"/>
          <p14:tracePt t="53478" x="1763713" y="2290763"/>
          <p14:tracePt t="53482" x="1763713" y="2252663"/>
          <p14:tracePt t="53487" x="1763713" y="2214563"/>
          <p14:tracePt t="53490" x="1763713" y="2178050"/>
          <p14:tracePt t="53494" x="1763713" y="2139950"/>
          <p14:tracePt t="53499" x="1776413" y="2101850"/>
          <p14:tracePt t="53502" x="1801813" y="2065338"/>
          <p14:tracePt t="53505" x="1801813" y="2027238"/>
          <p14:tracePt t="53510" x="1825625" y="1978025"/>
          <p14:tracePt t="53517" x="1838325" y="1939925"/>
          <p14:tracePt t="53521" x="1851025" y="1901825"/>
          <p14:tracePt t="53524" x="1863725" y="1865313"/>
          <p14:tracePt t="53528" x="1876425" y="1827213"/>
          <p14:tracePt t="53532" x="1914525" y="1776413"/>
          <p14:tracePt t="53537" x="1914525" y="1752600"/>
          <p14:tracePt t="53539" x="1951038" y="1714500"/>
          <p14:tracePt t="53543" x="1976438" y="1663700"/>
          <p14:tracePt t="53549" x="2014538" y="1639888"/>
          <p14:tracePt t="53553" x="2025650" y="1601788"/>
          <p14:tracePt t="53556" x="2063750" y="1552575"/>
          <p14:tracePt t="53560" x="2114550" y="1514475"/>
          <p14:tracePt t="53563" x="2151063" y="1463675"/>
          <p14:tracePt t="53568" x="2201863" y="1427163"/>
          <p14:tracePt t="53571" x="2238375" y="1389063"/>
          <p14:tracePt t="53578" x="2289175" y="1350963"/>
          <p14:tracePt t="53587" x="2401888" y="1301750"/>
          <p14:tracePt t="53589" x="2451100" y="1250950"/>
          <p14:tracePt t="53594" x="2501900" y="1214438"/>
          <p14:tracePt t="53600" x="2551113" y="1201738"/>
          <p14:tracePt t="53604" x="2576513" y="1176338"/>
          <p14:tracePt t="53606" x="2614613" y="1163638"/>
          <p14:tracePt t="53610" x="2663825" y="1138238"/>
          <p14:tracePt t="53614" x="2727325" y="1125538"/>
          <p14:tracePt t="53619" x="2752725" y="1114425"/>
          <p14:tracePt t="53622" x="2789238" y="1101725"/>
          <p14:tracePt t="53626" x="2852738" y="1089025"/>
          <p14:tracePt t="53630" x="2901950" y="1076325"/>
          <p14:tracePt t="53634" x="2952750" y="1063625"/>
          <p14:tracePt t="53639" x="3027363" y="1050925"/>
          <p14:tracePt t="53644" x="3089275" y="1050925"/>
          <p14:tracePt t="53649" x="3165475" y="1038225"/>
          <p14:tracePt t="53653" x="3227388" y="1038225"/>
          <p14:tracePt t="53656" x="3302000" y="1038225"/>
          <p14:tracePt t="53660" x="3376613" y="1038225"/>
          <p14:tracePt t="53665" x="3465513" y="1038225"/>
          <p14:tracePt t="53668" x="3540125" y="1025525"/>
          <p14:tracePt t="53671" x="3602038" y="1025525"/>
          <p14:tracePt t="53675" x="3678238" y="1025525"/>
          <p14:tracePt t="53680" x="3752850" y="1025525"/>
          <p14:tracePt t="53684" x="3840163" y="1025525"/>
          <p14:tracePt t="53688" x="3927475" y="1025525"/>
          <p14:tracePt t="53691" x="4027488" y="1025525"/>
          <p14:tracePt t="53697" x="4127500" y="1025525"/>
          <p14:tracePt t="53701" x="4227513" y="1025525"/>
          <p14:tracePt t="53705" x="4314825" y="1025525"/>
          <p14:tracePt t="53710" x="4416425" y="1025525"/>
          <p14:tracePt t="53714" x="4516438" y="1025525"/>
          <p14:tracePt t="53718" x="4616450" y="1025525"/>
          <p14:tracePt t="53721" x="4716463" y="1025525"/>
          <p14:tracePt t="53726" x="4816475" y="1025525"/>
          <p14:tracePt t="53730" x="4929188" y="1038225"/>
          <p14:tracePt t="53734" x="5029200" y="1050925"/>
          <p14:tracePt t="53738" x="5116513" y="1063625"/>
          <p14:tracePt t="53742" x="5203825" y="1076325"/>
          <p14:tracePt t="53746" x="5316538" y="1101725"/>
          <p14:tracePt t="53750" x="5416550" y="1125538"/>
          <p14:tracePt t="53753" x="5516563" y="1138238"/>
          <p14:tracePt t="53757" x="5616575" y="1163638"/>
          <p14:tracePt t="53764" x="5691188" y="1189038"/>
          <p14:tracePt t="53769" x="5778500" y="1227138"/>
          <p14:tracePt t="53773" x="5854700" y="1263650"/>
          <p14:tracePt t="53776" x="5929313" y="1289050"/>
          <p14:tracePt t="53780" x="6003925" y="1314450"/>
          <p14:tracePt t="53784" x="6078538" y="1350963"/>
          <p14:tracePt t="53788" x="6142038" y="1389063"/>
          <p14:tracePt t="53791" x="6203950" y="1427163"/>
          <p14:tracePt t="53796" x="6267450" y="1450975"/>
          <p14:tracePt t="53800" x="6316663" y="1476375"/>
          <p14:tracePt t="53805" x="6354763" y="1489075"/>
          <p14:tracePt t="53808" x="6403975" y="1527175"/>
          <p14:tracePt t="53814" x="6467475" y="1563688"/>
          <p14:tracePt t="53819" x="6542088" y="1614488"/>
          <p14:tracePt t="53825" x="6592888" y="1639888"/>
          <p14:tracePt t="53830" x="6629400" y="1663700"/>
          <p14:tracePt t="53835" x="6667500" y="1689100"/>
          <p14:tracePt t="53838" x="6704013" y="1714500"/>
          <p14:tracePt t="53842" x="6716713" y="1727200"/>
          <p14:tracePt t="53847" x="6742113" y="1752600"/>
          <p14:tracePt t="53851" x="6780213" y="1776413"/>
          <p14:tracePt t="53854" x="6792913" y="1789113"/>
          <p14:tracePt t="53858" x="6816725" y="1814513"/>
          <p14:tracePt t="53864" x="6854825" y="1852613"/>
          <p14:tracePt t="53870" x="6892925" y="1876425"/>
          <p14:tracePt t="53874" x="6916738" y="1914525"/>
          <p14:tracePt t="53878" x="6929438" y="1927225"/>
          <p14:tracePt t="53882" x="6942138" y="1939925"/>
          <p14:tracePt t="53887" x="6980238" y="1989138"/>
          <p14:tracePt t="53897" x="7005638" y="2014538"/>
          <p14:tracePt t="53903" x="7029450" y="2078038"/>
          <p14:tracePt t="53914" x="7042150" y="2101850"/>
          <p14:tracePt t="53918" x="7054850" y="2127250"/>
          <p14:tracePt t="53919" x="7080250" y="2152650"/>
          <p14:tracePt t="53923" x="7092950" y="2178050"/>
          <p14:tracePt t="53927" x="7092950" y="2190750"/>
          <p14:tracePt t="53932" x="7105650" y="2214563"/>
          <p14:tracePt t="53936" x="7118350" y="2239963"/>
          <p14:tracePt t="53940" x="7118350" y="2252663"/>
          <p14:tracePt t="53944" x="7142163" y="2278063"/>
          <p14:tracePt t="53951" x="7142163" y="2290763"/>
          <p14:tracePt t="53954" x="7154863" y="2314575"/>
          <p14:tracePt t="53958" x="7154863" y="2339975"/>
          <p14:tracePt t="53963" x="7167563" y="2352675"/>
          <p14:tracePt t="53982" x="7167563" y="2452688"/>
          <p14:tracePt t="53989" x="7167563" y="2490788"/>
          <p14:tracePt t="53994" x="7167563" y="2527300"/>
          <p14:tracePt t="54000" x="7167563" y="2552700"/>
          <p14:tracePt t="54003" x="7167563" y="2578100"/>
          <p14:tracePt t="54005" x="7167563" y="2603500"/>
          <p14:tracePt t="54013" x="7167563" y="2627313"/>
          <p14:tracePt t="54016" x="7154863" y="2665413"/>
          <p14:tracePt t="54020" x="7129463" y="2716213"/>
          <p14:tracePt t="54024" x="7118350" y="2740025"/>
          <p14:tracePt t="54028" x="7092950" y="2778125"/>
          <p14:tracePt t="54032" x="7067550" y="2803525"/>
          <p14:tracePt t="54036" x="7029450" y="2852738"/>
          <p14:tracePt t="54039" x="7005638" y="2878138"/>
          <p14:tracePt t="54044" x="6967538" y="2928938"/>
          <p14:tracePt t="54048" x="6916738" y="2965450"/>
          <p14:tracePt t="54052" x="6880225" y="3016250"/>
          <p14:tracePt t="54055" x="6842125" y="3028950"/>
          <p14:tracePt t="54060" x="6792913" y="3065463"/>
          <p14:tracePt t="54063" x="6729413" y="3103563"/>
          <p14:tracePt t="54068" x="6680200" y="3154363"/>
          <p14:tracePt t="54074" x="6604000" y="3203575"/>
          <p14:tracePt t="54078" x="6529388" y="3241675"/>
          <p14:tracePt t="54085" x="6442075" y="3278188"/>
          <p14:tracePt t="54088" x="6329363" y="3316288"/>
          <p14:tracePt t="54091" x="6229350" y="3354388"/>
          <p14:tracePt t="54094" x="6116638" y="3390900"/>
          <p14:tracePt t="54098" x="6016625" y="3416300"/>
          <p14:tracePt t="54103" x="5891213" y="3467100"/>
          <p14:tracePt t="54105" x="5778500" y="3490913"/>
          <p14:tracePt t="54110" x="5654675" y="3529013"/>
          <p14:tracePt t="54113" x="5541963" y="3541713"/>
          <p14:tracePt t="54119" x="5416550" y="3567113"/>
          <p14:tracePt t="54122" x="5316538" y="3579813"/>
          <p14:tracePt t="54126" x="5216525" y="3603625"/>
          <p14:tracePt t="54130" x="5091113" y="3616325"/>
          <p14:tracePt t="54135" x="4978400" y="3629025"/>
          <p14:tracePt t="54139" x="4852988" y="3629025"/>
          <p14:tracePt t="54144" x="4740275" y="3641725"/>
          <p14:tracePt t="54148" x="4627563" y="3641725"/>
          <p14:tracePt t="54152" x="4503738" y="3641725"/>
          <p14:tracePt t="54157" x="4391025" y="3654425"/>
          <p14:tracePt t="54161" x="4278313" y="3654425"/>
          <p14:tracePt t="54165" x="4152900" y="3654425"/>
          <p14:tracePt t="54168" x="4040188" y="3654425"/>
          <p14:tracePt t="54171" x="3927475" y="3654425"/>
          <p14:tracePt t="54175" x="3790950" y="3654425"/>
          <p14:tracePt t="54179" x="3678238" y="3654425"/>
          <p14:tracePt t="54183" x="3540125" y="3641725"/>
          <p14:tracePt t="54188" x="3402013" y="3629025"/>
          <p14:tracePt t="54192" x="3276600" y="3603625"/>
          <p14:tracePt t="54199" x="3165475" y="3579813"/>
          <p14:tracePt t="54201" x="3065463" y="3554413"/>
          <p14:tracePt t="54206" x="2940050" y="3529013"/>
          <p14:tracePt t="54210" x="2827338" y="3503613"/>
          <p14:tracePt t="54213" x="2714625" y="3467100"/>
          <p14:tracePt t="54218" x="2627313" y="3467100"/>
          <p14:tracePt t="54222" x="2527300" y="3416300"/>
          <p14:tracePt t="54225" x="2427288" y="3378200"/>
          <p14:tracePt t="54229" x="2327275" y="3341688"/>
          <p14:tracePt t="54234" x="2238375" y="3290888"/>
          <p14:tracePt t="54238" x="2151063" y="3241675"/>
          <p14:tracePt t="54242" x="2076450" y="3203575"/>
          <p14:tracePt t="54246" x="2001838" y="3154363"/>
          <p14:tracePt t="54250" x="1938338" y="3103563"/>
          <p14:tracePt t="54253" x="1876425" y="3054350"/>
          <p14:tracePt t="54259" x="1825625" y="3003550"/>
          <p14:tracePt t="54264" x="1763713" y="2965450"/>
          <p14:tracePt t="54268" x="1714500" y="2903538"/>
          <p14:tracePt t="54271" x="1663700" y="2840038"/>
          <p14:tracePt t="54275" x="1625600" y="2790825"/>
          <p14:tracePt t="54279" x="1601788" y="2740025"/>
          <p14:tracePt t="54288" x="1538288" y="2603500"/>
          <p14:tracePt t="54292" x="1512888" y="2552700"/>
          <p14:tracePt t="54297" x="1489075" y="2490788"/>
          <p14:tracePt t="54304" x="1463675" y="2365375"/>
          <p14:tracePt t="54307" x="1438275" y="2314575"/>
          <p14:tracePt t="54312" x="1425575" y="2252663"/>
          <p14:tracePt t="54318" x="1412875" y="2201863"/>
          <p14:tracePt t="54322" x="1401763" y="2165350"/>
          <p14:tracePt t="54325" x="1401763" y="2127250"/>
          <p14:tracePt t="54330" x="1401763" y="2089150"/>
          <p14:tracePt t="54335" x="1401763" y="2052638"/>
          <p14:tracePt t="54337" x="1401763" y="2014538"/>
          <p14:tracePt t="54341" x="1401763" y="1978025"/>
          <p14:tracePt t="54350" x="1401763" y="1901825"/>
          <p14:tracePt t="54354" x="1401763" y="1865313"/>
          <p14:tracePt t="54357" x="1401763" y="1839913"/>
          <p14:tracePt t="54363" x="1412875" y="1801813"/>
          <p14:tracePt t="54367" x="1425575" y="1752600"/>
          <p14:tracePt t="54369" x="1450975" y="1714500"/>
          <p14:tracePt t="54373" x="1489075" y="1676400"/>
          <p14:tracePt t="54379" x="1512888" y="1639888"/>
          <p14:tracePt t="54383" x="1538288" y="1614488"/>
          <p14:tracePt t="54387" x="1576388" y="1589088"/>
          <p14:tracePt t="54392" x="1612900" y="1539875"/>
          <p14:tracePt t="54396" x="1663700" y="1501775"/>
          <p14:tracePt t="54400" x="1714500" y="1476375"/>
          <p14:tracePt t="54403" x="1789113" y="1439863"/>
          <p14:tracePt t="54409" x="1863725" y="1401763"/>
          <p14:tracePt t="54414" x="1938338" y="1363663"/>
          <p14:tracePt t="54420" x="2114550" y="1314450"/>
          <p14:tracePt t="54425" x="2214563" y="1289050"/>
          <p14:tracePt t="54428" x="2338388" y="1263650"/>
          <p14:tracePt t="54432" x="2451100" y="1250950"/>
          <p14:tracePt t="54436" x="2576513" y="1227138"/>
          <p14:tracePt t="54440" x="2714625" y="1214438"/>
          <p14:tracePt t="54447" x="2840038" y="1201738"/>
          <p14:tracePt t="54451" x="2976563" y="1176338"/>
          <p14:tracePt t="54453" x="3140075" y="1163638"/>
          <p14:tracePt t="54457" x="3289300" y="1163638"/>
          <p14:tracePt t="54463" x="3440113" y="1163638"/>
          <p14:tracePt t="54466" x="3614738" y="1163638"/>
          <p14:tracePt t="54469" x="3814763" y="1163638"/>
          <p14:tracePt t="54474" x="4014788" y="1163638"/>
          <p14:tracePt t="54478" x="4165600" y="1163638"/>
          <p14:tracePt t="54483" x="4327525" y="1163638"/>
          <p14:tracePt t="54486" x="4516438" y="1163638"/>
          <p14:tracePt t="54489" x="4716463" y="1163638"/>
          <p14:tracePt t="54494" x="4929188" y="1163638"/>
          <p14:tracePt t="54498" x="5103813" y="1163638"/>
          <p14:tracePt t="54502" x="5291138" y="1163638"/>
          <p14:tracePt t="54511" x="5491163" y="1176338"/>
          <p14:tracePt t="54512" x="5678488" y="1189038"/>
          <p14:tracePt t="54517" x="5867400" y="1227138"/>
          <p14:tracePt t="54520" x="6091238" y="1276350"/>
          <p14:tracePt t="54523" x="6291263" y="1314450"/>
          <p14:tracePt t="54527" x="6467475" y="1363663"/>
          <p14:tracePt t="54534" x="6629400" y="1401763"/>
          <p14:tracePt t="54537" x="6805613" y="1450975"/>
          <p14:tracePt t="54540" x="6954838" y="1489075"/>
          <p14:tracePt t="54544" x="7080250" y="1514475"/>
          <p14:tracePt t="54547" x="7180263" y="1552575"/>
          <p14:tracePt t="54552" x="7318375" y="1614488"/>
          <p14:tracePt t="54555" x="7405688" y="1652588"/>
          <p14:tracePt t="54560" x="7493000" y="1701800"/>
          <p14:tracePt t="54565" x="7593013" y="1752600"/>
          <p14:tracePt t="54570" x="7667625" y="1801813"/>
          <p14:tracePt t="54574" x="7718425" y="1839913"/>
          <p14:tracePt t="54578" x="7780338" y="1889125"/>
          <p14:tracePt t="54582" x="7843838" y="1927225"/>
          <p14:tracePt t="54586" x="7880350" y="1965325"/>
          <p14:tracePt t="54589" x="7931150" y="2014538"/>
          <p14:tracePt t="54593" x="7980363" y="2052638"/>
          <p14:tracePt t="54597" x="7993063" y="2078038"/>
          <p14:tracePt t="54602" x="8031163" y="2114550"/>
          <p14:tracePt t="54607" x="8043863" y="2139950"/>
          <p14:tracePt t="54610" x="8054975" y="2165350"/>
          <p14:tracePt t="54615" x="8067675" y="2201863"/>
          <p14:tracePt t="54618" x="8080375" y="2239963"/>
          <p14:tracePt t="54622" x="8080375" y="2265363"/>
          <p14:tracePt t="54625" x="8105775" y="2290763"/>
          <p14:tracePt t="54635" x="8105775" y="2352675"/>
          <p14:tracePt t="54640" x="8105775" y="2378075"/>
          <p14:tracePt t="54644" x="8105775" y="2414588"/>
          <p14:tracePt t="54647" x="8105775" y="2452688"/>
          <p14:tracePt t="54651" x="8105775" y="2478088"/>
          <p14:tracePt t="54655" x="8105775" y="2503488"/>
          <p14:tracePt t="54660" x="8105775" y="2540000"/>
          <p14:tracePt t="54665" x="8054975" y="2578100"/>
          <p14:tracePt t="54667" x="8043863" y="2616200"/>
          <p14:tracePt t="54672" x="8005763" y="2640013"/>
          <p14:tracePt t="54675" x="7967663" y="2690813"/>
          <p14:tracePt t="54680" x="7943850" y="2716213"/>
          <p14:tracePt t="54683" x="7918450" y="2740025"/>
          <p14:tracePt t="54687" x="7867650" y="2790825"/>
          <p14:tracePt t="54694" x="7831138" y="2816225"/>
          <p14:tracePt t="54699" x="7780338" y="2852738"/>
          <p14:tracePt t="54705" x="7705725" y="2916238"/>
          <p14:tracePt t="54710" x="7654925" y="2952750"/>
          <p14:tracePt t="54713" x="7618413" y="2978150"/>
          <p14:tracePt t="54718" x="7554913" y="3016250"/>
          <p14:tracePt t="54722" x="7493000" y="3041650"/>
          <p14:tracePt t="54726" x="7442200" y="3078163"/>
          <p14:tracePt t="54730" x="7380288" y="3116263"/>
          <p14:tracePt t="54735" x="7318375" y="3141663"/>
          <p14:tracePt t="54737" x="7267575" y="3165475"/>
          <p14:tracePt t="54741" x="7242175" y="3178175"/>
          <p14:tracePt t="54746" x="7192963" y="3190875"/>
          <p14:tracePt t="54751" x="7129463" y="3216275"/>
          <p14:tracePt t="54756" x="7067550" y="3228975"/>
          <p14:tracePt t="54760" x="6980238" y="3254375"/>
          <p14:tracePt t="54765" x="6916738" y="3290888"/>
          <p14:tracePt t="54769" x="6829425" y="3316288"/>
          <p14:tracePt t="54772" x="6742113" y="3341688"/>
          <p14:tracePt t="54775" x="6629400" y="3354388"/>
          <p14:tracePt t="54779" x="6542088" y="3378200"/>
          <p14:tracePt t="54784" x="6442075" y="3403600"/>
          <p14:tracePt t="54788" x="6342063" y="3429000"/>
          <p14:tracePt t="54792" x="6229350" y="3467100"/>
          <p14:tracePt t="54797" x="6116638" y="3479800"/>
          <p14:tracePt t="54804" x="5878513" y="3516313"/>
          <p14:tracePt t="54807" x="5741988" y="3541713"/>
          <p14:tracePt t="54813" x="5591175" y="3554413"/>
          <p14:tracePt t="54819" x="5491163" y="3567113"/>
          <p14:tracePt t="54823" x="5341938" y="3567113"/>
          <p14:tracePt t="54826" x="5191125" y="3567113"/>
          <p14:tracePt t="54831" x="5053013" y="3567113"/>
          <p14:tracePt t="54835" x="4929188" y="3567113"/>
          <p14:tracePt t="54837" x="4816475" y="3567113"/>
          <p14:tracePt t="54841" x="4678363" y="3567113"/>
          <p14:tracePt t="54849" x="4527550" y="3567113"/>
          <p14:tracePt t="54851" x="4391025" y="3567113"/>
          <p14:tracePt t="54854" x="4265613" y="3567113"/>
          <p14:tracePt t="54857" x="4114800" y="3541713"/>
          <p14:tracePt t="54863" x="3978275" y="3529013"/>
          <p14:tracePt t="54866" x="3852863" y="3503613"/>
          <p14:tracePt t="54870" x="3740150" y="3479800"/>
          <p14:tracePt t="54874" x="3614738" y="3441700"/>
          <p14:tracePt t="54881" x="3489325" y="3403600"/>
          <p14:tracePt t="54886" x="3389313" y="3367088"/>
          <p14:tracePt t="54889" x="3289300" y="3316288"/>
          <p14:tracePt t="54891" x="3176588" y="3267075"/>
          <p14:tracePt t="54896" x="3101975" y="3216275"/>
          <p14:tracePt t="54901" x="3027363" y="3165475"/>
          <p14:tracePt t="54903" x="2940050" y="3103563"/>
          <p14:tracePt t="54907" x="2863850" y="3054350"/>
          <p14:tracePt t="54913" x="2789238" y="2990850"/>
          <p14:tracePt t="54920" x="2640013" y="2852738"/>
          <p14:tracePt t="54923" x="2576513" y="2790825"/>
          <p14:tracePt t="54928" x="2527300" y="2728913"/>
          <p14:tracePt t="54932" x="2476500" y="2652713"/>
          <p14:tracePt t="54936" x="2427288" y="2578100"/>
          <p14:tracePt t="54943" x="2376488" y="2503488"/>
          <p14:tracePt t="54948" x="2314575" y="2427288"/>
          <p14:tracePt t="54964" x="2201863" y="2190750"/>
          <p14:tracePt t="54967" x="2176463" y="2127250"/>
          <p14:tracePt t="54971" x="2151063" y="2078038"/>
          <p14:tracePt t="54974" x="2138363" y="2014538"/>
          <p14:tracePt t="54978" x="2114550" y="1952625"/>
          <p14:tracePt t="54981" x="2089150" y="1901825"/>
          <p14:tracePt t="54986" x="2076450" y="1852613"/>
          <p14:tracePt t="54989" x="2051050" y="1789113"/>
          <p14:tracePt t="54994" x="2051050" y="1739900"/>
          <p14:tracePt t="54998" x="2038350" y="1701800"/>
          <p14:tracePt t="55006" x="2038350" y="1652588"/>
          <p14:tracePt t="55009" x="2025650" y="1601788"/>
          <p14:tracePt t="55014" x="2025650" y="1563688"/>
          <p14:tracePt t="55019" x="2025650" y="1489075"/>
          <p14:tracePt t="55023" x="2025650" y="1450975"/>
          <p14:tracePt t="55028" x="2025650" y="1439863"/>
          <p14:tracePt t="55031" x="2025650" y="1414463"/>
          <p14:tracePt t="55035" x="2025650" y="1401763"/>
          <p14:tracePt t="55040" x="2025650" y="1376363"/>
          <p14:tracePt t="55045" x="2025650" y="1350963"/>
          <p14:tracePt t="55051" x="2025650" y="1339850"/>
          <p14:tracePt t="55055" x="2025650" y="1314450"/>
          <p14:tracePt t="55060" x="2025650" y="1301750"/>
          <p14:tracePt t="55066" x="2025650" y="1289050"/>
          <p14:tracePt t="55070" x="2038350" y="1276350"/>
          <p14:tracePt t="55077" x="2051050" y="1250950"/>
          <p14:tracePt t="55085" x="2051050" y="1238250"/>
          <p14:tracePt t="55094" x="2051050" y="1227138"/>
          <p14:tracePt t="55099" x="2051050" y="1214438"/>
          <p14:tracePt t="55110" x="2063750" y="1201738"/>
          <p14:tracePt t="55246" x="2076450" y="1189038"/>
          <p14:tracePt t="55514" x="2089150" y="1189038"/>
          <p14:tracePt t="55520" x="2138363" y="1189038"/>
          <p14:tracePt t="55524" x="2163763" y="1163638"/>
          <p14:tracePt t="55526" x="2189163" y="1150938"/>
          <p14:tracePt t="55530" x="2227263" y="1125538"/>
          <p14:tracePt t="55534" x="2263775" y="1101725"/>
          <p14:tracePt t="55537" x="2301875" y="1101725"/>
          <p14:tracePt t="55541" x="2327275" y="1063625"/>
          <p14:tracePt t="55546" x="2363788" y="1063625"/>
          <p14:tracePt t="55552" x="2401888" y="1038225"/>
          <p14:tracePt t="55556" x="2439988" y="1025525"/>
          <p14:tracePt t="55560" x="2476500" y="1014413"/>
          <p14:tracePt t="55563" x="2514600" y="1014413"/>
          <p14:tracePt t="55569" x="2563813" y="989013"/>
          <p14:tracePt t="55571" x="2640013" y="976313"/>
          <p14:tracePt t="55575" x="2714625" y="950913"/>
          <p14:tracePt t="55579" x="2776538" y="938213"/>
          <p14:tracePt t="55584" x="2852738" y="925513"/>
          <p14:tracePt t="55588" x="2940050" y="912813"/>
          <p14:tracePt t="55592" x="3027363" y="901700"/>
          <p14:tracePt t="55597" x="3089275" y="876300"/>
          <p14:tracePt t="55601" x="3176588" y="863600"/>
          <p14:tracePt t="55603" x="3265488" y="863600"/>
          <p14:tracePt t="55607" x="3352800" y="863600"/>
          <p14:tracePt t="55613" x="3452813" y="850900"/>
          <p14:tracePt t="55618" x="3514725" y="850900"/>
          <p14:tracePt t="55621" x="3602038" y="850900"/>
          <p14:tracePt t="55625" x="3689350" y="850900"/>
          <p14:tracePt t="55631" x="3778250" y="850900"/>
          <p14:tracePt t="55635" x="3852863" y="850900"/>
          <p14:tracePt t="55638" x="3940175" y="850900"/>
          <p14:tracePt t="55641" x="4027488" y="850900"/>
          <p14:tracePt t="55646" x="4103688" y="850900"/>
          <p14:tracePt t="55650" x="4191000" y="850900"/>
          <p14:tracePt t="55653" x="4278313" y="850900"/>
          <p14:tracePt t="55657" x="4340225" y="850900"/>
          <p14:tracePt t="55666" x="4491038" y="863600"/>
          <p14:tracePt t="55669" x="4552950" y="889000"/>
          <p14:tracePt t="55676" x="4627563" y="901700"/>
          <p14:tracePt t="55680" x="4703763" y="925513"/>
          <p14:tracePt t="55684" x="4752975" y="950913"/>
          <p14:tracePt t="55687" x="4791075" y="963613"/>
          <p14:tracePt t="55692" x="4852988" y="976313"/>
          <p14:tracePt t="55696" x="4903788" y="1001713"/>
          <p14:tracePt t="55701" x="4953000" y="1025525"/>
          <p14:tracePt t="55703" x="4991100" y="1038225"/>
          <p14:tracePt t="55707" x="5053013" y="1076325"/>
          <p14:tracePt t="55713" x="5091113" y="1101725"/>
          <p14:tracePt t="55720" x="5178425" y="1150938"/>
          <p14:tracePt t="55724" x="5216525" y="1176338"/>
          <p14:tracePt t="55730" x="5253038" y="1189038"/>
          <p14:tracePt t="55736" x="5303838" y="1214438"/>
          <p14:tracePt t="55739" x="5341938" y="1238250"/>
          <p14:tracePt t="55743" x="5378450" y="1263650"/>
          <p14:tracePt t="55746" x="5416550" y="1289050"/>
          <p14:tracePt t="55750" x="5429250" y="1301750"/>
          <p14:tracePt t="55754" x="5454650" y="1339850"/>
          <p14:tracePt t="55758" x="5465763" y="1339850"/>
          <p14:tracePt t="55762" x="5478463" y="1350963"/>
          <p14:tracePt t="55766" x="5491163" y="1363663"/>
          <p14:tracePt t="55769" x="5516563" y="1389063"/>
          <p14:tracePt t="55774" x="5529263" y="1401763"/>
          <p14:tracePt t="55779" x="5554663" y="1427163"/>
          <p14:tracePt t="55795" x="5603875" y="1489075"/>
          <p14:tracePt t="55801" x="5616575" y="1501775"/>
          <p14:tracePt t="55803" x="5616575" y="1527175"/>
          <p14:tracePt t="55807" x="5629275" y="1539875"/>
          <p14:tracePt t="55812" x="5641975" y="1552575"/>
          <p14:tracePt t="55816" x="5654675" y="1576388"/>
          <p14:tracePt t="55821" x="5665788" y="1589088"/>
          <p14:tracePt t="55825" x="5678488" y="1601788"/>
          <p14:tracePt t="55828" x="5691188" y="1614488"/>
          <p14:tracePt t="55832" x="5703888" y="1627188"/>
          <p14:tracePt t="55836" x="5716588" y="1652588"/>
          <p14:tracePt t="55840" x="5729288" y="1663700"/>
          <p14:tracePt t="55844" x="5729288" y="1676400"/>
          <p14:tracePt t="55853" x="5729288" y="1701800"/>
          <p14:tracePt t="55864" x="5741988" y="1714500"/>
          <p14:tracePt t="55867" x="5741988" y="1727200"/>
          <p14:tracePt t="55869" x="5741988" y="1752600"/>
          <p14:tracePt t="55873" x="5741988" y="1765300"/>
          <p14:tracePt t="55878" x="5741988" y="1776413"/>
          <p14:tracePt t="55883" x="5729288" y="1801813"/>
          <p14:tracePt t="55886" x="5716588" y="1814513"/>
          <p14:tracePt t="55890" x="5691188" y="1852613"/>
          <p14:tracePt t="55894" x="5654675" y="1876425"/>
          <p14:tracePt t="55901" x="5629275" y="1901825"/>
          <p14:tracePt t="55905" x="5603875" y="1914525"/>
          <p14:tracePt t="55910" x="5565775" y="1952625"/>
          <p14:tracePt t="55913" x="5541963" y="1952625"/>
          <p14:tracePt t="55919" x="5516563" y="1978025"/>
          <p14:tracePt t="55923" x="5491163" y="1989138"/>
          <p14:tracePt t="55928" x="5454650" y="2001838"/>
          <p14:tracePt t="55933" x="5416550" y="2027238"/>
          <p14:tracePt t="55937" x="5391150" y="2027238"/>
          <p14:tracePt t="55940" x="5353050" y="2039938"/>
          <p14:tracePt t="55944" x="5316538" y="2065338"/>
          <p14:tracePt t="55950" x="5278438" y="2078038"/>
          <p14:tracePt t="55953" x="5241925" y="2078038"/>
          <p14:tracePt t="55965" x="5116513" y="2127250"/>
          <p14:tracePt t="55968" x="5091113" y="2127250"/>
          <p14:tracePt t="55971" x="5053013" y="2127250"/>
          <p14:tracePt t="55975" x="5003800" y="2127250"/>
          <p14:tracePt t="55980" x="4965700" y="2152650"/>
          <p14:tracePt t="55987" x="4940300" y="2152650"/>
          <p14:tracePt t="55990" x="4903788" y="2152650"/>
          <p14:tracePt t="55995" x="4865688" y="2152650"/>
          <p14:tracePt t="56000" x="4816475" y="2152650"/>
          <p14:tracePt t="56002" x="4752975" y="2152650"/>
          <p14:tracePt t="56005" x="4691063" y="2152650"/>
          <p14:tracePt t="56009" x="4627563" y="2152650"/>
          <p14:tracePt t="56014" x="4552950" y="2152650"/>
          <p14:tracePt t="56018" x="4491038" y="2152650"/>
          <p14:tracePt t="56021" x="4416425" y="2152650"/>
          <p14:tracePt t="56025" x="4352925" y="2139950"/>
          <p14:tracePt t="56030" x="4278313" y="2127250"/>
          <p14:tracePt t="56034" x="4191000" y="2114550"/>
          <p14:tracePt t="56037" x="4140200" y="2101850"/>
          <p14:tracePt t="56041" x="4052888" y="2078038"/>
          <p14:tracePt t="56052" x="3902075" y="2039938"/>
          <p14:tracePt t="56056" x="3840163" y="2039938"/>
          <p14:tracePt t="56059" x="3765550" y="2027238"/>
          <p14:tracePt t="56064" x="3689350" y="2014538"/>
          <p14:tracePt t="56069" x="3640138" y="2001838"/>
          <p14:tracePt t="56071" x="3589338" y="1989138"/>
          <p14:tracePt t="56075" x="3527425" y="1965325"/>
          <p14:tracePt t="56079" x="3478213" y="1952625"/>
          <p14:tracePt t="56085" x="3427413" y="1939925"/>
          <p14:tracePt t="56088" x="3389313" y="1939925"/>
          <p14:tracePt t="56092" x="3340100" y="1927225"/>
          <p14:tracePt t="56096" x="3302000" y="1914525"/>
          <p14:tracePt t="56100" x="3265488" y="1901825"/>
          <p14:tracePt t="56109" x="3240088" y="1901825"/>
          <p14:tracePt t="56115" x="3240088" y="1889125"/>
          <p14:tracePt t="56119" x="3227388" y="1889125"/>
          <p14:tracePt t="56122" x="3227388" y="1876425"/>
          <p14:tracePt t="56129" x="3227388" y="1865313"/>
          <p14:tracePt t="56134" x="3227388" y="1839913"/>
          <p14:tracePt t="56137" x="3227388" y="1827213"/>
          <p14:tracePt t="56141" x="3227388" y="1801813"/>
          <p14:tracePt t="56146" x="3227388" y="1776413"/>
          <p14:tracePt t="56150" x="3227388" y="1739900"/>
          <p14:tracePt t="56153" x="3227388" y="1714500"/>
          <p14:tracePt t="56158" x="3227388" y="1676400"/>
          <p14:tracePt t="56163" x="3252788" y="1627188"/>
          <p14:tracePt t="56166" x="3265488" y="1589088"/>
          <p14:tracePt t="56171" x="3289300" y="1552575"/>
          <p14:tracePt t="56176" x="3314700" y="1527175"/>
          <p14:tracePt t="56181" x="3352800" y="1476375"/>
          <p14:tracePt t="56186" x="3376613" y="1450975"/>
          <p14:tracePt t="56189" x="3427413" y="1401763"/>
          <p14:tracePt t="56192" x="3452813" y="1376363"/>
          <p14:tracePt t="56196" x="3489325" y="1350963"/>
          <p14:tracePt t="56200" x="3514725" y="1314450"/>
          <p14:tracePt t="56203" x="3552825" y="1314450"/>
          <p14:tracePt t="56210" x="3602038" y="1276350"/>
          <p14:tracePt t="56213" x="3640138" y="1250950"/>
          <p14:tracePt t="56218" x="3689350" y="1227138"/>
          <p14:tracePt t="56224" x="3790950" y="1201738"/>
          <p14:tracePt t="56228" x="3814763" y="1189038"/>
          <p14:tracePt t="56235" x="3852863" y="1176338"/>
          <p14:tracePt t="56239" x="3914775" y="1163638"/>
          <p14:tracePt t="56241" x="3965575" y="1163638"/>
          <p14:tracePt t="56246" x="4002088" y="1163638"/>
          <p14:tracePt t="56250" x="4065588" y="1163638"/>
          <p14:tracePt t="56254" x="4127500" y="1163638"/>
          <p14:tracePt t="56257" x="4203700" y="1163638"/>
          <p14:tracePt t="56262" x="4265613" y="1163638"/>
          <p14:tracePt t="56266" x="4352925" y="1163638"/>
          <p14:tracePt t="56269" x="4427538" y="1163638"/>
          <p14:tracePt t="56273" x="4516438" y="1163638"/>
          <p14:tracePt t="56277" x="4603750" y="1163638"/>
          <p14:tracePt t="56282" x="4665663" y="1163638"/>
          <p14:tracePt t="56286" x="4740275" y="1163638"/>
          <p14:tracePt t="56290" x="4803775" y="1163638"/>
          <p14:tracePt t="56296" x="4878388" y="1176338"/>
          <p14:tracePt t="56300" x="4953000" y="1201738"/>
          <p14:tracePt t="56303" x="5016500" y="1227138"/>
          <p14:tracePt t="56307" x="5091113" y="1263650"/>
          <p14:tracePt t="56313" x="5129213" y="1276350"/>
          <p14:tracePt t="56317" x="5178425" y="1301750"/>
          <p14:tracePt t="56320" x="5229225" y="1314450"/>
          <p14:tracePt t="56324" x="5278438" y="1339850"/>
          <p14:tracePt t="56328" x="5316538" y="1376363"/>
          <p14:tracePt t="56332" x="5353050" y="1389063"/>
          <p14:tracePt t="56336" x="5403850" y="1427163"/>
          <p14:tracePt t="56340" x="5441950" y="1463675"/>
          <p14:tracePt t="56345" x="5478463" y="1489075"/>
          <p14:tracePt t="56350" x="5491163" y="1501775"/>
          <p14:tracePt t="56354" x="5503863" y="1527175"/>
          <p14:tracePt t="56357" x="5516563" y="1552575"/>
          <p14:tracePt t="56364" x="5529263" y="1563688"/>
          <p14:tracePt t="56369" x="5529263" y="1614488"/>
          <p14:tracePt t="56373" x="5541963" y="1627188"/>
          <p14:tracePt t="56378" x="5541963" y="1652588"/>
          <p14:tracePt t="56383" x="5541963" y="1689100"/>
          <p14:tracePt t="56387" x="5541963" y="1714500"/>
          <p14:tracePt t="56390" x="5541963" y="1739900"/>
          <p14:tracePt t="56394" x="5541963" y="1776413"/>
          <p14:tracePt t="56398" x="5541963" y="1814513"/>
          <p14:tracePt t="56401" x="5541963" y="1852613"/>
          <p14:tracePt t="56405" x="5541963" y="1889125"/>
          <p14:tracePt t="56409" x="5516563" y="1914525"/>
          <p14:tracePt t="56415" x="5491163" y="1939925"/>
          <p14:tracePt t="56420" x="5465763" y="1978025"/>
          <p14:tracePt t="56423" x="5441950" y="1989138"/>
          <p14:tracePt t="56428" x="5403850" y="2027238"/>
          <p14:tracePt t="56432" x="5365750" y="2052638"/>
          <p14:tracePt t="56435" x="5316538" y="2065338"/>
          <p14:tracePt t="56440" x="5278438" y="2089150"/>
          <p14:tracePt t="56445" x="5253038" y="2089150"/>
          <p14:tracePt t="56450" x="5216525" y="2089150"/>
          <p14:tracePt t="56454" x="5141913" y="2101850"/>
          <p14:tracePt t="56456" x="5091113" y="2114550"/>
          <p14:tracePt t="56460" x="5016500" y="2127250"/>
          <p14:tracePt t="56464" x="4940300" y="2127250"/>
          <p14:tracePt t="56467" x="4852988" y="2127250"/>
          <p14:tracePt t="56471" x="4752975" y="2127250"/>
          <p14:tracePt t="56475" x="4665663" y="2139950"/>
          <p14:tracePt t="56483" x="4578350" y="2152650"/>
          <p14:tracePt t="56485" x="4478338" y="2165350"/>
          <p14:tracePt t="56490" x="4365625" y="2178050"/>
          <p14:tracePt t="56494" x="4240213" y="2178050"/>
          <p14:tracePt t="56499" x="4140200" y="2178050"/>
          <p14:tracePt t="56504" x="4040188" y="2178050"/>
          <p14:tracePt t="56506" x="3927475" y="2178050"/>
          <p14:tracePt t="56510" x="3840163" y="2178050"/>
          <p14:tracePt t="56513" x="3740150" y="2178050"/>
          <p14:tracePt t="56518" x="3652838" y="2178050"/>
          <p14:tracePt t="56521" x="3578225" y="2178050"/>
          <p14:tracePt t="56525" x="3502025" y="2165350"/>
          <p14:tracePt t="56530" x="3440113" y="2139950"/>
          <p14:tracePt t="56534" x="3389313" y="2127250"/>
          <p14:tracePt t="56537" x="3327400" y="2089150"/>
          <p14:tracePt t="56544" x="3276600" y="2065338"/>
          <p14:tracePt t="56547" x="3227388" y="2039938"/>
          <p14:tracePt t="56552" x="3189288" y="2014538"/>
          <p14:tracePt t="56555" x="3176588" y="2001838"/>
          <p14:tracePt t="56560" x="3165475" y="1978025"/>
          <p14:tracePt t="56563" x="3152775" y="1952625"/>
          <p14:tracePt t="56569" x="3140075" y="1927225"/>
          <p14:tracePt t="56572" x="3140075" y="1901825"/>
          <p14:tracePt t="56576" x="3140075" y="1865313"/>
          <p14:tracePt t="56580" x="3140075" y="1827213"/>
          <p14:tracePt t="56583" x="3140075" y="1789113"/>
          <p14:tracePt t="56587" x="3140075" y="1752600"/>
          <p14:tracePt t="56591" x="3140075" y="1714500"/>
          <p14:tracePt t="56596" x="3140075" y="1676400"/>
          <p14:tracePt t="56600" x="3165475" y="1627188"/>
          <p14:tracePt t="56605" x="3176588" y="1589088"/>
          <p14:tracePt t="56610" x="3227388" y="1539875"/>
          <p14:tracePt t="56616" x="3265488" y="1501775"/>
          <p14:tracePt t="56619" x="3314700" y="1450975"/>
          <p14:tracePt t="56622" x="3365500" y="1414463"/>
          <p14:tracePt t="56625" x="3402013" y="1376363"/>
          <p14:tracePt t="56630" x="3440113" y="1339850"/>
          <p14:tracePt t="56634" x="3502025" y="1327150"/>
          <p14:tracePt t="56638" x="3527425" y="1327150"/>
          <p14:tracePt t="56641" x="3565525" y="1314450"/>
          <p14:tracePt t="56646" x="3614738" y="1301750"/>
          <p14:tracePt t="56651" x="3678238" y="1289050"/>
          <p14:tracePt t="56654" x="3740150" y="1276350"/>
          <p14:tracePt t="56657" x="3814763" y="1276350"/>
          <p14:tracePt t="56663" x="3878263" y="1263650"/>
          <p14:tracePt t="56669" x="3940175" y="1263650"/>
          <p14:tracePt t="56672" x="4002088" y="1263650"/>
          <p14:tracePt t="56676" x="4065588" y="1263650"/>
          <p14:tracePt t="56679" x="4140200" y="1263650"/>
          <p14:tracePt t="56683" x="4203700" y="1263650"/>
          <p14:tracePt t="56687" x="4278313" y="1263650"/>
          <p14:tracePt t="56691" x="4340225" y="1276350"/>
          <p14:tracePt t="56697" x="4416425" y="1301750"/>
          <p14:tracePt t="56701" x="4491038" y="1327150"/>
          <p14:tracePt t="56704" x="4578350" y="1350963"/>
          <p14:tracePt t="56707" x="4665663" y="1389063"/>
          <p14:tracePt t="56713" x="4740275" y="1414463"/>
          <p14:tracePt t="56717" x="4829175" y="1439863"/>
          <p14:tracePt t="56721" x="4903788" y="1476375"/>
          <p14:tracePt t="56724" x="4953000" y="1514475"/>
          <p14:tracePt t="56729" x="5016500" y="1552575"/>
          <p14:tracePt t="56734" x="5078413" y="1576388"/>
          <p14:tracePt t="56737" x="5116513" y="1614488"/>
          <p14:tracePt t="56741" x="5165725" y="1652588"/>
          <p14:tracePt t="56746" x="5203825" y="1676400"/>
          <p14:tracePt t="56753" x="5253038" y="1739900"/>
          <p14:tracePt t="56758" x="5278438" y="1765300"/>
          <p14:tracePt t="56763" x="5278438" y="1776413"/>
          <p14:tracePt t="56770" x="5278438" y="1839913"/>
          <p14:tracePt t="56773" x="5278438" y="1876425"/>
          <p14:tracePt t="56778" x="5278438" y="1914525"/>
          <p14:tracePt t="56784" x="5265738" y="1965325"/>
          <p14:tracePt t="56786" x="5241925" y="2001838"/>
          <p14:tracePt t="56791" x="5229225" y="2027238"/>
          <p14:tracePt t="56797" x="5191125" y="2065338"/>
          <p14:tracePt t="56802" x="5178425" y="2101850"/>
          <p14:tracePt t="56804" x="5153025" y="2127250"/>
          <p14:tracePt t="56807" x="5116513" y="2152650"/>
          <p14:tracePt t="56813" x="5078413" y="2178050"/>
          <p14:tracePt t="56819" x="5003800" y="2201863"/>
          <p14:tracePt t="56824" x="4953000" y="2214563"/>
          <p14:tracePt t="56827" x="4903788" y="2227263"/>
          <p14:tracePt t="56832" x="4852988" y="2227263"/>
          <p14:tracePt t="56836" x="4791075" y="2227263"/>
          <p14:tracePt t="56839" x="4716463" y="2239963"/>
          <p14:tracePt t="56844" x="4652963" y="2239963"/>
          <p14:tracePt t="56848" x="4578350" y="2239963"/>
          <p14:tracePt t="56854" x="4516438" y="2239963"/>
          <p14:tracePt t="56858" x="4427538" y="2239963"/>
          <p14:tracePt t="56865" x="4365625" y="2239963"/>
          <p14:tracePt t="56866" x="4291013" y="2239963"/>
          <p14:tracePt t="56869" x="4227513" y="2239963"/>
          <p14:tracePt t="56873" x="4152900" y="2239963"/>
          <p14:tracePt t="56878" x="4090988" y="2239963"/>
          <p14:tracePt t="56884" x="4014788" y="2239963"/>
          <p14:tracePt t="56886" x="3965575" y="2239963"/>
          <p14:tracePt t="56889" x="3914775" y="2239963"/>
          <p14:tracePt t="56895" x="3865563" y="2227263"/>
          <p14:tracePt t="56899" x="3814763" y="2214563"/>
          <p14:tracePt t="56901" x="3778250" y="2201863"/>
          <p14:tracePt t="56905" x="3740150" y="2178050"/>
          <p14:tracePt t="56910" x="3702050" y="2152650"/>
          <p14:tracePt t="56918" x="3678238" y="2152650"/>
          <p14:tracePt t="56920" x="3652838" y="2114550"/>
          <p14:tracePt t="56923" x="3640138" y="2114550"/>
          <p14:tracePt t="56928" x="3627438" y="2101850"/>
          <p14:tracePt t="56932" x="3627438" y="2089150"/>
          <p14:tracePt t="56935" x="3627438" y="2078038"/>
          <p14:tracePt t="56939" x="3614738" y="2052638"/>
          <p14:tracePt t="56943" x="3602038" y="2039938"/>
          <p14:tracePt t="56949" x="3602038" y="2014538"/>
          <p14:tracePt t="56953" x="3602038" y="1989138"/>
          <p14:tracePt t="56956" x="3602038" y="1952625"/>
          <p14:tracePt t="56959" x="3602038" y="1927225"/>
          <p14:tracePt t="56963" x="3602038" y="1889125"/>
          <p14:tracePt t="56967" x="3627438" y="1852613"/>
          <p14:tracePt t="56972" x="3652838" y="1814513"/>
          <p14:tracePt t="56978" x="3702050" y="1765300"/>
          <p14:tracePt t="56982" x="3740150" y="1727200"/>
          <p14:tracePt t="56985" x="3802063" y="1676400"/>
          <p14:tracePt t="56989" x="3840163" y="1652588"/>
          <p14:tracePt t="56993" x="3902075" y="1614488"/>
          <p14:tracePt t="56999" x="3978275" y="1576388"/>
          <p14:tracePt t="57003" x="4052888" y="1563688"/>
          <p14:tracePt t="57007" x="4140200" y="1514475"/>
          <p14:tracePt t="57010" x="4252913" y="1489075"/>
          <p14:tracePt t="57015" x="4391025" y="1463675"/>
          <p14:tracePt t="57020" x="4540250" y="1450975"/>
          <p14:tracePt t="57023" x="4716463" y="1439863"/>
          <p14:tracePt t="57026" x="4865688" y="1427163"/>
          <p14:tracePt t="57029" x="4991100" y="1427163"/>
          <p14:tracePt t="57035" x="5129213" y="1427163"/>
          <p14:tracePt t="57040" x="5278438" y="1427163"/>
          <p14:tracePt t="57044" x="5429250" y="1427163"/>
          <p14:tracePt t="57048" x="5578475" y="1427163"/>
          <p14:tracePt t="57053" x="5703888" y="1427163"/>
          <p14:tracePt t="57056" x="5842000" y="1427163"/>
          <p14:tracePt t="57060" x="5954713" y="1427163"/>
          <p14:tracePt t="57064" x="6042025" y="1439863"/>
          <p14:tracePt t="57068" x="6154738" y="1463675"/>
          <p14:tracePt t="57071" x="6216650" y="1476375"/>
          <p14:tracePt t="57075" x="6280150" y="1489075"/>
          <p14:tracePt t="57079" x="6329363" y="1514475"/>
          <p14:tracePt t="57083" x="6367463" y="1539875"/>
          <p14:tracePt t="57087" x="6391275" y="1563688"/>
          <p14:tracePt t="57091" x="6403975" y="1589088"/>
          <p14:tracePt t="57097" x="6403975" y="1614488"/>
          <p14:tracePt t="57103" x="6403975" y="1639888"/>
          <p14:tracePt t="57106" x="6403975" y="1676400"/>
          <p14:tracePt t="57110" x="6403975" y="1714500"/>
          <p14:tracePt t="57115" x="6403975" y="1752600"/>
          <p14:tracePt t="57118" x="6403975" y="1789113"/>
          <p14:tracePt t="57131" x="6329363" y="1914525"/>
          <p14:tracePt t="57135" x="6280150" y="1965325"/>
          <p14:tracePt t="57138" x="6254750" y="1989138"/>
          <p14:tracePt t="57141" x="6203950" y="2039938"/>
          <p14:tracePt t="57146" x="6167438" y="2078038"/>
          <p14:tracePt t="57151" x="6116638" y="2127250"/>
          <p14:tracePt t="57153" x="6054725" y="2152650"/>
          <p14:tracePt t="57157" x="6003925" y="2201863"/>
          <p14:tracePt t="57164" x="5942013" y="2214563"/>
          <p14:tracePt t="57170" x="5916613" y="2227263"/>
          <p14:tracePt t="57172" x="5867400" y="2239963"/>
          <p14:tracePt t="57175" x="5791200" y="2265363"/>
          <p14:tracePt t="57179" x="5716588" y="2278063"/>
          <p14:tracePt t="57185" x="5641975" y="2278063"/>
          <p14:tracePt t="57187" x="5554663" y="2290763"/>
          <p14:tracePt t="57192" x="5454650" y="2303463"/>
          <p14:tracePt t="57196" x="5353050" y="2303463"/>
          <p14:tracePt t="57201" x="5229225" y="2303463"/>
          <p14:tracePt t="57203" x="5153025" y="2303463"/>
          <p14:tracePt t="57208" x="5053013" y="2303463"/>
          <p14:tracePt t="57218" x="4865688" y="2303463"/>
          <p14:tracePt t="57221" x="4778375" y="2303463"/>
          <p14:tracePt t="57225" x="4691063" y="2290763"/>
          <p14:tracePt t="57229" x="4603750" y="2265363"/>
          <p14:tracePt t="57234" x="4516438" y="2239963"/>
          <p14:tracePt t="57237" x="4440238" y="2227263"/>
          <p14:tracePt t="57241" x="4378325" y="2201863"/>
          <p14:tracePt t="57247" x="4303713" y="2178050"/>
          <p14:tracePt t="57251" x="4240213" y="2152650"/>
          <p14:tracePt t="57254" x="4203700" y="2152650"/>
          <p14:tracePt t="57258" x="4165600" y="2127250"/>
          <p14:tracePt t="57263" x="4127500" y="2101850"/>
          <p14:tracePt t="57268" x="4103688" y="2089150"/>
          <p14:tracePt t="57271" x="4090988" y="2065338"/>
          <p14:tracePt t="57273" x="4065588" y="2039938"/>
          <p14:tracePt t="57279" x="4065588" y="2027238"/>
          <p14:tracePt t="57284" x="4040188" y="2001838"/>
          <p14:tracePt t="57288" x="4027488" y="1965325"/>
          <p14:tracePt t="57291" x="4014788" y="1939925"/>
          <p14:tracePt t="57296" x="4002088" y="1901825"/>
          <p14:tracePt t="57301" x="4002088" y="1876425"/>
          <p14:tracePt t="57303" x="3990975" y="1852613"/>
          <p14:tracePt t="57307" x="3990975" y="1814513"/>
          <p14:tracePt t="57312" x="3990975" y="1776413"/>
          <p14:tracePt t="57317" x="3990975" y="1739900"/>
          <p14:tracePt t="57320" x="3990975" y="1714500"/>
          <p14:tracePt t="57324" x="3990975" y="1676400"/>
          <p14:tracePt t="57328" x="3990975" y="1652588"/>
          <p14:tracePt t="57332" x="3990975" y="1627188"/>
          <p14:tracePt t="57335" x="3990975" y="1614488"/>
          <p14:tracePt t="57339" x="3990975" y="1589088"/>
          <p14:tracePt t="57344" x="3990975" y="1563688"/>
          <p14:tracePt t="57350" x="3990975" y="1539875"/>
          <p14:tracePt t="57354" x="4002088" y="1527175"/>
          <p14:tracePt t="57358" x="4040188" y="1489075"/>
          <p14:tracePt t="57365" x="4065588" y="1463675"/>
          <p14:tracePt t="57367" x="4090988" y="1450975"/>
          <p14:tracePt t="57369" x="4127500" y="1401763"/>
          <p14:tracePt t="57373" x="4178300" y="1389063"/>
          <p14:tracePt t="57379" x="4203700" y="1376363"/>
          <p14:tracePt t="57383" x="4240213" y="1363663"/>
          <p14:tracePt t="57389" x="4365625" y="1339850"/>
          <p14:tracePt t="57394" x="4427538" y="1327150"/>
          <p14:tracePt t="57398" x="4503738" y="1327150"/>
          <p14:tracePt t="57402" x="4565650" y="1327150"/>
          <p14:tracePt t="57406" x="4640263" y="1327150"/>
          <p14:tracePt t="57413" x="4691063" y="1327150"/>
          <p14:tracePt t="57417" x="4752975" y="1327150"/>
          <p14:tracePt t="57419" x="4829175" y="1327150"/>
          <p14:tracePt t="57423" x="4891088" y="1327150"/>
          <p14:tracePt t="57428" x="4940300" y="1327150"/>
          <p14:tracePt t="57432" x="5003800" y="1327150"/>
          <p14:tracePt t="57435" x="5053013" y="1339850"/>
          <p14:tracePt t="57439" x="5116513" y="1350963"/>
          <p14:tracePt t="57445" x="5178425" y="1376363"/>
          <p14:tracePt t="57449" x="5241925" y="1414463"/>
          <p14:tracePt t="57453" x="5278438" y="1439863"/>
          <p14:tracePt t="57455" x="5329238" y="1476375"/>
          <p14:tracePt t="57460" x="5365750" y="1501775"/>
          <p14:tracePt t="57463" x="5416550" y="1552575"/>
          <p14:tracePt t="57467" x="5454650" y="1601788"/>
          <p14:tracePt t="57473" x="5491163" y="1627188"/>
          <p14:tracePt t="57478" x="5516563" y="1663700"/>
          <p14:tracePt t="57483" x="5541963" y="1727200"/>
          <p14:tracePt t="57489" x="5578475" y="1827213"/>
          <p14:tracePt t="57494" x="5578475" y="1876425"/>
          <p14:tracePt t="57498" x="5578475" y="1914525"/>
          <p14:tracePt t="57503" x="5578475" y="1952625"/>
          <p14:tracePt t="57505" x="5578475" y="2001838"/>
          <p14:tracePt t="57511" x="5578475" y="2039938"/>
          <p14:tracePt t="57515" x="5578475" y="2078038"/>
          <p14:tracePt t="57519" x="5578475" y="2114550"/>
          <p14:tracePt t="57521" x="5578475" y="2152650"/>
          <p14:tracePt t="57525" x="5554663" y="2190750"/>
          <p14:tracePt t="57529" x="5529263" y="2227263"/>
          <p14:tracePt t="57536" x="5491163" y="2265363"/>
          <p14:tracePt t="57540" x="5454650" y="2290763"/>
          <p14:tracePt t="57544" x="5416550" y="2314575"/>
          <p14:tracePt t="57549" x="5353050" y="2339975"/>
          <p14:tracePt t="57553" x="5291138" y="2378075"/>
          <p14:tracePt t="57556" x="5229225" y="2403475"/>
          <p14:tracePt t="57560" x="5141913" y="2414588"/>
          <p14:tracePt t="57564" x="5065713" y="2414588"/>
          <p14:tracePt t="57570" x="4978400" y="2427288"/>
          <p14:tracePt t="57572" x="4878388" y="2427288"/>
          <p14:tracePt t="57576" x="4778375" y="2427288"/>
          <p14:tracePt t="57582" x="4665663" y="2427288"/>
          <p14:tracePt t="57585" x="4540250" y="2427288"/>
          <p14:tracePt t="57587" x="4416425" y="2427288"/>
          <p14:tracePt t="57591" x="4314825" y="2427288"/>
          <p14:tracePt t="57599" x="4227513" y="2403475"/>
          <p14:tracePt t="57602" x="4127500" y="2390775"/>
          <p14:tracePt t="57606" x="4027488" y="2365375"/>
          <p14:tracePt t="57610" x="3940175" y="2339975"/>
          <p14:tracePt t="57614" x="3878263" y="2303463"/>
          <p14:tracePt t="57618" x="3802063" y="2278063"/>
          <p14:tracePt t="57621" x="3740150" y="2239963"/>
          <p14:tracePt t="57626" x="3678238" y="2201863"/>
          <p14:tracePt t="57631" x="3627438" y="2165350"/>
          <p14:tracePt t="57637" x="3514725" y="2089150"/>
          <p14:tracePt t="57641" x="3478213" y="2039938"/>
          <p14:tracePt t="57646" x="3427413" y="2001838"/>
          <p14:tracePt t="57650" x="3389313" y="1965325"/>
          <p14:tracePt t="57653" x="3340100" y="1914525"/>
          <p14:tracePt t="57660" x="3314700" y="1876425"/>
          <p14:tracePt t="57664" x="3302000" y="1839913"/>
          <p14:tracePt t="57670" x="3276600" y="1789113"/>
          <p14:tracePt t="57675" x="3265488" y="1739900"/>
          <p14:tracePt t="57681" x="3252788" y="1701800"/>
          <p14:tracePt t="57684" x="3240088" y="1663700"/>
          <p14:tracePt t="57687" x="3240088" y="1627188"/>
          <p14:tracePt t="57692" x="3240088" y="1589088"/>
          <p14:tracePt t="57696" x="3240088" y="1563688"/>
          <p14:tracePt t="57700" x="3240088" y="1527175"/>
          <p14:tracePt t="57703" x="3240088" y="1501775"/>
          <p14:tracePt t="57707" x="3252788" y="1489075"/>
          <p14:tracePt t="57713" x="3276600" y="1450975"/>
          <p14:tracePt t="57716" x="3302000" y="1414463"/>
          <p14:tracePt t="57722" x="3340100" y="1401763"/>
          <p14:tracePt t="57727" x="3365500" y="1389063"/>
          <p14:tracePt t="57731" x="3389313" y="1363663"/>
          <p14:tracePt t="57735" x="3427413" y="1339850"/>
          <p14:tracePt t="57738" x="3465513" y="1327150"/>
          <p14:tracePt t="57741" x="3502025" y="1314450"/>
          <p14:tracePt t="57746" x="3540125" y="1314450"/>
          <p14:tracePt t="57750" x="3578225" y="1289050"/>
          <p14:tracePt t="57754" x="3614738" y="1276350"/>
          <p14:tracePt t="57758" x="3640138" y="1276350"/>
          <p14:tracePt t="57763" x="3678238" y="1276350"/>
          <p14:tracePt t="57767" x="3714750" y="1276350"/>
          <p14:tracePt t="57769" x="3752850" y="1276350"/>
          <p14:tracePt t="57773" x="3778250" y="1276350"/>
          <p14:tracePt t="57778" x="3802063" y="1276350"/>
          <p14:tracePt t="57783" x="3827463" y="1276350"/>
          <p14:tracePt t="57788" x="3840163" y="1276350"/>
          <p14:tracePt t="57791" x="3852863" y="1276350"/>
          <p14:tracePt t="57796" x="3865563" y="1276350"/>
          <p14:tracePt t="57800" x="3878263" y="1276350"/>
          <p14:tracePt t="57803" x="3890963" y="1276350"/>
          <p14:tracePt t="57820" x="3902075" y="1276350"/>
          <p14:tracePt t="57833" x="3914775" y="1276350"/>
          <p14:tracePt t="57839" x="3940175" y="1276350"/>
          <p14:tracePt t="57850" x="3952875" y="1276350"/>
          <p14:tracePt t="57873" x="3952875" y="1289050"/>
          <p14:tracePt t="57954" x="3952875" y="1301750"/>
          <p14:tracePt t="57994" x="3952875" y="1314450"/>
          <p14:tracePt t="58049" x="3952875" y="1327150"/>
          <p14:tracePt t="58330" x="3952875" y="1339850"/>
          <p14:tracePt t="58441" x="3952875" y="1350963"/>
          <p14:tracePt t="58969" x="3952875" y="1339850"/>
          <p14:tracePt t="59025" x="3952875" y="1327150"/>
          <p14:tracePt t="59041" x="3952875" y="1314450"/>
          <p14:tracePt t="59069" x="3952875" y="1301750"/>
          <p14:tracePt t="59082" x="3952875" y="1289050"/>
          <p14:tracePt t="59099" x="3952875" y="1276350"/>
          <p14:tracePt t="59121" x="3952875" y="1263650"/>
          <p14:tracePt t="59153" x="3952875" y="1250950"/>
          <p14:tracePt t="59620" x="3952875" y="1238250"/>
          <p14:tracePt t="60027" x="3940175" y="1250950"/>
          <p14:tracePt t="60508" x="3927475" y="1250950"/>
          <p14:tracePt t="60532" x="3927475" y="1263650"/>
          <p14:tracePt t="60540" x="3914775" y="1263650"/>
          <p14:tracePt t="60580" x="3914775" y="1276350"/>
          <p14:tracePt t="60804" x="3914775" y="1289050"/>
          <p14:tracePt t="60811" x="3914775" y="1301750"/>
          <p14:tracePt t="60820" x="3902075" y="1301750"/>
          <p14:tracePt t="60836" x="3902075" y="1314450"/>
          <p14:tracePt t="60840" x="3902075" y="1327150"/>
          <p14:tracePt t="60855" x="3902075" y="1339850"/>
          <p14:tracePt t="60863" x="3902075" y="1350963"/>
          <p14:tracePt t="60870" x="3902075" y="1363663"/>
          <p14:tracePt t="60881" x="3902075" y="1376363"/>
          <p14:tracePt t="60885" x="3902075" y="1389063"/>
          <p14:tracePt t="60889" x="3902075" y="1401763"/>
          <p14:tracePt t="60899" x="3902075" y="1414463"/>
          <p14:tracePt t="60902" x="3914775" y="1439863"/>
          <p14:tracePt t="60905" x="3914775" y="1450975"/>
          <p14:tracePt t="60910" x="3914775" y="1463675"/>
          <p14:tracePt t="60914" x="3927475" y="1489075"/>
          <p14:tracePt t="60918" x="3940175" y="1514475"/>
          <p14:tracePt t="60923" x="3940175" y="1539875"/>
          <p14:tracePt t="60930" x="3952875" y="1563688"/>
          <p14:tracePt t="60934" x="3965575" y="1589088"/>
          <p14:tracePt t="60936" x="3978275" y="1639888"/>
          <p14:tracePt t="60940" x="3990975" y="1663700"/>
          <p14:tracePt t="60949" x="4002088" y="1727200"/>
          <p14:tracePt t="60953" x="4040188" y="1789113"/>
          <p14:tracePt t="60957" x="4040188" y="1827213"/>
          <p14:tracePt t="60960" x="4065588" y="1852613"/>
          <p14:tracePt t="60964" x="4065588" y="1901825"/>
          <p14:tracePt t="60970" x="4078288" y="1914525"/>
          <p14:tracePt t="60973" x="4090988" y="1965325"/>
          <p14:tracePt t="60975" x="4114800" y="1989138"/>
          <p14:tracePt t="60979" x="4114800" y="2014538"/>
          <p14:tracePt t="60987" x="4152900" y="2039938"/>
          <p14:tracePt t="60990" x="4165600" y="2078038"/>
          <p14:tracePt t="60996" x="4178300" y="2089150"/>
          <p14:tracePt t="61000" x="4191000" y="2114550"/>
          <p14:tracePt t="61003" x="4203700" y="2139950"/>
          <p14:tracePt t="61006" x="4214813" y="2165350"/>
          <p14:tracePt t="61009" x="4227513" y="2165350"/>
          <p14:tracePt t="61015" x="4227513" y="2178050"/>
          <p14:tracePt t="61017" x="4240213" y="2190750"/>
          <p14:tracePt t="61022" x="4240213" y="2201863"/>
          <p14:tracePt t="61027" x="4252913" y="2201863"/>
          <p14:tracePt t="61033" x="4265613" y="2214563"/>
          <p14:tracePt t="61037" x="4278313" y="2214563"/>
          <p14:tracePt t="61041" x="4278313" y="2227263"/>
          <p14:tracePt t="61054" x="4291013" y="2227263"/>
          <p14:tracePt t="61057" x="4303713" y="2227263"/>
          <p14:tracePt t="61060" x="4314825" y="2227263"/>
          <p14:tracePt t="61066" x="4340225" y="2252663"/>
          <p14:tracePt t="61071" x="4352925" y="2252663"/>
          <p14:tracePt t="61075" x="4378325" y="2252663"/>
          <p14:tracePt t="61079" x="4391025" y="2252663"/>
          <p14:tracePt t="61085" x="4416425" y="2278063"/>
          <p14:tracePt t="61088" x="4427538" y="2278063"/>
          <p14:tracePt t="61093" x="4452938" y="2278063"/>
          <p14:tracePt t="61100" x="4465638" y="2278063"/>
          <p14:tracePt t="61103" x="4491038" y="2278063"/>
          <p14:tracePt t="61110" x="4503738" y="2278063"/>
          <p14:tracePt t="61115" x="4516438" y="2278063"/>
          <p14:tracePt t="61119" x="4527550" y="2278063"/>
          <p14:tracePt t="61122" x="4540250" y="2278063"/>
          <p14:tracePt t="61125" x="4552950" y="2278063"/>
          <p14:tracePt t="61131" x="4578350" y="2278063"/>
          <p14:tracePt t="61134" x="4591050" y="2278063"/>
          <p14:tracePt t="61137" x="4603750" y="2278063"/>
          <p14:tracePt t="61141" x="4616450" y="2278063"/>
          <p14:tracePt t="61146" x="4640263" y="2278063"/>
          <p14:tracePt t="61151" x="4652963" y="2278063"/>
          <p14:tracePt t="61154" x="4665663" y="2278063"/>
          <p14:tracePt t="61157" x="4678363" y="2278063"/>
          <p14:tracePt t="61162" x="4691063" y="2278063"/>
          <p14:tracePt t="61166" x="4703763" y="2278063"/>
          <p14:tracePt t="61172" x="4716463" y="2278063"/>
          <p14:tracePt t="61179" x="4727575" y="2290763"/>
          <p14:tracePt t="61183" x="4740275" y="2290763"/>
          <p14:tracePt t="61188" x="4752975" y="2290763"/>
          <p14:tracePt t="61193" x="4765675" y="2290763"/>
          <p14:tracePt t="61203" x="4752975" y="2290763"/>
          <p14:tracePt t="61210" x="4727575" y="2290763"/>
          <p14:tracePt t="61217" x="4691063" y="2290763"/>
          <p14:tracePt t="61222" x="4640263" y="2327275"/>
          <p14:tracePt t="61227" x="4616450" y="2339975"/>
          <p14:tracePt t="61231" x="4565650" y="2378075"/>
          <p14:tracePt t="61237" x="4552950" y="2378075"/>
          <p14:tracePt t="61242" x="4516438" y="2378075"/>
          <p14:tracePt t="61442" x="4527550" y="2352675"/>
          <p14:tracePt t="61446" x="4552950" y="2327275"/>
          <p14:tracePt t="61450" x="4552950" y="2314575"/>
          <p14:tracePt t="61453" x="4591050" y="2278063"/>
          <p14:tracePt t="61458" x="4640263" y="2239963"/>
          <p14:tracePt t="61462" x="4665663" y="2239963"/>
          <p14:tracePt t="61466" x="4691063" y="2239963"/>
          <p14:tracePt t="61469" x="4727575" y="2214563"/>
          <p14:tracePt t="61473" x="4791075" y="2190750"/>
          <p14:tracePt t="61479" x="4840288" y="2178050"/>
          <p14:tracePt t="61484" x="4878388" y="2178050"/>
          <p14:tracePt t="61488" x="4940300" y="2165350"/>
          <p14:tracePt t="61491" x="5003800" y="2165350"/>
          <p14:tracePt t="61496" x="5091113" y="2165350"/>
          <p14:tracePt t="61501" x="5153025" y="2165350"/>
          <p14:tracePt t="61503" x="5253038" y="2152650"/>
          <p14:tracePt t="61507" x="5353050" y="2152650"/>
          <p14:tracePt t="61512" x="5454650" y="2152650"/>
          <p14:tracePt t="61519" x="5716588" y="2127250"/>
          <p14:tracePt t="61525" x="5842000" y="2101850"/>
          <p14:tracePt t="61529" x="5991225" y="2101850"/>
          <p14:tracePt t="61534" x="6129338" y="2089150"/>
          <p14:tracePt t="61536" x="6280150" y="2078038"/>
          <p14:tracePt t="61539" x="6442075" y="2078038"/>
          <p14:tracePt t="61546" x="6580188" y="2078038"/>
          <p14:tracePt t="61551" x="6716713" y="2078038"/>
          <p14:tracePt t="61554" x="6854825" y="2078038"/>
          <p14:tracePt t="61558" x="7005638" y="2078038"/>
          <p14:tracePt t="61566" x="7142163" y="2078038"/>
          <p14:tracePt t="61567" x="7292975" y="2078038"/>
          <p14:tracePt t="61569" x="7429500" y="2078038"/>
          <p14:tracePt t="61574" x="7554913" y="2078038"/>
          <p14:tracePt t="61579" x="7680325" y="2078038"/>
          <p14:tracePt t="61583" x="7793038" y="2089150"/>
          <p14:tracePt t="61586" x="7918450" y="2101850"/>
          <p14:tracePt t="61590" x="8018463" y="2139950"/>
          <p14:tracePt t="61596" x="8118475" y="2165350"/>
          <p14:tracePt t="61600" x="8218488" y="2190750"/>
          <p14:tracePt t="61602" x="8305800" y="2214563"/>
          <p14:tracePt t="61607" x="8380413" y="2239963"/>
          <p14:tracePt t="61614" x="8456613" y="2278063"/>
          <p14:tracePt t="61620" x="8569325" y="2339975"/>
          <p14:tracePt t="61624" x="8631238" y="2378075"/>
          <p14:tracePt t="61630" x="8680450" y="2414588"/>
          <p14:tracePt t="61634" x="8718550" y="2452688"/>
          <p14:tracePt t="61636" x="8756650" y="2478088"/>
          <p14:tracePt t="61639" x="8780463" y="2527300"/>
          <p14:tracePt t="61646" x="8805863" y="2565400"/>
          <p14:tracePt t="61652" x="8831263" y="2652713"/>
          <p14:tracePt t="61656" x="8843963" y="2678113"/>
          <p14:tracePt t="61660" x="8856663" y="2716213"/>
          <p14:tracePt t="61664" x="8856663" y="2740025"/>
          <p14:tracePt t="61669" x="8856663" y="2765425"/>
          <p14:tracePt t="61674" x="8856663" y="2778125"/>
          <p14:tracePt t="61681" x="8856663" y="2803525"/>
          <p14:tracePt t="61685" x="8856663" y="2828925"/>
          <p14:tracePt t="61690" x="8856663" y="2852738"/>
          <p14:tracePt t="61698" x="8856663" y="2865438"/>
          <p14:tracePt t="61702" x="8856663" y="2903538"/>
          <p14:tracePt t="61710" x="8856663" y="2928938"/>
          <p14:tracePt t="61715" x="8856663" y="2952750"/>
          <p14:tracePt t="61717" x="8856663" y="2965450"/>
          <p14:tracePt t="61722" x="8856663" y="2978150"/>
          <p14:tracePt t="61726" x="8843963" y="3003550"/>
          <p14:tracePt t="61732" x="8843963" y="3028950"/>
          <p14:tracePt t="61735" x="8843963" y="3054350"/>
          <p14:tracePt t="61740" x="8843963" y="3078163"/>
          <p14:tracePt t="61744" x="8843963" y="3090863"/>
          <p14:tracePt t="61747" x="8843963" y="3103563"/>
          <p14:tracePt t="61752" x="8843963" y="3116263"/>
          <p14:tracePt t="61755" x="8843963" y="3141663"/>
          <p14:tracePt t="61760" x="8843963" y="3165475"/>
          <p14:tracePt t="61763" x="8843963" y="3178175"/>
          <p14:tracePt t="61768" x="8843963" y="3190875"/>
          <p14:tracePt t="61772" x="8856663" y="3216275"/>
          <p14:tracePt t="61777" x="8856663" y="3228975"/>
          <p14:tracePt t="61782" x="8869363" y="3241675"/>
          <p14:tracePt t="61784" x="8869363" y="3254375"/>
          <p14:tracePt t="61787" x="8882063" y="3267075"/>
          <p14:tracePt t="61795" x="8905875" y="3290888"/>
          <p14:tracePt t="61800" x="8918575" y="3303588"/>
          <p14:tracePt t="61802" x="8956675" y="3328988"/>
          <p14:tracePt t="61807" x="8956675" y="3341688"/>
          <p14:tracePt t="61810" x="8969375" y="3354388"/>
          <p14:tracePt t="61813" x="8982075" y="3367088"/>
          <p14:tracePt t="61819" x="9005888" y="3367088"/>
          <p14:tracePt t="61822" x="9018588" y="3390900"/>
          <p14:tracePt t="61826" x="9056688" y="3390900"/>
          <p14:tracePt t="61830" x="9093200" y="3403600"/>
          <p14:tracePt t="61837" x="9131300" y="3416300"/>
        </p14:tracePtLst>
      </p14:laserTraceLst>
    </p:ext>
  </p:extLs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mplementasi</a:t>
            </a:r>
            <a:r>
              <a:rPr lang="en-US" dirty="0"/>
              <a:t> ASN 1</a:t>
            </a:r>
          </a:p>
        </p:txBody>
      </p:sp>
      <p:graphicFrame>
        <p:nvGraphicFramePr>
          <p:cNvPr id="3277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524000" y="1600200"/>
          <a:ext cx="6096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Document" r:id="rId5" imgW="5486400" imgH="4114800" progId="Word.Document.8">
                  <p:embed/>
                </p:oleObj>
              </mc:Choice>
              <mc:Fallback>
                <p:oleObj name="Document" r:id="rId5" imgW="5486400" imgH="411480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00200"/>
                        <a:ext cx="60960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FD1D732D-A869-4492-A9C1-E826DBD47CF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7231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word ASN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400" dirty="0"/>
              <a:t> CHOICE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400" dirty="0"/>
              <a:t> SE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400" dirty="0"/>
              <a:t> SEQUENCE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400" dirty="0"/>
              <a:t> OF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400" dirty="0"/>
              <a:t> NULL</a:t>
            </a:r>
          </a:p>
          <a:p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70BEC3E0-B8AF-4447-93B7-86CA1F426F56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263600" y="1839960"/>
              <a:ext cx="3027600" cy="34416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70BEC3E0-B8AF-4447-93B7-86CA1F426F56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54240" y="1830600"/>
                <a:ext cx="3046320" cy="346032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7241E39F-717D-468A-B90B-E828AD1EA1F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4426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odul</a:t>
            </a:r>
            <a:r>
              <a:rPr lang="en-US" dirty="0"/>
              <a:t> ASN 1</a:t>
            </a:r>
          </a:p>
        </p:txBody>
      </p:sp>
      <p:graphicFrame>
        <p:nvGraphicFramePr>
          <p:cNvPr id="3379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029200" y="2057400"/>
          <a:ext cx="571500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Document" r:id="rId5" imgW="5486400" imgH="1280160" progId="Word.Document.8">
                  <p:embed/>
                </p:oleObj>
              </mc:Choice>
              <mc:Fallback>
                <p:oleObj name="Document" r:id="rId5" imgW="5486400" imgH="128016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571500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304800" y="1408582"/>
          <a:ext cx="4648200" cy="5449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Document" r:id="rId7" imgW="5794200" imgH="8124480" progId="Word.Document.8">
                  <p:embed/>
                </p:oleObj>
              </mc:Choice>
              <mc:Fallback>
                <p:oleObj name="Document" r:id="rId7" imgW="5794200" imgH="81244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08582"/>
                        <a:ext cx="4648200" cy="5449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9E486407-BC66-45A4-A2B8-5BCE8441A105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5316480" y="2553120"/>
              <a:ext cx="3402720" cy="8640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9E486407-BC66-45A4-A2B8-5BCE8441A10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307120" y="2543760"/>
                <a:ext cx="3421440" cy="88272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2BBF7DCF-D5B8-4ED6-8356-8197691FCBF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2655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I Functional Model </a:t>
            </a:r>
          </a:p>
        </p:txBody>
      </p:sp>
      <p:graphicFrame>
        <p:nvGraphicFramePr>
          <p:cNvPr id="3481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914400" y="1219200"/>
          <a:ext cx="7150584" cy="1698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5" imgW="6670080" imgH="1583640" progId="Visio.Drawing.11">
                  <p:embed/>
                </p:oleObj>
              </mc:Choice>
              <mc:Fallback>
                <p:oleObj name="VISIO" r:id="rId5" imgW="6670080" imgH="15836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150584" cy="16983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2895600"/>
            <a:ext cx="800732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/>
              <a:t> Configuration Management</a:t>
            </a:r>
          </a:p>
          <a:p>
            <a:r>
              <a:rPr lang="en-US" sz="2000" dirty="0"/>
              <a:t>   (</a:t>
            </a:r>
            <a:r>
              <a:rPr lang="en-US" sz="2000" dirty="0" err="1"/>
              <a:t>Menetapkan</a:t>
            </a:r>
            <a:r>
              <a:rPr lang="en-US" sz="2000" dirty="0"/>
              <a:t> </a:t>
            </a:r>
            <a:r>
              <a:rPr lang="en-US" sz="2000" dirty="0" err="1"/>
              <a:t>konfigurasi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parameter </a:t>
            </a:r>
            <a:r>
              <a:rPr lang="en-US" sz="2000" dirty="0" err="1"/>
              <a:t>jaringan</a:t>
            </a:r>
            <a:r>
              <a:rPr lang="en-US" sz="2000" dirty="0"/>
              <a:t>, </a:t>
            </a:r>
            <a:r>
              <a:rPr lang="en-US" sz="2000" dirty="0" err="1"/>
              <a:t>menentukan</a:t>
            </a:r>
            <a:r>
              <a:rPr lang="en-US" sz="2000" dirty="0"/>
              <a:t>  </a:t>
            </a:r>
          </a:p>
          <a:p>
            <a:r>
              <a:rPr lang="en-US" sz="2000" dirty="0"/>
              <a:t>   alarm </a:t>
            </a:r>
            <a:r>
              <a:rPr lang="en-US" sz="2000" dirty="0" err="1"/>
              <a:t>batas</a:t>
            </a:r>
            <a:r>
              <a:rPr lang="en-US" sz="2000" dirty="0"/>
              <a:t>)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/>
              <a:t> Fault Management</a:t>
            </a:r>
          </a:p>
          <a:p>
            <a:r>
              <a:rPr lang="en-US" sz="2000" dirty="0"/>
              <a:t>   (</a:t>
            </a:r>
            <a:r>
              <a:rPr lang="en-US" sz="2000" dirty="0" err="1"/>
              <a:t>Deteksi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isolasi</a:t>
            </a:r>
            <a:r>
              <a:rPr lang="en-US" sz="2000" dirty="0"/>
              <a:t> </a:t>
            </a:r>
            <a:r>
              <a:rPr lang="en-US" sz="2000" dirty="0" err="1"/>
              <a:t>kegagalan</a:t>
            </a:r>
            <a:r>
              <a:rPr lang="en-US" sz="2000" dirty="0"/>
              <a:t> </a:t>
            </a:r>
            <a:r>
              <a:rPr lang="en-US" sz="2000" dirty="0" err="1"/>
              <a:t>jaringan</a:t>
            </a:r>
            <a:r>
              <a:rPr lang="en-US" sz="2000" dirty="0"/>
              <a:t>, </a:t>
            </a:r>
            <a:r>
              <a:rPr lang="en-US" sz="2000" dirty="0" err="1"/>
              <a:t>akomodasi</a:t>
            </a:r>
            <a:r>
              <a:rPr lang="en-US" sz="2000" dirty="0"/>
              <a:t> </a:t>
            </a:r>
            <a:r>
              <a:rPr lang="en-US" sz="2000" dirty="0" err="1"/>
              <a:t>masalah</a:t>
            </a:r>
            <a:r>
              <a:rPr lang="en-US" sz="2000" dirty="0"/>
              <a:t> </a:t>
            </a:r>
          </a:p>
          <a:p>
            <a:r>
              <a:rPr lang="en-US" sz="2000" dirty="0"/>
              <a:t>   </a:t>
            </a:r>
            <a:r>
              <a:rPr lang="en-US" sz="2000" dirty="0" err="1"/>
              <a:t>administratif</a:t>
            </a:r>
            <a:r>
              <a:rPr lang="en-US" sz="2000" dirty="0"/>
              <a:t>)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/>
              <a:t> </a:t>
            </a:r>
            <a:r>
              <a:rPr lang="en-US" sz="2000" dirty="0" err="1"/>
              <a:t>Perfomance</a:t>
            </a:r>
            <a:r>
              <a:rPr lang="en-US" sz="2000" dirty="0"/>
              <a:t> Management</a:t>
            </a:r>
          </a:p>
          <a:p>
            <a:r>
              <a:rPr lang="en-US" sz="2000" dirty="0"/>
              <a:t>   (Monitoring </a:t>
            </a:r>
            <a:r>
              <a:rPr lang="en-US" sz="2000" dirty="0" err="1"/>
              <a:t>perfoma</a:t>
            </a:r>
            <a:r>
              <a:rPr lang="en-US" sz="2000" dirty="0"/>
              <a:t> </a:t>
            </a:r>
            <a:r>
              <a:rPr lang="en-US" sz="2000" dirty="0" err="1"/>
              <a:t>jaringan</a:t>
            </a:r>
            <a:r>
              <a:rPr lang="en-US" sz="2000" dirty="0"/>
              <a:t>)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/>
              <a:t> Security Management</a:t>
            </a:r>
          </a:p>
          <a:p>
            <a:r>
              <a:rPr lang="en-US" sz="2000" dirty="0"/>
              <a:t>   (</a:t>
            </a:r>
            <a:r>
              <a:rPr lang="en-US" sz="2000" dirty="0" err="1"/>
              <a:t>Autentifikasi</a:t>
            </a:r>
            <a:r>
              <a:rPr lang="en-US" sz="2000" dirty="0"/>
              <a:t>, </a:t>
            </a:r>
            <a:r>
              <a:rPr lang="en-US" sz="2000" dirty="0" err="1"/>
              <a:t>otorisasi</a:t>
            </a:r>
            <a:r>
              <a:rPr lang="en-US" sz="2000" dirty="0"/>
              <a:t>,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enkripsi</a:t>
            </a:r>
            <a:r>
              <a:rPr lang="en-US" sz="2000" dirty="0"/>
              <a:t>)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/>
              <a:t> </a:t>
            </a:r>
            <a:r>
              <a:rPr lang="en-US" sz="2000" dirty="0" err="1"/>
              <a:t>Acounting</a:t>
            </a:r>
            <a:r>
              <a:rPr lang="en-US" sz="2000" dirty="0"/>
              <a:t> Management</a:t>
            </a:r>
          </a:p>
          <a:p>
            <a:r>
              <a:rPr lang="en-US" sz="2000" dirty="0"/>
              <a:t>  (</a:t>
            </a:r>
            <a:r>
              <a:rPr lang="en-US" sz="2000" dirty="0" err="1"/>
              <a:t>Penghitungan</a:t>
            </a:r>
            <a:r>
              <a:rPr lang="en-US" sz="2000" dirty="0"/>
              <a:t> </a:t>
            </a:r>
            <a:r>
              <a:rPr lang="en-US" sz="2000" dirty="0" err="1"/>
              <a:t>estimasi</a:t>
            </a:r>
            <a:r>
              <a:rPr lang="en-US" sz="2000" dirty="0"/>
              <a:t> </a:t>
            </a:r>
            <a:r>
              <a:rPr lang="en-US" sz="2000" dirty="0" err="1"/>
              <a:t>penggunaan</a:t>
            </a:r>
            <a:r>
              <a:rPr lang="en-US" sz="2000" dirty="0"/>
              <a:t> </a:t>
            </a:r>
            <a:r>
              <a:rPr lang="en-US" sz="2000" dirty="0" err="1"/>
              <a:t>jaringan</a:t>
            </a:r>
            <a:r>
              <a:rPr lang="en-US" sz="2000" dirty="0"/>
              <a:t>).</a:t>
            </a:r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BD93B7B-3CA9-40D8-8B64-6D144F07CBB2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625680" y="3078720"/>
              <a:ext cx="5379120" cy="37422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BD93B7B-3CA9-40D8-8B64-6D144F07CBB2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16320" y="3069360"/>
                <a:ext cx="5397840" cy="376092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8B3E22FB-7FC9-4B02-8EBA-F62AF9FC9C0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6105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Tugas</a:t>
            </a:r>
            <a:r>
              <a:rPr lang="en-US" sz="2400" dirty="0"/>
              <a:t> </a:t>
            </a:r>
            <a:r>
              <a:rPr lang="en-US" sz="2400" dirty="0" err="1"/>
              <a:t>kelompok</a:t>
            </a:r>
            <a:r>
              <a:rPr lang="en-US" sz="2400" dirty="0"/>
              <a:t> @ 5 </a:t>
            </a:r>
            <a:r>
              <a:rPr lang="en-US" sz="2400" dirty="0" err="1"/>
              <a:t>orang</a:t>
            </a:r>
            <a:endParaRPr lang="en-US" sz="2400" dirty="0"/>
          </a:p>
          <a:p>
            <a:r>
              <a:rPr lang="en-US" sz="2400" dirty="0" err="1"/>
              <a:t>Buat</a:t>
            </a:r>
            <a:r>
              <a:rPr lang="en-US" sz="2400" dirty="0"/>
              <a:t> </a:t>
            </a:r>
            <a:r>
              <a:rPr lang="en-US" sz="2400" dirty="0" err="1"/>
              <a:t>makalah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SNMP v1 &amp; v2 </a:t>
            </a:r>
            <a:r>
              <a:rPr lang="en-US" sz="2400" dirty="0" err="1"/>
              <a:t>beserta</a:t>
            </a:r>
            <a:r>
              <a:rPr lang="en-US" sz="2400" dirty="0"/>
              <a:t> </a:t>
            </a:r>
            <a:r>
              <a:rPr lang="en-US" sz="2400" dirty="0" err="1"/>
              <a:t>implementasinya</a:t>
            </a:r>
            <a:r>
              <a:rPr lang="en-US" sz="2400" dirty="0"/>
              <a:t>.</a:t>
            </a:r>
          </a:p>
          <a:p>
            <a:r>
              <a:rPr lang="en-US" sz="2400" dirty="0"/>
              <a:t>+ hardcopy </a:t>
            </a:r>
            <a:r>
              <a:rPr lang="en-US" sz="2400" dirty="0" err="1"/>
              <a:t>laporan</a:t>
            </a:r>
            <a:r>
              <a:rPr lang="en-US" sz="2400" dirty="0"/>
              <a:t> + .</a:t>
            </a:r>
            <a:r>
              <a:rPr lang="en-US" sz="2400" dirty="0" err="1"/>
              <a:t>pp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resentasi</a:t>
            </a:r>
            <a:r>
              <a:rPr lang="en-US" sz="2400" dirty="0"/>
              <a:t> next week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rsitektur</a:t>
            </a:r>
            <a:r>
              <a:rPr lang="en-US" dirty="0"/>
              <a:t> Telecommunication Management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/>
              <a:t>Manajemen</a:t>
            </a:r>
            <a:r>
              <a:rPr lang="en-US" sz="2800" dirty="0"/>
              <a:t> </a:t>
            </a:r>
            <a:r>
              <a:rPr lang="en-US" sz="2800" dirty="0" err="1"/>
              <a:t>alamat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 </a:t>
            </a:r>
            <a:r>
              <a:rPr lang="en-US" sz="2800" dirty="0" err="1"/>
              <a:t>komunikasi</a:t>
            </a:r>
            <a:r>
              <a:rPr lang="en-US" sz="2800" dirty="0"/>
              <a:t>.</a:t>
            </a:r>
          </a:p>
          <a:p>
            <a:r>
              <a:rPr lang="en-US" sz="2800" dirty="0" err="1"/>
              <a:t>Berbasis</a:t>
            </a:r>
            <a:r>
              <a:rPr lang="en-US" sz="2800" dirty="0"/>
              <a:t> model OSI.</a:t>
            </a:r>
          </a:p>
          <a:p>
            <a:r>
              <a:rPr lang="en-US" sz="2800" dirty="0" err="1"/>
              <a:t>Berisi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 </a:t>
            </a:r>
            <a:r>
              <a:rPr lang="en-US" sz="2800" dirty="0" err="1"/>
              <a:t>alamat</a:t>
            </a:r>
            <a:r>
              <a:rPr lang="en-US" sz="2800" dirty="0"/>
              <a:t>, service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anajemen</a:t>
            </a:r>
            <a:r>
              <a:rPr lang="en-US" sz="2800" dirty="0"/>
              <a:t> </a:t>
            </a:r>
            <a:r>
              <a:rPr lang="en-US" sz="2800" dirty="0" err="1"/>
              <a:t>bisnis</a:t>
            </a:r>
            <a:endParaRPr lang="en-US" sz="2800" dirty="0"/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313D1CEC-9EA9-48E3-B685-F9727CC13D9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3816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09" x="8143875" y="2352675"/>
          <p14:tracePt t="414" x="7993063" y="2339975"/>
          <p14:tracePt t="417" x="7818438" y="2314575"/>
          <p14:tracePt t="421" x="7631113" y="2314575"/>
          <p14:tracePt t="425" x="7467600" y="2314575"/>
          <p14:tracePt t="434" x="7118350" y="2303463"/>
          <p14:tracePt t="436" x="6916738" y="2290763"/>
          <p14:tracePt t="441" x="6729413" y="2278063"/>
          <p14:tracePt t="448" x="6542088" y="2278063"/>
          <p14:tracePt t="452" x="6367463" y="2265363"/>
          <p14:tracePt t="454" x="6154738" y="2252663"/>
          <p14:tracePt t="458" x="5942013" y="2239963"/>
          <p14:tracePt t="464" x="5754688" y="2201863"/>
          <p14:tracePt t="469" x="5541963" y="2190750"/>
          <p14:tracePt t="472" x="5316538" y="2152650"/>
          <p14:tracePt t="475" x="5078413" y="2101850"/>
          <p14:tracePt t="480" x="4878388" y="2065338"/>
          <p14:tracePt t="484" x="4678363" y="2014538"/>
          <p14:tracePt t="488" x="4527550" y="1989138"/>
          <p14:tracePt t="491" x="4378325" y="1927225"/>
          <p14:tracePt t="496" x="4214813" y="1889125"/>
          <p14:tracePt t="502" x="3978275" y="1789113"/>
          <p14:tracePt t="508" x="3852863" y="1752600"/>
          <p14:tracePt t="514" x="3752850" y="1701800"/>
          <p14:tracePt t="519" x="3640138" y="1652588"/>
          <p14:tracePt t="522" x="3540125" y="1589088"/>
          <p14:tracePt t="526" x="3427413" y="1539875"/>
          <p14:tracePt t="529" x="3327400" y="1476375"/>
          <p14:tracePt t="533" x="3240088" y="1427163"/>
          <p14:tracePt t="538" x="3165475" y="1376363"/>
          <p14:tracePt t="540" x="3076575" y="1327150"/>
          <p14:tracePt t="544" x="3014663" y="1289050"/>
          <p14:tracePt t="549" x="2952750" y="1250950"/>
          <p14:tracePt t="553" x="2889250" y="1214438"/>
          <p14:tracePt t="557" x="2840038" y="1176338"/>
          <p14:tracePt t="561" x="2789238" y="1150938"/>
          <p14:tracePt t="565" x="2752725" y="1125538"/>
          <p14:tracePt t="570" x="2701925" y="1101725"/>
          <p14:tracePt t="575" x="2676525" y="1089025"/>
          <p14:tracePt t="578" x="2676525" y="1076325"/>
          <p14:tracePt t="583" x="2651125" y="1076325"/>
          <p14:tracePt t="588" x="2651125" y="1063625"/>
          <p14:tracePt t="591" x="2640013" y="1050925"/>
          <p14:tracePt t="595" x="2627313" y="1038225"/>
          <p14:tracePt t="598" x="2614613" y="1025525"/>
          <p14:tracePt t="603" x="2601913" y="1014413"/>
          <p14:tracePt t="607" x="2589213" y="1001713"/>
          <p14:tracePt t="610" x="2589213" y="989013"/>
          <p14:tracePt t="619" x="2589213" y="976313"/>
          <p14:tracePt t="623" x="2576513" y="950913"/>
          <p14:tracePt t="626" x="2563813" y="938213"/>
          <p14:tracePt t="635" x="2563813" y="925513"/>
          <p14:tracePt t="637" x="2563813" y="901700"/>
          <p14:tracePt t="640" x="2563813" y="876300"/>
          <p14:tracePt t="648" x="2551113" y="850900"/>
          <p14:tracePt t="653" x="2540000" y="825500"/>
          <p14:tracePt t="656" x="2540000" y="812800"/>
          <p14:tracePt t="660" x="2540000" y="776288"/>
          <p14:tracePt t="668" x="2540000" y="750888"/>
          <p14:tracePt t="672" x="2540000" y="725488"/>
          <p14:tracePt t="677" x="2540000" y="712788"/>
          <p14:tracePt t="682" x="2540000" y="688975"/>
          <p14:tracePt t="686" x="2540000" y="676275"/>
          <p14:tracePt t="689" x="2540000" y="663575"/>
          <p14:tracePt t="695" x="2540000" y="650875"/>
          <p14:tracePt t="699" x="2540000" y="638175"/>
          <p14:tracePt t="703" x="2540000" y="612775"/>
          <p14:tracePt t="711" x="2540000" y="600075"/>
          <p14:tracePt t="716" x="2540000" y="576263"/>
          <p14:tracePt t="719" x="2527300" y="576263"/>
          <p14:tracePt t="722" x="2527300" y="550863"/>
          <p14:tracePt t="726" x="2514600" y="538163"/>
          <p14:tracePt t="731" x="2514600" y="525463"/>
          <p14:tracePt t="735" x="2514600" y="512763"/>
          <p14:tracePt t="743" x="2501900" y="487363"/>
          <p14:tracePt t="748" x="2501900" y="476250"/>
          <p14:tracePt t="760" x="2501900" y="450850"/>
          <p14:tracePt t="768" x="2489200" y="438150"/>
          <p14:tracePt t="773" x="2489200" y="425450"/>
          <p14:tracePt t="777" x="2489200" y="412750"/>
          <p14:tracePt t="792" x="2476500" y="400050"/>
          <p14:tracePt t="799" x="2476500" y="387350"/>
          <p14:tracePt t="836" x="2476500" y="374650"/>
          <p14:tracePt t="843" x="2463800" y="374650"/>
          <p14:tracePt t="848" x="2451100" y="374650"/>
          <p14:tracePt t="852" x="2427288" y="387350"/>
          <p14:tracePt t="856" x="2414588" y="387350"/>
          <p14:tracePt t="860" x="2389188" y="412750"/>
          <p14:tracePt t="866" x="2376488" y="425450"/>
          <p14:tracePt t="870" x="2351088" y="450850"/>
          <p14:tracePt t="873" x="2314575" y="487363"/>
          <p14:tracePt t="876" x="2301875" y="500063"/>
          <p14:tracePt t="881" x="2276475" y="525463"/>
          <p14:tracePt t="903" x="2089150" y="725488"/>
          <p14:tracePt t="907" x="2076450" y="738188"/>
          <p14:tracePt t="910" x="2051050" y="763588"/>
          <p14:tracePt t="915" x="2025650" y="801688"/>
          <p14:tracePt t="920" x="2001838" y="825500"/>
          <p14:tracePt t="922" x="1963738" y="863600"/>
          <p14:tracePt t="927" x="1951038" y="901700"/>
          <p14:tracePt t="931" x="1938338" y="925513"/>
          <p14:tracePt t="937" x="1901825" y="963613"/>
          <p14:tracePt t="939" x="1889125" y="989013"/>
          <p14:tracePt t="943" x="1863725" y="1025525"/>
          <p14:tracePt t="949" x="1851025" y="1063625"/>
          <p14:tracePt t="955" x="1789113" y="1125538"/>
          <p14:tracePt t="959" x="1763713" y="1163638"/>
          <p14:tracePt t="963" x="1725613" y="1189038"/>
          <p14:tracePt t="966" x="1725613" y="1214438"/>
          <p14:tracePt t="971" x="1689100" y="1250950"/>
          <p14:tracePt t="977" x="1676400" y="1263650"/>
          <p14:tracePt t="984" x="1651000" y="1301750"/>
          <p14:tracePt t="988" x="1589088" y="1339850"/>
          <p14:tracePt t="993" x="1589088" y="1350963"/>
          <p14:tracePt t="999" x="1563688" y="1376363"/>
          <p14:tracePt t="1002" x="1550988" y="1389063"/>
          <p14:tracePt t="1006" x="1538288" y="1414463"/>
          <p14:tracePt t="1008" x="1525588" y="1414463"/>
          <p14:tracePt t="1015" x="1512888" y="1439863"/>
          <p14:tracePt t="1019" x="1501775" y="1450975"/>
          <p14:tracePt t="1024" x="1476375" y="1489075"/>
          <p14:tracePt t="1033" x="1463675" y="1514475"/>
          <p14:tracePt t="1038" x="1450975" y="1514475"/>
          <p14:tracePt t="1042" x="1450975" y="1539875"/>
          <p14:tracePt t="1047" x="1438275" y="1563688"/>
          <p14:tracePt t="1052" x="1438275" y="1576388"/>
          <p14:tracePt t="1057" x="1425575" y="1576388"/>
          <p14:tracePt t="1059" x="1425575" y="1601788"/>
          <p14:tracePt t="1067" x="1389063" y="1639888"/>
          <p14:tracePt t="1071" x="1389063" y="1652588"/>
          <p14:tracePt t="1074" x="1376363" y="1663700"/>
          <p14:tracePt t="1078" x="1363663" y="1676400"/>
          <p14:tracePt t="1088" x="1350963" y="1689100"/>
          <p14:tracePt t="1091" x="1325563" y="1701800"/>
          <p14:tracePt t="1094" x="1312863" y="1714500"/>
          <p14:tracePt t="1101" x="1300163" y="1714500"/>
          <p14:tracePt t="1104" x="1289050" y="1727200"/>
          <p14:tracePt t="1108" x="1276350" y="1739900"/>
          <p14:tracePt t="1121" x="1263650" y="1739900"/>
          <p14:tracePt t="1134" x="1250950" y="1739900"/>
          <p14:tracePt t="1136" x="1238250" y="1739900"/>
          <p14:tracePt t="1144" x="1225550" y="1739900"/>
          <p14:tracePt t="1153" x="1212850" y="1752600"/>
          <p14:tracePt t="1157" x="1200150" y="1752600"/>
          <p14:tracePt t="1167" x="1176338" y="1752600"/>
          <p14:tracePt t="1170" x="1163638" y="1752600"/>
          <p14:tracePt t="1174" x="1150938" y="1752600"/>
          <p14:tracePt t="1183" x="1125538" y="1765300"/>
          <p14:tracePt t="1190" x="1112838" y="1776413"/>
          <p14:tracePt t="1195" x="1100138" y="1776413"/>
          <p14:tracePt t="1198" x="1089025" y="1776413"/>
          <p14:tracePt t="1202" x="1076325" y="1789113"/>
          <p14:tracePt t="1206" x="1063625" y="1789113"/>
          <p14:tracePt t="1211" x="1050925" y="1789113"/>
          <p14:tracePt t="1216" x="1025525" y="1801813"/>
          <p14:tracePt t="1220" x="1000125" y="1814513"/>
          <p14:tracePt t="1228" x="976313" y="1827213"/>
          <p14:tracePt t="1236" x="950913" y="1839913"/>
          <p14:tracePt t="1240" x="938213" y="1839913"/>
          <p14:tracePt t="1245" x="925513" y="1852613"/>
          <p14:tracePt t="1249" x="900113" y="1865313"/>
          <p14:tracePt t="1254" x="887413" y="1876425"/>
          <p14:tracePt t="1260" x="876300" y="1889125"/>
          <p14:tracePt t="1265" x="863600" y="1901825"/>
          <p14:tracePt t="1269" x="838200" y="1914525"/>
          <p14:tracePt t="1276" x="812800" y="1914525"/>
          <p14:tracePt t="1281" x="800100" y="1939925"/>
          <p14:tracePt t="1286" x="787400" y="1939925"/>
          <p14:tracePt t="1290" x="776288" y="1952625"/>
          <p14:tracePt t="1295" x="763588" y="1965325"/>
          <p14:tracePt t="1298" x="750888" y="1965325"/>
          <p14:tracePt t="1304" x="738188" y="1965325"/>
          <p14:tracePt t="1307" x="725488" y="1978025"/>
          <p14:tracePt t="1315" x="712788" y="1978025"/>
          <p14:tracePt t="1319" x="712788" y="1989138"/>
          <p14:tracePt t="1322" x="700088" y="1989138"/>
          <p14:tracePt t="1331" x="700088" y="2001838"/>
          <p14:tracePt t="1339" x="687388" y="2014538"/>
          <p14:tracePt t="1348" x="674688" y="2014538"/>
          <p14:tracePt t="1590" x="687388" y="2014538"/>
          <p14:tracePt t="1595" x="700088" y="2027238"/>
          <p14:tracePt t="1600" x="712788" y="2027238"/>
          <p14:tracePt t="1602" x="725488" y="2027238"/>
          <p14:tracePt t="1607" x="763588" y="2039938"/>
          <p14:tracePt t="1610" x="776288" y="2039938"/>
          <p14:tracePt t="1615" x="812800" y="2039938"/>
          <p14:tracePt t="1618" x="850900" y="2065338"/>
          <p14:tracePt t="1622" x="876300" y="2078038"/>
          <p14:tracePt t="1629" x="925513" y="2078038"/>
          <p14:tracePt t="1634" x="987425" y="2078038"/>
          <p14:tracePt t="1638" x="1012825" y="2078038"/>
          <p14:tracePt t="1641" x="1063625" y="2078038"/>
          <p14:tracePt t="1644" x="1100138" y="2101850"/>
          <p14:tracePt t="1648" x="1150938" y="2101850"/>
          <p14:tracePt t="1652" x="1176338" y="2101850"/>
          <p14:tracePt t="1656" x="1200150" y="2101850"/>
          <p14:tracePt t="1660" x="1250950" y="2114550"/>
          <p14:tracePt t="1665" x="1300163" y="2127250"/>
          <p14:tracePt t="1669" x="1350963" y="2139950"/>
          <p14:tracePt t="1673" x="1412875" y="2139950"/>
          <p14:tracePt t="1677" x="1463675" y="2152650"/>
          <p14:tracePt t="1682" x="1512888" y="2152650"/>
          <p14:tracePt t="1686" x="1576388" y="2152650"/>
          <p14:tracePt t="1690" x="1638300" y="2152650"/>
          <p14:tracePt t="1695" x="1701800" y="2165350"/>
          <p14:tracePt t="1699" x="1776413" y="2165350"/>
          <p14:tracePt t="1702" x="1825625" y="2165350"/>
          <p14:tracePt t="1707" x="1889125" y="2165350"/>
          <p14:tracePt t="1711" x="1963738" y="2165350"/>
          <p14:tracePt t="1715" x="2025650" y="2165350"/>
          <p14:tracePt t="1719" x="2089150" y="2165350"/>
          <p14:tracePt t="1723" x="2163763" y="2178050"/>
          <p14:tracePt t="1727" x="2238375" y="2190750"/>
          <p14:tracePt t="1732" x="2301875" y="2201863"/>
          <p14:tracePt t="1736" x="2376488" y="2214563"/>
          <p14:tracePt t="1738" x="2439988" y="2214563"/>
          <p14:tracePt t="1743" x="2489200" y="2214563"/>
          <p14:tracePt t="1748" x="2563813" y="2214563"/>
          <p14:tracePt t="1752" x="2627313" y="2214563"/>
          <p14:tracePt t="1757" x="2676525" y="2214563"/>
          <p14:tracePt t="1760" x="2740025" y="2227263"/>
          <p14:tracePt t="1765" x="2789238" y="2227263"/>
          <p14:tracePt t="1769" x="2827338" y="2227263"/>
          <p14:tracePt t="1772" x="2876550" y="2227263"/>
          <p14:tracePt t="1776" x="2914650" y="2227263"/>
          <p14:tracePt t="1781" x="2963863" y="2227263"/>
          <p14:tracePt t="1786" x="3027363" y="2227263"/>
          <p14:tracePt t="1789" x="3076575" y="2227263"/>
          <p14:tracePt t="1793" x="3127375" y="2227263"/>
          <p14:tracePt t="1798" x="3201988" y="2227263"/>
          <p14:tracePt t="1801" x="3252788" y="2227263"/>
          <p14:tracePt t="1804" x="3302000" y="2227263"/>
          <p14:tracePt t="1808" x="3352800" y="2227263"/>
          <p14:tracePt t="1815" x="3402013" y="2227263"/>
          <p14:tracePt t="1819" x="3478213" y="2227263"/>
          <p14:tracePt t="1823" x="3527425" y="2227263"/>
          <p14:tracePt t="1826" x="3565525" y="2227263"/>
          <p14:tracePt t="1832" x="3614738" y="2227263"/>
          <p14:tracePt t="1835" x="3665538" y="2227263"/>
          <p14:tracePt t="1838" x="3702050" y="2227263"/>
          <p14:tracePt t="1842" x="3740150" y="2227263"/>
          <p14:tracePt t="1848" x="3790950" y="2227263"/>
          <p14:tracePt t="1851" x="3827463" y="2227263"/>
          <p14:tracePt t="1855" x="3865563" y="2227263"/>
          <p14:tracePt t="1858" x="3914775" y="2227263"/>
          <p14:tracePt t="1863" x="3952875" y="2227263"/>
          <p14:tracePt t="1868" x="3990975" y="2227263"/>
          <p14:tracePt t="1888" x="4191000" y="2227263"/>
          <p14:tracePt t="1892" x="4240213" y="2227263"/>
          <p14:tracePt t="1901" x="4327525" y="2227263"/>
          <p14:tracePt t="1904" x="4378325" y="2227263"/>
          <p14:tracePt t="1908" x="4416425" y="2227263"/>
          <p14:tracePt t="1913" x="4465638" y="2227263"/>
          <p14:tracePt t="1918" x="4516438" y="2227263"/>
          <p14:tracePt t="1921" x="4552950" y="2227263"/>
          <p14:tracePt t="1925" x="4603750" y="2227263"/>
          <p14:tracePt t="1928" x="4652963" y="2227263"/>
          <p14:tracePt t="1932" x="4691063" y="2227263"/>
          <p14:tracePt t="1938" x="4740275" y="2227263"/>
          <p14:tracePt t="1942" x="4778375" y="2227263"/>
          <p14:tracePt t="1948" x="4829175" y="2227263"/>
          <p14:tracePt t="1952" x="4891088" y="2227263"/>
          <p14:tracePt t="1954" x="4929188" y="2227263"/>
          <p14:tracePt t="1958" x="4978400" y="2227263"/>
          <p14:tracePt t="1963" x="5040313" y="2227263"/>
          <p14:tracePt t="1967" x="5078413" y="2227263"/>
          <p14:tracePt t="1970" x="5129213" y="2227263"/>
          <p14:tracePt t="1974" x="5178425" y="2227263"/>
          <p14:tracePt t="1980" x="5229225" y="2227263"/>
          <p14:tracePt t="1988" x="5329238" y="2227263"/>
          <p14:tracePt t="1991" x="5391150" y="2227263"/>
          <p14:tracePt t="1996" x="5441950" y="2227263"/>
          <p14:tracePt t="2000" x="5491163" y="2227263"/>
          <p14:tracePt t="2004" x="5541963" y="2227263"/>
          <p14:tracePt t="2009" x="5603875" y="2227263"/>
          <p14:tracePt t="2013" x="5654675" y="2227263"/>
          <p14:tracePt t="2017" x="5716588" y="2227263"/>
          <p14:tracePt t="2021" x="5767388" y="2227263"/>
          <p14:tracePt t="2025" x="5816600" y="2227263"/>
          <p14:tracePt t="2029" x="5878513" y="2227263"/>
          <p14:tracePt t="2033" x="5929313" y="2227263"/>
          <p14:tracePt t="2037" x="5991225" y="2227263"/>
          <p14:tracePt t="2040" x="6054725" y="2227263"/>
          <p14:tracePt t="2044" x="6103938" y="2227263"/>
          <p14:tracePt t="2048" x="6154738" y="2227263"/>
          <p14:tracePt t="2052" x="6203950" y="2227263"/>
          <p14:tracePt t="2056" x="6254750" y="2227263"/>
          <p14:tracePt t="2063" x="6329363" y="2227263"/>
          <p14:tracePt t="2066" x="6380163" y="2227263"/>
          <p14:tracePt t="2071" x="6429375" y="2227263"/>
          <p14:tracePt t="2075" x="6503988" y="2227263"/>
          <p14:tracePt t="2079" x="6554788" y="2227263"/>
          <p14:tracePt t="2084" x="6604000" y="2227263"/>
          <p14:tracePt t="2086" x="6642100" y="2227263"/>
          <p14:tracePt t="2090" x="6680200" y="2227263"/>
          <p14:tracePt t="2095" x="6716713" y="2227263"/>
          <p14:tracePt t="2098" x="6754813" y="2227263"/>
          <p14:tracePt t="2103" x="6792913" y="2227263"/>
          <p14:tracePt t="2106" x="6829425" y="2227263"/>
          <p14:tracePt t="2110" x="6867525" y="2227263"/>
          <p14:tracePt t="2114" x="6905625" y="2227263"/>
          <p14:tracePt t="2118" x="6942138" y="2227263"/>
          <p14:tracePt t="2124" x="6980238" y="2227263"/>
          <p14:tracePt t="2129" x="7016750" y="2227263"/>
          <p14:tracePt t="2134" x="7042150" y="2227263"/>
          <p14:tracePt t="2137" x="7080250" y="2227263"/>
          <p14:tracePt t="2140" x="7118350" y="2227263"/>
          <p14:tracePt t="2145" x="7129463" y="2227263"/>
          <p14:tracePt t="2149" x="7167563" y="2227263"/>
          <p14:tracePt t="2152" x="7180263" y="2227263"/>
          <p14:tracePt t="2156" x="7218363" y="2227263"/>
          <p14:tracePt t="2160" x="7242175" y="2227263"/>
          <p14:tracePt t="2164" x="7254875" y="2227263"/>
          <p14:tracePt t="2169" x="7280275" y="2227263"/>
          <p14:tracePt t="2173" x="7292975" y="2227263"/>
          <p14:tracePt t="2177" x="7318375" y="2227263"/>
          <p14:tracePt t="2190" x="7329488" y="2227263"/>
          <p14:tracePt t="2200" x="7354888" y="2227263"/>
          <p14:tracePt t="2207" x="7367588" y="2227263"/>
          <p14:tracePt t="2318" x="7367588" y="2239963"/>
          <p14:tracePt t="2323" x="7354888" y="2239963"/>
          <p14:tracePt t="2326" x="7329488" y="2252663"/>
          <p14:tracePt t="2331" x="7305675" y="2252663"/>
          <p14:tracePt t="2334" x="7280275" y="2252663"/>
          <p14:tracePt t="2337" x="7242175" y="2265363"/>
          <p14:tracePt t="2340" x="7218363" y="2265363"/>
          <p14:tracePt t="2345" x="7167563" y="2278063"/>
          <p14:tracePt t="2352" x="7142163" y="2278063"/>
          <p14:tracePt t="2355" x="7105650" y="2278063"/>
          <p14:tracePt t="2359" x="7054850" y="2278063"/>
          <p14:tracePt t="2363" x="7005638" y="2278063"/>
          <p14:tracePt t="2368" x="6967538" y="2278063"/>
          <p14:tracePt t="2371" x="6916738" y="2278063"/>
          <p14:tracePt t="2374" x="6867525" y="2278063"/>
          <p14:tracePt t="2379" x="6805613" y="2278063"/>
          <p14:tracePt t="2384" x="6742113" y="2278063"/>
          <p14:tracePt t="2387" x="6680200" y="2278063"/>
          <p14:tracePt t="2391" x="6592888" y="2278063"/>
          <p14:tracePt t="2394" x="6492875" y="2278063"/>
          <p14:tracePt t="2399" x="6416675" y="2278063"/>
          <p14:tracePt t="2402" x="6342063" y="2278063"/>
          <p14:tracePt t="2407" x="6267450" y="2278063"/>
          <p14:tracePt t="2413" x="6167438" y="2278063"/>
          <p14:tracePt t="2417" x="6067425" y="2278063"/>
          <p14:tracePt t="2420" x="5954713" y="2278063"/>
          <p14:tracePt t="2425" x="5842000" y="2278063"/>
          <p14:tracePt t="2429" x="5716588" y="2278063"/>
          <p14:tracePt t="2433" x="5616575" y="2278063"/>
          <p14:tracePt t="2436" x="5516563" y="2278063"/>
          <p14:tracePt t="2440" x="5429250" y="2278063"/>
          <p14:tracePt t="2444" x="5329238" y="2278063"/>
          <p14:tracePt t="2449" x="5229225" y="2278063"/>
          <p14:tracePt t="2452" x="5116513" y="2278063"/>
          <p14:tracePt t="2457" x="5003800" y="2278063"/>
          <p14:tracePt t="2460" x="4878388" y="2278063"/>
          <p14:tracePt t="2465" x="4765675" y="2278063"/>
          <p14:tracePt t="2469" x="4665663" y="2278063"/>
          <p14:tracePt t="2474" x="4578350" y="2278063"/>
          <p14:tracePt t="2480" x="4503738" y="2278063"/>
          <p14:tracePt t="2484" x="4403725" y="2278063"/>
          <p14:tracePt t="2487" x="4303713" y="2278063"/>
          <p14:tracePt t="2490" x="4191000" y="2278063"/>
          <p14:tracePt t="2494" x="4090988" y="2265363"/>
          <p14:tracePt t="2499" x="4002088" y="2265363"/>
          <p14:tracePt t="2502" x="3902075" y="2265363"/>
          <p14:tracePt t="2507" x="3840163" y="2265363"/>
          <p14:tracePt t="2511" x="3752850" y="2252663"/>
          <p14:tracePt t="2515" x="3689350" y="2239963"/>
          <p14:tracePt t="2519" x="3614738" y="2239963"/>
          <p14:tracePt t="2522" x="3527425" y="2239963"/>
          <p14:tracePt t="2526" x="3452813" y="2227263"/>
          <p14:tracePt t="2531" x="3365500" y="2227263"/>
          <p14:tracePt t="2536" x="3289300" y="2214563"/>
          <p14:tracePt t="2540" x="3227388" y="2214563"/>
          <p14:tracePt t="2544" x="3152775" y="2201863"/>
          <p14:tracePt t="2548" x="3089275" y="2201863"/>
          <p14:tracePt t="2553" x="3014663" y="2190750"/>
          <p14:tracePt t="2556" x="2963863" y="2190750"/>
          <p14:tracePt t="2561" x="2889250" y="2178050"/>
          <p14:tracePt t="2566" x="2840038" y="2178050"/>
          <p14:tracePt t="2570" x="2789238" y="2178050"/>
          <p14:tracePt t="2572" x="2714625" y="2165350"/>
          <p14:tracePt t="2576" x="2663825" y="2165350"/>
          <p14:tracePt t="2581" x="2614613" y="2165350"/>
          <p14:tracePt t="2586" x="2563813" y="2152650"/>
          <p14:tracePt t="2589" x="2501900" y="2139950"/>
          <p14:tracePt t="2593" x="2451100" y="2127250"/>
          <p14:tracePt t="2600" x="2401888" y="2127250"/>
          <p14:tracePt t="2602" x="2351088" y="2127250"/>
          <p14:tracePt t="2606" x="2301875" y="2127250"/>
          <p14:tracePt t="2610" x="2238375" y="2114550"/>
          <p14:tracePt t="2615" x="2201863" y="2114550"/>
          <p14:tracePt t="2619" x="2151063" y="2101850"/>
          <p14:tracePt t="2623" x="2101850" y="2089150"/>
          <p14:tracePt t="2626" x="2051050" y="2089150"/>
          <p14:tracePt t="2631" x="2014538" y="2089150"/>
          <p14:tracePt t="2635" x="1976438" y="2089150"/>
          <p14:tracePt t="2639" x="1914525" y="2078038"/>
          <p14:tracePt t="2642" x="1863725" y="2078038"/>
          <p14:tracePt t="2649" x="1825625" y="2065338"/>
          <p14:tracePt t="2653" x="1789113" y="2065338"/>
          <p14:tracePt t="2655" x="1738313" y="2052638"/>
          <p14:tracePt t="2660" x="1701800" y="2039938"/>
          <p14:tracePt t="2664" x="1663700" y="2039938"/>
          <p14:tracePt t="2668" x="1625600" y="2039938"/>
          <p14:tracePt t="2672" x="1589088" y="2039938"/>
          <p14:tracePt t="2676" x="1550988" y="2039938"/>
          <p14:tracePt t="2681" x="1512888" y="2039938"/>
          <p14:tracePt t="2686" x="1501775" y="2039938"/>
          <p14:tracePt t="2689" x="1476375" y="2039938"/>
          <p14:tracePt t="2693" x="1450975" y="2039938"/>
          <p14:tracePt t="2699" x="1412875" y="2027238"/>
          <p14:tracePt t="2701" x="1389063" y="2014538"/>
          <p14:tracePt t="2704" x="1363663" y="2014538"/>
          <p14:tracePt t="2708" x="1325563" y="2014538"/>
          <p14:tracePt t="2713" x="1289050" y="2014538"/>
          <p14:tracePt t="2719" x="1250950" y="2014538"/>
          <p14:tracePt t="2722" x="1212850" y="2001838"/>
          <p14:tracePt t="2726" x="1176338" y="2001838"/>
          <p14:tracePt t="2731" x="1138238" y="2001838"/>
          <p14:tracePt t="2735" x="1100138" y="2001838"/>
          <p14:tracePt t="2738" x="1063625" y="2001838"/>
          <p14:tracePt t="2743" x="1025525" y="2001838"/>
          <p14:tracePt t="2751" x="950913" y="2001838"/>
          <p14:tracePt t="2754" x="938213" y="2001838"/>
          <p14:tracePt t="2758" x="900113" y="1989138"/>
          <p14:tracePt t="2763" x="876300" y="1989138"/>
          <p14:tracePt t="2767" x="838200" y="1989138"/>
          <p14:tracePt t="2771" x="812800" y="1989138"/>
          <p14:tracePt t="2775" x="776288" y="1989138"/>
          <p14:tracePt t="2780" x="750888" y="1978025"/>
          <p14:tracePt t="2786" x="725488" y="1978025"/>
          <p14:tracePt t="2789" x="712788" y="1978025"/>
          <p14:tracePt t="2792" x="674688" y="1978025"/>
          <p14:tracePt t="2798" x="650875" y="1978025"/>
          <p14:tracePt t="2805" x="638175" y="1978025"/>
          <p14:tracePt t="2808" x="612775" y="1978025"/>
          <p14:tracePt t="2817" x="600075" y="1978025"/>
          <p14:tracePt t="2820" x="587375" y="1978025"/>
          <p14:tracePt t="2829" x="574675" y="1978025"/>
          <p14:tracePt t="3041" x="587375" y="1978025"/>
          <p14:tracePt t="3045" x="600075" y="1978025"/>
          <p14:tracePt t="3052" x="625475" y="1978025"/>
          <p14:tracePt t="3060" x="638175" y="1978025"/>
          <p14:tracePt t="3064" x="663575" y="1978025"/>
          <p14:tracePt t="3073" x="687388" y="1978025"/>
          <p14:tracePt t="3077" x="700088" y="1978025"/>
          <p14:tracePt t="3082" x="738188" y="1978025"/>
          <p14:tracePt t="3086" x="763588" y="1978025"/>
          <p14:tracePt t="3088" x="787400" y="1978025"/>
          <p14:tracePt t="3092" x="812800" y="1978025"/>
          <p14:tracePt t="3100" x="838200" y="1978025"/>
          <p14:tracePt t="3104" x="876300" y="1978025"/>
          <p14:tracePt t="3107" x="887413" y="1978025"/>
          <p14:tracePt t="3113" x="912813" y="1978025"/>
          <p14:tracePt t="3120" x="987425" y="1978025"/>
          <p14:tracePt t="3122" x="1025525" y="1978025"/>
          <p14:tracePt t="3126" x="1063625" y="1978025"/>
          <p14:tracePt t="3135" x="1125538" y="1978025"/>
          <p14:tracePt t="3138" x="1163638" y="1978025"/>
          <p14:tracePt t="3143" x="1200150" y="1989138"/>
          <p14:tracePt t="3148" x="1238250" y="1989138"/>
          <p14:tracePt t="3152" x="1276350" y="1989138"/>
          <p14:tracePt t="3154" x="1325563" y="1989138"/>
          <p14:tracePt t="3160" x="1350963" y="1989138"/>
          <p14:tracePt t="3167" x="1389063" y="1989138"/>
          <p14:tracePt t="3170" x="1438275" y="2001838"/>
          <p14:tracePt t="3173" x="1463675" y="2001838"/>
          <p14:tracePt t="3176" x="1489075" y="2001838"/>
          <p14:tracePt t="3182" x="1525588" y="2001838"/>
          <p14:tracePt t="3184" x="1576388" y="2001838"/>
          <p14:tracePt t="3188" x="1601788" y="2001838"/>
          <p14:tracePt t="3192" x="1638300" y="2014538"/>
          <p14:tracePt t="3197" x="1663700" y="2014538"/>
          <p14:tracePt t="3202" x="1701800" y="2014538"/>
          <p14:tracePt t="3205" x="1738313" y="2014538"/>
          <p14:tracePt t="3209" x="1776413" y="2014538"/>
          <p14:tracePt t="3214" x="1801813" y="2014538"/>
          <p14:tracePt t="3218" x="1838325" y="2014538"/>
          <p14:tracePt t="3222" x="1876425" y="2027238"/>
          <p14:tracePt t="3226" x="1914525" y="2027238"/>
          <p14:tracePt t="3231" x="1938338" y="2027238"/>
          <p14:tracePt t="3234" x="1963738" y="2027238"/>
          <p14:tracePt t="3238" x="2001838" y="2027238"/>
          <p14:tracePt t="3242" x="2025650" y="2027238"/>
          <p14:tracePt t="3247" x="2063750" y="2027238"/>
          <p14:tracePt t="3251" x="2101850" y="2027238"/>
          <p14:tracePt t="3254" x="2151063" y="2027238"/>
          <p14:tracePt t="3259" x="2201863" y="2027238"/>
          <p14:tracePt t="3264" x="2238375" y="2027238"/>
          <p14:tracePt t="3268" x="2289175" y="2027238"/>
          <p14:tracePt t="3270" x="2327275" y="2027238"/>
          <p14:tracePt t="3274" x="2376488" y="2027238"/>
          <p14:tracePt t="3279" x="2427288" y="2027238"/>
          <p14:tracePt t="3285" x="2476500" y="2027238"/>
          <p14:tracePt t="3289" x="2514600" y="2027238"/>
          <p14:tracePt t="3292" x="2563813" y="2027238"/>
          <p14:tracePt t="3298" x="2614613" y="2027238"/>
          <p14:tracePt t="3302" x="2663825" y="2027238"/>
          <p14:tracePt t="3304" x="2701925" y="2027238"/>
          <p14:tracePt t="3308" x="2763838" y="2027238"/>
          <p14:tracePt t="3313" x="2814638" y="2027238"/>
          <p14:tracePt t="3316" x="2876550" y="2027238"/>
          <p14:tracePt t="3320" x="2927350" y="2027238"/>
          <p14:tracePt t="3326" x="2989263" y="2027238"/>
          <p14:tracePt t="3328" x="3040063" y="2027238"/>
          <p14:tracePt t="3333" x="3089275" y="2027238"/>
          <p14:tracePt t="3336" x="3165475" y="2027238"/>
          <p14:tracePt t="3340" x="3214688" y="2027238"/>
          <p14:tracePt t="3348" x="3276600" y="2027238"/>
          <p14:tracePt t="3352" x="3352800" y="2027238"/>
          <p14:tracePt t="3355" x="3402013" y="2027238"/>
          <p14:tracePt t="3359" x="3465513" y="2027238"/>
          <p14:tracePt t="3363" x="3540125" y="2027238"/>
          <p14:tracePt t="3367" x="3602038" y="2027238"/>
          <p14:tracePt t="3370" x="3678238" y="2027238"/>
          <p14:tracePt t="3374" x="3740150" y="2027238"/>
          <p14:tracePt t="3378" x="3802063" y="2027238"/>
          <p14:tracePt t="3382" x="3890963" y="2027238"/>
          <p14:tracePt t="3387" x="3965575" y="2027238"/>
          <p14:tracePt t="3390" x="4027488" y="2027238"/>
          <p14:tracePt t="3394" x="4090988" y="2027238"/>
          <p14:tracePt t="3399" x="4165600" y="2027238"/>
          <p14:tracePt t="3402" x="4227513" y="2027238"/>
          <p14:tracePt t="3408" x="4303713" y="2027238"/>
          <p14:tracePt t="3414" x="4352925" y="2027238"/>
          <p14:tracePt t="3417" x="4403725" y="2039938"/>
          <p14:tracePt t="3422" x="4452938" y="2039938"/>
          <p14:tracePt t="3425" x="4503738" y="2039938"/>
          <p14:tracePt t="3429" x="4565650" y="2052638"/>
          <p14:tracePt t="3433" x="4616450" y="2065338"/>
          <p14:tracePt t="3436" x="4665663" y="2065338"/>
          <p14:tracePt t="3441" x="4727575" y="2065338"/>
          <p14:tracePt t="3445" x="4778375" y="2065338"/>
          <p14:tracePt t="3448" x="4829175" y="2078038"/>
          <p14:tracePt t="3453" x="4878388" y="2089150"/>
          <p14:tracePt t="3456" x="4940300" y="2101850"/>
          <p14:tracePt t="3460" x="4978400" y="2101850"/>
          <p14:tracePt t="3464" x="5029200" y="2114550"/>
          <p14:tracePt t="3470" x="5065713" y="2114550"/>
          <p14:tracePt t="3474" x="5078413" y="2114550"/>
          <p14:tracePt t="3479" x="5116513" y="2127250"/>
          <p14:tracePt t="3483" x="5153025" y="2127250"/>
          <p14:tracePt t="3488" x="5191125" y="2127250"/>
          <p14:tracePt t="3490" x="5216525" y="2139950"/>
          <p14:tracePt t="3494" x="5241925" y="2139950"/>
          <p14:tracePt t="3500" x="5253038" y="2139950"/>
          <p14:tracePt t="3502" x="5265738" y="2139950"/>
          <p14:tracePt t="3506" x="5278438" y="2139950"/>
          <p14:tracePt t="3515" x="5303838" y="2152650"/>
          <p14:tracePt t="3519" x="5316538" y="2152650"/>
          <p14:tracePt t="3533" x="5329238" y="2152650"/>
          <p14:tracePt t="3540" x="5341938" y="2152650"/>
          <p14:tracePt t="3830" x="5353050" y="2152650"/>
          <p14:tracePt t="3835" x="5365750" y="2152650"/>
          <p14:tracePt t="3842" x="5391150" y="2152650"/>
          <p14:tracePt t="3852" x="5403850" y="2152650"/>
          <p14:tracePt t="3855" x="5429250" y="2152650"/>
          <p14:tracePt t="3859" x="5441950" y="2152650"/>
          <p14:tracePt t="3863" x="5465763" y="2152650"/>
          <p14:tracePt t="3869" x="5478463" y="2152650"/>
          <p14:tracePt t="3872" x="5516563" y="2152650"/>
          <p14:tracePt t="3876" x="5541963" y="2152650"/>
          <p14:tracePt t="3883" x="5565775" y="2152650"/>
          <p14:tracePt t="3902" x="5703888" y="2165350"/>
          <p14:tracePt t="3904" x="5741988" y="2165350"/>
          <p14:tracePt t="3909" x="5767388" y="2165350"/>
          <p14:tracePt t="3913" x="5791200" y="2165350"/>
          <p14:tracePt t="3918" x="5803900" y="2165350"/>
          <p14:tracePt t="3922" x="5816600" y="2165350"/>
          <p14:tracePt t="3925" x="5854700" y="2165350"/>
          <p14:tracePt t="3931" x="5867400" y="2165350"/>
          <p14:tracePt t="3935" x="5878513" y="2165350"/>
          <p14:tracePt t="3938" x="5903913" y="2165350"/>
          <p14:tracePt t="3942" x="5929313" y="2178050"/>
          <p14:tracePt t="3949" x="5942013" y="2178050"/>
          <p14:tracePt t="3954" x="5991225" y="2178050"/>
          <p14:tracePt t="3958" x="6016625" y="2178050"/>
          <p14:tracePt t="3963" x="6029325" y="2178050"/>
          <p14:tracePt t="3967" x="6054725" y="2178050"/>
          <p14:tracePt t="3970" x="6067425" y="2178050"/>
          <p14:tracePt t="3974" x="6091238" y="2178050"/>
          <p14:tracePt t="3982" x="6116638" y="2178050"/>
          <p14:tracePt t="3989" x="6129338" y="2178050"/>
          <p14:tracePt t="3993" x="6142038" y="2178050"/>
          <p14:tracePt t="3999" x="6167438" y="2178050"/>
          <p14:tracePt t="4004" x="6180138" y="2178050"/>
          <p14:tracePt t="4010" x="6216650" y="2178050"/>
          <p14:tracePt t="4017" x="6229350" y="2178050"/>
          <p14:tracePt t="4021" x="6242050" y="2178050"/>
          <p14:tracePt t="4024" x="6254750" y="2178050"/>
          <p14:tracePt t="4029" x="6267450" y="2178050"/>
          <p14:tracePt t="4033" x="6280150" y="2178050"/>
          <p14:tracePt t="4036" x="6291263" y="2178050"/>
          <p14:tracePt t="4041" x="6303963" y="2178050"/>
          <p14:tracePt t="4049" x="6329363" y="2178050"/>
          <p14:tracePt t="4064" x="6354763" y="2178050"/>
          <p14:tracePt t="4067" x="6367463" y="2178050"/>
          <p14:tracePt t="4071" x="6380163" y="2178050"/>
          <p14:tracePt t="4079" x="6403975" y="2178050"/>
          <p14:tracePt t="4086" x="6416675" y="2178050"/>
          <p14:tracePt t="4090" x="6429375" y="2178050"/>
          <p14:tracePt t="4095" x="6442075" y="2178050"/>
          <p14:tracePt t="4103" x="6454775" y="2178050"/>
          <p14:tracePt t="4110" x="6467475" y="2178050"/>
          <p14:tracePt t="4120" x="6480175" y="2178050"/>
          <p14:tracePt t="4130" x="6492875" y="2178050"/>
          <p14:tracePt t="4136" x="6516688" y="2178050"/>
          <p14:tracePt t="4142" x="6529388" y="2178050"/>
          <p14:tracePt t="4150" x="6542088" y="2178050"/>
          <p14:tracePt t="4156" x="6554788" y="2178050"/>
          <p14:tracePt t="4164" x="6567488" y="2178050"/>
          <p14:tracePt t="4168" x="6580188" y="2178050"/>
          <p14:tracePt t="4173" x="6592888" y="2178050"/>
          <p14:tracePt t="4183" x="6616700" y="2178050"/>
          <p14:tracePt t="4190" x="6629400" y="2178050"/>
          <p14:tracePt t="4199" x="6642100" y="2178050"/>
          <p14:tracePt t="4203" x="6667500" y="2178050"/>
          <p14:tracePt t="4210" x="6692900" y="2178050"/>
          <p14:tracePt t="4215" x="6704013" y="2178050"/>
          <p14:tracePt t="4218" x="6716713" y="2178050"/>
          <p14:tracePt t="4222" x="6729413" y="2178050"/>
          <p14:tracePt t="4231" x="6754813" y="2178050"/>
          <p14:tracePt t="4235" x="6780213" y="2178050"/>
          <p14:tracePt t="4240" x="6792913" y="2178050"/>
          <p14:tracePt t="4244" x="6805613" y="2178050"/>
          <p14:tracePt t="4249" x="6816725" y="2178050"/>
          <p14:tracePt t="4252" x="6829425" y="2178050"/>
          <p14:tracePt t="4260" x="6854825" y="2178050"/>
          <p14:tracePt t="4270" x="6867525" y="2178050"/>
          <p14:tracePt t="4273" x="6880225" y="2178050"/>
          <p14:tracePt t="4281" x="6892925" y="2178050"/>
          <p14:tracePt t="4285" x="6905625" y="2178050"/>
          <p14:tracePt t="4289" x="6916738" y="2178050"/>
          <p14:tracePt t="4298" x="6942138" y="2178050"/>
          <p14:tracePt t="4306" x="6954838" y="2178050"/>
          <p14:tracePt t="4314" x="6967538" y="2178050"/>
          <p14:tracePt t="4318" x="6980238" y="2178050"/>
          <p14:tracePt t="4322" x="6992938" y="2178050"/>
          <p14:tracePt t="4331" x="7005638" y="2178050"/>
          <p14:tracePt t="4338" x="7016750" y="2178050"/>
          <p14:tracePt t="4343" x="7042150" y="2178050"/>
          <p14:tracePt t="4352" x="7054850" y="2178050"/>
          <p14:tracePt t="4358" x="7067550" y="2178050"/>
          <p14:tracePt t="4364" x="7080250" y="2190750"/>
          <p14:tracePt t="4368" x="7092950" y="2190750"/>
          <p14:tracePt t="4372" x="7105650" y="2190750"/>
          <p14:tracePt t="4384" x="7118350" y="2190750"/>
          <p14:tracePt t="4385" x="7129463" y="2190750"/>
          <p14:tracePt t="4388" x="7142163" y="2190750"/>
          <p14:tracePt t="4401" x="7154863" y="2190750"/>
          <p14:tracePt t="4414" x="7167563" y="2190750"/>
          <p14:tracePt t="4419" x="7180263" y="2190750"/>
          <p14:tracePt t="4423" x="7192963" y="2190750"/>
          <p14:tracePt t="4440" x="7205663" y="2190750"/>
          <p14:tracePt t="4456" x="7218363" y="2190750"/>
          <p14:tracePt t="4534" x="7229475" y="2190750"/>
          <p14:tracePt t="4542" x="7242175" y="2190750"/>
          <p14:tracePt t="4934" x="7229475" y="2178050"/>
          <p14:tracePt t="4942" x="7218363" y="2178050"/>
          <p14:tracePt t="4952" x="7205663" y="2178050"/>
          <p14:tracePt t="4955" x="7192963" y="2178050"/>
          <p14:tracePt t="4958" x="7154863" y="2178050"/>
          <p14:tracePt t="4964" x="7129463" y="2178050"/>
          <p14:tracePt t="4968" x="7092950" y="2178050"/>
          <p14:tracePt t="4970" x="7067550" y="2178050"/>
          <p14:tracePt t="4974" x="7042150" y="2178050"/>
          <p14:tracePt t="4980" x="7016750" y="2178050"/>
          <p14:tracePt t="4987" x="6992938" y="2178050"/>
          <p14:tracePt t="4993" x="6916738" y="2165350"/>
          <p14:tracePt t="4996" x="6892925" y="2165350"/>
          <p14:tracePt t="5000" x="6854825" y="2165350"/>
          <p14:tracePt t="5004" x="6816725" y="2152650"/>
          <p14:tracePt t="5009" x="6780213" y="2152650"/>
          <p14:tracePt t="5017" x="6704013" y="2152650"/>
          <p14:tracePt t="5021" x="6667500" y="2152650"/>
          <p14:tracePt t="5024" x="6642100" y="2152650"/>
          <p14:tracePt t="5028" x="6629400" y="2152650"/>
          <p14:tracePt t="5034" x="6604000" y="2152650"/>
          <p14:tracePt t="5036" x="6567488" y="2152650"/>
          <p14:tracePt t="5040" x="6529388" y="2152650"/>
          <p14:tracePt t="5045" x="6492875" y="2152650"/>
          <p14:tracePt t="5051" x="6467475" y="2152650"/>
          <p14:tracePt t="5055" x="6442075" y="2152650"/>
          <p14:tracePt t="5058" x="6403975" y="2152650"/>
          <p14:tracePt t="5065" x="6380163" y="2152650"/>
          <p14:tracePt t="5067" x="6342063" y="2152650"/>
          <p14:tracePt t="5071" x="6316663" y="2152650"/>
          <p14:tracePt t="5075" x="6280150" y="2152650"/>
          <p14:tracePt t="5079" x="6242050" y="2152650"/>
          <p14:tracePt t="5083" x="6203950" y="2152650"/>
          <p14:tracePt t="5087" x="6154738" y="2152650"/>
          <p14:tracePt t="5090" x="6116638" y="2152650"/>
          <p14:tracePt t="5094" x="6067425" y="2152650"/>
          <p14:tracePt t="5098" x="6029325" y="2152650"/>
          <p14:tracePt t="5104" x="6003925" y="2152650"/>
          <p14:tracePt t="5107" x="5967413" y="2152650"/>
          <p14:tracePt t="5114" x="5929313" y="2152650"/>
          <p14:tracePt t="5118" x="5878513" y="2152650"/>
          <p14:tracePt t="5120" x="5842000" y="2152650"/>
          <p14:tracePt t="5124" x="5791200" y="2152650"/>
          <p14:tracePt t="5129" x="5741988" y="2152650"/>
          <p14:tracePt t="5133" x="5691188" y="2165350"/>
          <p14:tracePt t="5136" x="5641975" y="2178050"/>
          <p14:tracePt t="5140" x="5603875" y="2178050"/>
          <p14:tracePt t="5145" x="5565775" y="2190750"/>
          <p14:tracePt t="5150" x="5529263" y="2201863"/>
          <p14:tracePt t="5154" x="5491163" y="2214563"/>
          <p14:tracePt t="5157" x="5454650" y="2214563"/>
          <p14:tracePt t="5160" x="5429250" y="2214563"/>
          <p14:tracePt t="5165" x="5403850" y="2214563"/>
          <p14:tracePt t="5170" x="5391150" y="2214563"/>
          <p14:tracePt t="5174" x="5365750" y="2239963"/>
          <p14:tracePt t="5184" x="5353050" y="2239963"/>
          <p14:tracePt t="5188" x="5329238" y="2239963"/>
          <p14:tracePt t="5190" x="5316538" y="2239963"/>
          <p14:tracePt t="5194" x="5303838" y="2239963"/>
          <p14:tracePt t="5198" x="5278438" y="2252663"/>
          <p14:tracePt t="5203" x="5265738" y="2265363"/>
          <p14:tracePt t="5207" x="5253038" y="2265363"/>
          <p14:tracePt t="5216" x="5229225" y="2278063"/>
          <p14:tracePt t="5220" x="5203825" y="2278063"/>
          <p14:tracePt t="5222" x="5178425" y="2290763"/>
          <p14:tracePt t="5231" x="5165725" y="2303463"/>
          <p14:tracePt t="5236" x="5153025" y="2303463"/>
          <p14:tracePt t="5240" x="5141913" y="2314575"/>
          <p14:tracePt t="5248" x="5129213" y="2327275"/>
          <p14:tracePt t="5253" x="5116513" y="2327275"/>
          <p14:tracePt t="5257" x="5103813" y="2339975"/>
          <p14:tracePt t="5264" x="5091113" y="2339975"/>
          <p14:tracePt t="5269" x="5078413" y="2339975"/>
          <p14:tracePt t="5273" x="5078413" y="2352675"/>
          <p14:tracePt t="5281" x="5065713" y="2365375"/>
          <p14:tracePt t="5285" x="5053013" y="2378075"/>
          <p14:tracePt t="5292" x="5040313" y="2378075"/>
          <p14:tracePt t="5299" x="5029200" y="2403475"/>
          <p14:tracePt t="5303" x="5016500" y="2403475"/>
          <p14:tracePt t="5306" x="5016500" y="2414588"/>
          <p14:tracePt t="5310" x="5003800" y="2414588"/>
          <p14:tracePt t="5314" x="4991100" y="2427288"/>
          <p14:tracePt t="5319" x="4978400" y="2427288"/>
          <p14:tracePt t="5322" x="4965700" y="2452688"/>
          <p14:tracePt t="5326" x="4953000" y="2452688"/>
          <p14:tracePt t="5331" x="4953000" y="2465388"/>
          <p14:tracePt t="5336" x="4929188" y="2478088"/>
          <p14:tracePt t="5343" x="4916488" y="2490788"/>
          <p14:tracePt t="5348" x="4891088" y="2490788"/>
          <p14:tracePt t="5352" x="4878388" y="2516188"/>
          <p14:tracePt t="5354" x="4865688" y="2516188"/>
          <p14:tracePt t="5364" x="4840288" y="2527300"/>
          <p14:tracePt t="5368" x="4829175" y="2540000"/>
          <p14:tracePt t="5373" x="4816475" y="2552700"/>
          <p14:tracePt t="5376" x="4803775" y="2565400"/>
          <p14:tracePt t="5381" x="4791075" y="2565400"/>
          <p14:tracePt t="5385" x="4778375" y="2565400"/>
          <p14:tracePt t="5388" x="4752975" y="2590800"/>
          <p14:tracePt t="5402" x="4716463" y="2603500"/>
          <p14:tracePt t="5406" x="4703763" y="2616200"/>
          <p14:tracePt t="5409" x="4691063" y="2616200"/>
          <p14:tracePt t="5414" x="4665663" y="2627313"/>
          <p14:tracePt t="5417" x="4652963" y="2627313"/>
          <p14:tracePt t="5422" x="4640263" y="2640013"/>
          <p14:tracePt t="5426" x="4627563" y="2640013"/>
          <p14:tracePt t="5432" x="4616450" y="2652713"/>
          <p14:tracePt t="5436" x="4603750" y="2652713"/>
          <p14:tracePt t="5442" x="4591050" y="2665413"/>
          <p14:tracePt t="5449" x="4578350" y="2678113"/>
          <p14:tracePt t="5453" x="4565650" y="2678113"/>
          <p14:tracePt t="5458" x="4552950" y="2690813"/>
          <p14:tracePt t="5464" x="4540250" y="2690813"/>
          <p14:tracePt t="5480" x="4527550" y="2703513"/>
          <p14:tracePt t="5492" x="4516438" y="2716213"/>
          <p14:tracePt t="5552" x="4503738" y="2728913"/>
          <p14:tracePt t="5641" x="4503738" y="2740025"/>
          <p14:tracePt t="5696" x="4503738" y="2752725"/>
          <p14:tracePt t="5963" x="4491038" y="2765425"/>
          <p14:tracePt t="5970" x="4478338" y="2765425"/>
          <p14:tracePt t="5979" x="4465638" y="2765425"/>
          <p14:tracePt t="5986" x="4465638" y="2778125"/>
          <p14:tracePt t="5990" x="4452938" y="2778125"/>
          <p14:tracePt t="5994" x="4440238" y="2778125"/>
          <p14:tracePt t="5998" x="4427538" y="2778125"/>
          <p14:tracePt t="6004" x="4416425" y="2778125"/>
          <p14:tracePt t="6006" x="4403725" y="2778125"/>
          <p14:tracePt t="6011" x="4391025" y="2790825"/>
          <p14:tracePt t="6021" x="4365625" y="2790825"/>
          <p14:tracePt t="6029" x="4352925" y="2790825"/>
          <p14:tracePt t="6033" x="4340225" y="2803525"/>
          <p14:tracePt t="6036" x="4327525" y="2803525"/>
          <p14:tracePt t="6040" x="4314825" y="2803525"/>
          <p14:tracePt t="6044" x="4303713" y="2816225"/>
          <p14:tracePt t="6049" x="4291013" y="2816225"/>
          <p14:tracePt t="6057" x="4278313" y="2816225"/>
          <p14:tracePt t="6060" x="4265613" y="2816225"/>
          <p14:tracePt t="6064" x="4265613" y="2828925"/>
          <p14:tracePt t="6068" x="4252913" y="2828925"/>
          <p14:tracePt t="6072" x="4240213" y="2828925"/>
          <p14:tracePt t="6076" x="4227513" y="2828925"/>
          <p14:tracePt t="6084" x="4214813" y="2828925"/>
          <p14:tracePt t="6086" x="4203700" y="2840038"/>
          <p14:tracePt t="6090" x="4191000" y="2840038"/>
          <p14:tracePt t="6095" x="4178300" y="2840038"/>
          <p14:tracePt t="6099" x="4152900" y="2840038"/>
          <p14:tracePt t="6103" x="4114800" y="2840038"/>
          <p14:tracePt t="6106" x="4103688" y="2852738"/>
          <p14:tracePt t="6110" x="4078288" y="2852738"/>
          <p14:tracePt t="6116" x="4065588" y="2852738"/>
          <p14:tracePt t="6118" x="4052888" y="2852738"/>
          <p14:tracePt t="6122" x="4040188" y="2852738"/>
          <p14:tracePt t="6126" x="4014788" y="2852738"/>
          <p14:tracePt t="6134" x="3990975" y="2852738"/>
          <p14:tracePt t="6135" x="3978275" y="2852738"/>
          <p14:tracePt t="6138" x="3965575" y="2852738"/>
          <p14:tracePt t="6145" x="3952875" y="2852738"/>
          <p14:tracePt t="6148" x="3914775" y="2852738"/>
          <p14:tracePt t="6152" x="3890963" y="2852738"/>
          <p14:tracePt t="6156" x="3865563" y="2852738"/>
          <p14:tracePt t="6160" x="3852863" y="2852738"/>
          <p14:tracePt t="6165" x="3840163" y="2852738"/>
          <p14:tracePt t="6169" x="3814763" y="2878138"/>
          <p14:tracePt t="6172" x="3790950" y="2878138"/>
          <p14:tracePt t="6176" x="3765550" y="2878138"/>
          <p14:tracePt t="6181" x="3752850" y="2878138"/>
          <p14:tracePt t="6185" x="3727450" y="2878138"/>
          <p14:tracePt t="6188" x="3702050" y="2878138"/>
          <p14:tracePt t="6192" x="3689350" y="2878138"/>
          <p14:tracePt t="6199" x="3665538" y="2878138"/>
          <p14:tracePt t="6202" x="3652838" y="2878138"/>
          <p14:tracePt t="6206" x="3640138" y="2878138"/>
          <p14:tracePt t="6210" x="3614738" y="2878138"/>
          <p14:tracePt t="6214" x="3602038" y="2878138"/>
          <p14:tracePt t="6218" x="3578225" y="2878138"/>
          <p14:tracePt t="6223" x="3552825" y="2878138"/>
          <p14:tracePt t="6226" x="3527425" y="2878138"/>
          <p14:tracePt t="6232" x="3502025" y="2878138"/>
          <p14:tracePt t="6236" x="3478213" y="2878138"/>
          <p14:tracePt t="6238" x="3465513" y="2878138"/>
          <p14:tracePt t="6242" x="3427413" y="2878138"/>
          <p14:tracePt t="6247" x="3402013" y="2878138"/>
          <p14:tracePt t="6251" x="3376613" y="2878138"/>
          <p14:tracePt t="6255" x="3352800" y="2878138"/>
          <p14:tracePt t="6259" x="3340100" y="2878138"/>
          <p14:tracePt t="6263" x="3314700" y="2878138"/>
          <p14:tracePt t="6269" x="3289300" y="2878138"/>
          <p14:tracePt t="6272" x="3265488" y="2878138"/>
          <p14:tracePt t="6276" x="3240088" y="2890838"/>
          <p14:tracePt t="6281" x="3214688" y="2890838"/>
          <p14:tracePt t="6285" x="3189288" y="2890838"/>
          <p14:tracePt t="6288" x="3176588" y="2890838"/>
          <p14:tracePt t="6292" x="3165475" y="2903538"/>
          <p14:tracePt t="6297" x="3140075" y="2903538"/>
          <p14:tracePt t="6301" x="3114675" y="2903538"/>
          <p14:tracePt t="6304" x="3101975" y="2903538"/>
          <p14:tracePt t="6308" x="3065463" y="2903538"/>
          <p14:tracePt t="6313" x="3040063" y="2903538"/>
          <p14:tracePt t="6318" x="3027363" y="2903538"/>
          <p14:tracePt t="6320" x="3001963" y="2903538"/>
          <p14:tracePt t="6324" x="2976563" y="2903538"/>
          <p14:tracePt t="6332" x="2952750" y="2903538"/>
          <p14:tracePt t="6335" x="2914650" y="2903538"/>
          <p14:tracePt t="6338" x="2889250" y="2903538"/>
          <p14:tracePt t="6342" x="2852738" y="2903538"/>
          <p14:tracePt t="6347" x="2814638" y="2903538"/>
          <p14:tracePt t="6351" x="2789238" y="2903538"/>
          <p14:tracePt t="6354" x="2752725" y="2903538"/>
          <p14:tracePt t="6358" x="2714625" y="2903538"/>
          <p14:tracePt t="6363" x="2701925" y="2903538"/>
          <p14:tracePt t="6367" x="2676525" y="2903538"/>
          <p14:tracePt t="6370" x="2651125" y="2903538"/>
          <p14:tracePt t="6374" x="2614613" y="2903538"/>
          <p14:tracePt t="6379" x="2576513" y="2903538"/>
          <p14:tracePt t="6385" x="2551113" y="2903538"/>
          <p14:tracePt t="6387" x="2514600" y="2903538"/>
          <p14:tracePt t="6392" x="2489200" y="2903538"/>
          <p14:tracePt t="6399" x="2476500" y="2903538"/>
          <p14:tracePt t="6402" x="2439988" y="2903538"/>
          <p14:tracePt t="6404" x="2414588" y="2903538"/>
          <p14:tracePt t="6408" x="2389188" y="2903538"/>
          <p14:tracePt t="6417" x="2338388" y="2903538"/>
          <p14:tracePt t="6421" x="2301875" y="2903538"/>
          <p14:tracePt t="6425" x="2276475" y="2903538"/>
          <p14:tracePt t="6430" x="2263775" y="2903538"/>
          <p14:tracePt t="6434" x="2238375" y="2903538"/>
          <p14:tracePt t="6436" x="2214563" y="2903538"/>
          <p14:tracePt t="6440" x="2189163" y="2903538"/>
          <p14:tracePt t="6445" x="2163763" y="2903538"/>
          <p14:tracePt t="6450" x="2151063" y="2903538"/>
          <p14:tracePt t="6454" x="2127250" y="2903538"/>
          <p14:tracePt t="6458" x="2101850" y="2903538"/>
          <p14:tracePt t="6463" x="2076450" y="2903538"/>
          <p14:tracePt t="6468" x="2051050" y="2903538"/>
          <p14:tracePt t="6470" x="2038350" y="2903538"/>
          <p14:tracePt t="6475" x="2025650" y="2903538"/>
          <p14:tracePt t="6479" x="2001838" y="2903538"/>
          <p14:tracePt t="6486" x="1963738" y="2903538"/>
          <p14:tracePt t="6490" x="1938338" y="2903538"/>
          <p14:tracePt t="6495" x="1925638" y="2903538"/>
          <p14:tracePt t="6499" x="1901825" y="2903538"/>
          <p14:tracePt t="6502" x="1889125" y="2903538"/>
          <p14:tracePt t="6506" x="1863725" y="2903538"/>
          <p14:tracePt t="6511" x="1851025" y="2903538"/>
          <p14:tracePt t="6518" x="1825625" y="2903538"/>
          <p14:tracePt t="6521" x="1801813" y="2903538"/>
          <p14:tracePt t="6524" x="1776413" y="2903538"/>
          <p14:tracePt t="6529" x="1763713" y="2903538"/>
          <p14:tracePt t="6533" x="1738313" y="2903538"/>
          <p14:tracePt t="6536" x="1714500" y="2903538"/>
          <p14:tracePt t="6541" x="1689100" y="2903538"/>
          <p14:tracePt t="6545" x="1663700" y="2903538"/>
          <p14:tracePt t="6548" x="1651000" y="2903538"/>
          <p14:tracePt t="6552" x="1625600" y="2903538"/>
          <p14:tracePt t="6556" x="1601788" y="2903538"/>
          <p14:tracePt t="6560" x="1576388" y="2903538"/>
          <p14:tracePt t="6564" x="1550988" y="2903538"/>
          <p14:tracePt t="6568" x="1538288" y="2903538"/>
          <p14:tracePt t="6572" x="1512888" y="2903538"/>
          <p14:tracePt t="6580" x="1489075" y="2903538"/>
          <p14:tracePt t="6584" x="1463675" y="2903538"/>
          <p14:tracePt t="6587" x="1438275" y="2903538"/>
          <p14:tracePt t="6590" x="1412875" y="2903538"/>
          <p14:tracePt t="6595" x="1401763" y="2903538"/>
          <p14:tracePt t="6598" x="1376363" y="2903538"/>
          <p14:tracePt t="6603" x="1350963" y="2903538"/>
          <p14:tracePt t="6607" x="1325563" y="2903538"/>
          <p14:tracePt t="6610" x="1300163" y="2903538"/>
          <p14:tracePt t="6614" x="1289050" y="2903538"/>
          <p14:tracePt t="6618" x="1263650" y="2903538"/>
          <p14:tracePt t="6623" x="1225550" y="2903538"/>
          <p14:tracePt t="6626" x="1212850" y="2890838"/>
          <p14:tracePt t="6634" x="1189038" y="2890838"/>
          <p14:tracePt t="6636" x="1176338" y="2890838"/>
          <p14:tracePt t="6640" x="1138238" y="2878138"/>
          <p14:tracePt t="6645" x="1112838" y="2878138"/>
          <p14:tracePt t="6649" x="1100138" y="2878138"/>
          <p14:tracePt t="6652" x="1076325" y="2878138"/>
          <p14:tracePt t="6656" x="1050925" y="2878138"/>
          <p14:tracePt t="6660" x="1025525" y="2865438"/>
          <p14:tracePt t="6665" x="1000125" y="2852738"/>
          <p14:tracePt t="6669" x="963613" y="2852738"/>
          <p14:tracePt t="6673" x="950913" y="2852738"/>
          <p14:tracePt t="6677" x="925513" y="2852738"/>
          <p14:tracePt t="6682" x="900113" y="2852738"/>
          <p14:tracePt t="6685" x="863600" y="2852738"/>
          <p14:tracePt t="6688" x="838200" y="2840038"/>
          <p14:tracePt t="6692" x="825500" y="2840038"/>
          <p14:tracePt t="6697" x="800100" y="2840038"/>
          <p14:tracePt t="6703" x="776288" y="2816225"/>
          <p14:tracePt t="6707" x="750888" y="2816225"/>
          <p14:tracePt t="6711" x="725488" y="2816225"/>
          <p14:tracePt t="6715" x="712788" y="2816225"/>
          <p14:tracePt t="6719" x="687388" y="2816225"/>
          <p14:tracePt t="6722" x="663575" y="2803525"/>
          <p14:tracePt t="6727" x="650875" y="2803525"/>
          <p14:tracePt t="6732" x="625475" y="2790825"/>
          <p14:tracePt t="6737" x="612775" y="2790825"/>
          <p14:tracePt t="6739" x="587375" y="2790825"/>
          <p14:tracePt t="6742" x="563563" y="2778125"/>
          <p14:tracePt t="6747" x="550863" y="2778125"/>
          <p14:tracePt t="6752" x="538163" y="2765425"/>
          <p14:tracePt t="6754" x="500063" y="2752725"/>
          <p14:tracePt t="6759" x="487363" y="2752725"/>
          <p14:tracePt t="6765" x="463550" y="2752725"/>
          <p14:tracePt t="6769" x="450850" y="2752725"/>
          <p14:tracePt t="6772" x="425450" y="2740025"/>
          <p14:tracePt t="6776" x="400050" y="2728913"/>
          <p14:tracePt t="6781" x="387350" y="2728913"/>
          <p14:tracePt t="6785" x="363538" y="2728913"/>
          <p14:tracePt t="6789" x="338138" y="2716213"/>
          <p14:tracePt t="6792" x="325438" y="2716213"/>
          <p14:tracePt t="6798" x="312738" y="2703513"/>
          <p14:tracePt t="6804" x="274638" y="2690813"/>
          <p14:tracePt t="6808" x="261938" y="2690813"/>
          <p14:tracePt t="6813" x="238125" y="2678113"/>
          <p14:tracePt t="6821" x="225425" y="2665413"/>
          <p14:tracePt t="6826" x="212725" y="2665413"/>
          <p14:tracePt t="6832" x="187325" y="2652713"/>
          <p14:tracePt t="6837" x="174625" y="2652713"/>
          <p14:tracePt t="6839" x="161925" y="2652713"/>
          <p14:tracePt t="6842" x="150813" y="2652713"/>
          <p14:tracePt t="6848" x="150813" y="2640013"/>
          <p14:tracePt t="6854" x="125413" y="2627313"/>
          <p14:tracePt t="6864" x="112713" y="2627313"/>
          <p14:tracePt t="6868" x="112713" y="2616200"/>
          <p14:tracePt t="6871" x="100013" y="2616200"/>
          <p14:tracePt t="6880" x="100013" y="2603500"/>
          <p14:tracePt t="6899" x="74613" y="2578100"/>
          <p14:tracePt t="6904" x="61913" y="2565400"/>
          <p14:tracePt t="6914" x="50800" y="2552700"/>
          <p14:tracePt t="6916" x="38100" y="2540000"/>
          <p14:tracePt t="6920" x="38100" y="2527300"/>
          <p14:tracePt t="6926" x="25400" y="2527300"/>
          <p14:tracePt t="6935" x="25400" y="2516188"/>
          <p14:tracePt t="6940" x="12700" y="2503488"/>
          <p14:tracePt t="6945" x="12700" y="2490788"/>
          <p14:tracePt t="6959" x="12700" y="2478088"/>
          <p14:tracePt t="6974" x="12700" y="2465388"/>
          <p14:tracePt t="6980" x="12700" y="2452688"/>
          <p14:tracePt t="6986" x="12700" y="2427288"/>
          <p14:tracePt t="6995" x="12700" y="2403475"/>
          <p14:tracePt t="6999" x="12700" y="2378075"/>
          <p14:tracePt t="7002" x="12700" y="2352675"/>
          <p14:tracePt t="7007" x="12700" y="2339975"/>
          <p14:tracePt t="7013" x="12700" y="2314575"/>
          <p14:tracePt t="7017" x="12700" y="2290763"/>
          <p14:tracePt t="7020" x="12700" y="2265363"/>
          <p14:tracePt t="7024" x="25400" y="2239963"/>
          <p14:tracePt t="7029" x="50800" y="2201863"/>
          <p14:tracePt t="7032" x="61913" y="2178050"/>
          <p14:tracePt t="7036" x="74613" y="2152650"/>
          <p14:tracePt t="7040" x="100013" y="2139950"/>
          <p14:tracePt t="7044" x="125413" y="2101850"/>
          <p14:tracePt t="7049" x="150813" y="2078038"/>
          <p14:tracePt t="7053" x="174625" y="2065338"/>
          <p14:tracePt t="7056" x="200025" y="2039938"/>
          <p14:tracePt t="7060" x="238125" y="2027238"/>
          <p14:tracePt t="7064" x="261938" y="2001838"/>
          <p14:tracePt t="7068" x="300038" y="1989138"/>
          <p14:tracePt t="7075" x="325438" y="1989138"/>
          <p14:tracePt t="7079" x="363538" y="1978025"/>
          <p14:tracePt t="7082" x="400050" y="1965325"/>
          <p14:tracePt t="7087" x="425450" y="1952625"/>
          <p14:tracePt t="7090" x="474663" y="1939925"/>
          <p14:tracePt t="7094" x="512763" y="1927225"/>
          <p14:tracePt t="7098" x="550863" y="1901825"/>
          <p14:tracePt t="7104" x="587375" y="1852613"/>
          <p14:tracePt t="7106" x="650875" y="1814513"/>
          <p14:tracePt t="7110" x="674688" y="1814513"/>
          <p14:tracePt t="7114" x="700088" y="1814513"/>
          <p14:tracePt t="7119" x="738188" y="1814513"/>
          <p14:tracePt t="7122" x="776288" y="1814513"/>
          <p14:tracePt t="7126" x="812800" y="1814513"/>
          <p14:tracePt t="7131" x="863600" y="1801813"/>
          <p14:tracePt t="7137" x="938213" y="1801813"/>
          <p14:tracePt t="7140" x="987425" y="1801813"/>
          <p14:tracePt t="7146" x="1038225" y="1801813"/>
          <p14:tracePt t="7152" x="1138238" y="1801813"/>
          <p14:tracePt t="7156" x="1200150" y="1801813"/>
          <p14:tracePt t="7160" x="1225550" y="1801813"/>
          <p14:tracePt t="7165" x="1276350" y="1801813"/>
          <p14:tracePt t="7169" x="1350963" y="1801813"/>
          <p14:tracePt t="7173" x="1401763" y="1801813"/>
          <p14:tracePt t="7177" x="1450975" y="1801813"/>
          <p14:tracePt t="7182" x="1501775" y="1801813"/>
          <p14:tracePt t="7185" x="1550988" y="1801813"/>
          <p14:tracePt t="7188" x="1625600" y="1801813"/>
          <p14:tracePt t="7193" x="1689100" y="1801813"/>
          <p14:tracePt t="7199" x="1763713" y="1801813"/>
          <p14:tracePt t="7202" x="1851025" y="1814513"/>
          <p14:tracePt t="7206" x="1914525" y="1827213"/>
          <p14:tracePt t="7210" x="1989138" y="1839913"/>
          <p14:tracePt t="7214" x="2051050" y="1839913"/>
          <p14:tracePt t="7218" x="2138363" y="1852613"/>
          <p14:tracePt t="7222" x="2227263" y="1865313"/>
          <p14:tracePt t="7227" x="2301875" y="1865313"/>
          <p14:tracePt t="7231" x="2389188" y="1876425"/>
          <p14:tracePt t="7237" x="2489200" y="1889125"/>
          <p14:tracePt t="7239" x="2576513" y="1889125"/>
          <p14:tracePt t="7242" x="2640013" y="1889125"/>
          <p14:tracePt t="7247" x="2727325" y="1901825"/>
          <p14:tracePt t="7251" x="2814638" y="1914525"/>
          <p14:tracePt t="7255" x="2876550" y="1927225"/>
          <p14:tracePt t="7260" x="2952750" y="1939925"/>
          <p14:tracePt t="7264" x="3027363" y="1952625"/>
          <p14:tracePt t="7269" x="3076575" y="1965325"/>
          <p14:tracePt t="7272" x="3140075" y="1978025"/>
          <p14:tracePt t="7276" x="3201988" y="1989138"/>
          <p14:tracePt t="7282" x="3265488" y="2001838"/>
          <p14:tracePt t="7288" x="3414713" y="2039938"/>
          <p14:tracePt t="7292" x="3478213" y="2052638"/>
          <p14:tracePt t="7297" x="3552825" y="2078038"/>
          <p14:tracePt t="7302" x="3614738" y="2078038"/>
          <p14:tracePt t="7304" x="3678238" y="2089150"/>
          <p14:tracePt t="7308" x="3727450" y="2101850"/>
          <p14:tracePt t="7312" x="3802063" y="2114550"/>
          <p14:tracePt t="7317" x="3878263" y="2139950"/>
          <p14:tracePt t="7323" x="3927475" y="2152650"/>
          <p14:tracePt t="7326" x="4002088" y="2165350"/>
          <p14:tracePt t="7331" x="4065588" y="2178050"/>
          <p14:tracePt t="7338" x="4178300" y="2201863"/>
          <p14:tracePt t="7342" x="4227513" y="2201863"/>
          <p14:tracePt t="7347" x="4278313" y="2227263"/>
          <p14:tracePt t="7352" x="4327525" y="2252663"/>
          <p14:tracePt t="7354" x="4365625" y="2265363"/>
          <p14:tracePt t="7358" x="4403725" y="2278063"/>
          <p14:tracePt t="7364" x="4427538" y="2290763"/>
          <p14:tracePt t="7367" x="4465638" y="2303463"/>
          <p14:tracePt t="7371" x="4478338" y="2303463"/>
          <p14:tracePt t="7374" x="4503738" y="2314575"/>
          <p14:tracePt t="7379" x="4540250" y="2339975"/>
          <p14:tracePt t="7385" x="4552950" y="2339975"/>
          <p14:tracePt t="7390" x="4578350" y="2352675"/>
          <p14:tracePt t="7393" x="4603750" y="2365375"/>
          <p14:tracePt t="7397" x="4616450" y="2365375"/>
          <p14:tracePt t="7400" x="4640263" y="2378075"/>
          <p14:tracePt t="7404" x="4652963" y="2390775"/>
          <p14:tracePt t="7408" x="4665663" y="2403475"/>
          <p14:tracePt t="7417" x="4678363" y="2414588"/>
          <p14:tracePt t="7422" x="4691063" y="2414588"/>
          <p14:tracePt t="7434" x="4703763" y="2414588"/>
          <p14:tracePt t="7440" x="4716463" y="2439988"/>
          <p14:tracePt t="7449" x="4727575" y="2439988"/>
          <p14:tracePt t="7453" x="4727575" y="2452688"/>
          <p14:tracePt t="7458" x="4740275" y="2452688"/>
          <p14:tracePt t="7463" x="4740275" y="2465388"/>
          <p14:tracePt t="7467" x="4752975" y="2465388"/>
          <p14:tracePt t="7474" x="4765675" y="2490788"/>
          <p14:tracePt t="7484" x="4765675" y="2503488"/>
          <p14:tracePt t="7487" x="4765675" y="2516188"/>
          <p14:tracePt t="7490" x="4791075" y="2527300"/>
          <p14:tracePt t="7495" x="4791075" y="2540000"/>
          <p14:tracePt t="7499" x="4791075" y="2552700"/>
          <p14:tracePt t="7502" x="4803775" y="2552700"/>
          <p14:tracePt t="7509" x="4803775" y="2565400"/>
          <p14:tracePt t="7513" x="4803775" y="2578100"/>
          <p14:tracePt t="7520" x="4803775" y="2603500"/>
          <p14:tracePt t="7528" x="4803775" y="2616200"/>
          <p14:tracePt t="7533" x="4803775" y="2627313"/>
          <p14:tracePt t="7536" x="4803775" y="2640013"/>
          <p14:tracePt t="7541" x="4803775" y="2652713"/>
          <p14:tracePt t="7549" x="4803775" y="2678113"/>
          <p14:tracePt t="7552" x="4803775" y="2703513"/>
          <p14:tracePt t="7560" x="4803775" y="2728913"/>
          <p14:tracePt t="7564" x="4803775" y="2740025"/>
          <p14:tracePt t="7570" x="4803775" y="2752725"/>
          <p14:tracePt t="7575" x="4803775" y="2765425"/>
          <p14:tracePt t="7580" x="4803775" y="2790825"/>
          <p14:tracePt t="7583" x="4791075" y="2790825"/>
          <p14:tracePt t="7586" x="4778375" y="2816225"/>
          <p14:tracePt t="7590" x="4765675" y="2828925"/>
          <p14:tracePt t="7595" x="4765675" y="2840038"/>
          <p14:tracePt t="7599" x="4740275" y="2852738"/>
          <p14:tracePt t="7602" x="4740275" y="2865438"/>
          <p14:tracePt t="7606" x="4727575" y="2878138"/>
          <p14:tracePt t="7611" x="4716463" y="2890838"/>
          <p14:tracePt t="7615" x="4703763" y="2890838"/>
          <p14:tracePt t="7619" x="4665663" y="2928938"/>
          <p14:tracePt t="7622" x="4652963" y="2928938"/>
          <p14:tracePt t="7626" x="4627563" y="2928938"/>
          <p14:tracePt t="7633" x="4603750" y="2941638"/>
          <p14:tracePt t="7636" x="4578350" y="2941638"/>
          <p14:tracePt t="7641" x="4540250" y="2952750"/>
          <p14:tracePt t="7645" x="4503738" y="2965450"/>
          <p14:tracePt t="7650" x="4478338" y="2965450"/>
          <p14:tracePt t="7654" x="4440238" y="2965450"/>
          <p14:tracePt t="7656" x="4416425" y="2965450"/>
          <p14:tracePt t="7660" x="4378325" y="2978150"/>
          <p14:tracePt t="7666" x="4327525" y="2978150"/>
          <p14:tracePt t="7670" x="4291013" y="2978150"/>
          <p14:tracePt t="7673" x="4252913" y="2978150"/>
          <p14:tracePt t="7676" x="4214813" y="2978150"/>
          <p14:tracePt t="7681" x="4165600" y="2978150"/>
          <p14:tracePt t="7685" x="4114800" y="2978150"/>
          <p14:tracePt t="7688" x="4065588" y="2978150"/>
          <p14:tracePt t="7695" x="4014788" y="2978150"/>
          <p14:tracePt t="7700" x="3952875" y="2978150"/>
          <p14:tracePt t="7703" x="3914775" y="2978150"/>
          <p14:tracePt t="7707" x="3865563" y="2978150"/>
          <p14:tracePt t="7711" x="3814763" y="2978150"/>
          <p14:tracePt t="7715" x="3765550" y="2978150"/>
          <p14:tracePt t="7718" x="3702050" y="2978150"/>
          <p14:tracePt t="7722" x="3652838" y="2978150"/>
          <p14:tracePt t="7726" x="3578225" y="2978150"/>
          <p14:tracePt t="7733" x="3514725" y="2978150"/>
          <p14:tracePt t="7735" x="3465513" y="2978150"/>
          <p14:tracePt t="7738" x="3389313" y="2978150"/>
          <p14:tracePt t="7742" x="3340100" y="2978150"/>
          <p14:tracePt t="7748" x="3276600" y="2978150"/>
          <p14:tracePt t="7751" x="3189288" y="2978150"/>
          <p14:tracePt t="7757" x="3140075" y="2978150"/>
          <p14:tracePt t="7760" x="3065463" y="2978150"/>
          <p14:tracePt t="7765" x="2989263" y="2978150"/>
          <p14:tracePt t="7769" x="2940050" y="2978150"/>
          <p14:tracePt t="7772" x="2852738" y="2978150"/>
          <p14:tracePt t="7776" x="2776538" y="2978150"/>
          <p14:tracePt t="7781" x="2714625" y="2978150"/>
          <p14:tracePt t="7784" x="2627313" y="2978150"/>
          <p14:tracePt t="7788" x="2551113" y="2978150"/>
          <p14:tracePt t="7792" x="2476500" y="2978150"/>
          <p14:tracePt t="7798" x="2414588" y="2978150"/>
          <p14:tracePt t="7801" x="2363788" y="2978150"/>
          <p14:tracePt t="7805" x="2289175" y="2978150"/>
          <p14:tracePt t="7808" x="2227263" y="2978150"/>
          <p14:tracePt t="7813" x="2151063" y="2978150"/>
          <p14:tracePt t="7818" x="2089150" y="2978150"/>
          <p14:tracePt t="7822" x="2025650" y="2965450"/>
          <p14:tracePt t="7827" x="1963738" y="2965450"/>
          <p14:tracePt t="7832" x="1889125" y="2952750"/>
          <p14:tracePt t="7836" x="1838325" y="2952750"/>
          <p14:tracePt t="7839" x="1789113" y="2952750"/>
          <p14:tracePt t="7842" x="1738313" y="2952750"/>
          <p14:tracePt t="7848" x="1701800" y="2952750"/>
          <p14:tracePt t="7851" x="1663700" y="2941638"/>
          <p14:tracePt t="7855" x="1638300" y="2941638"/>
          <p14:tracePt t="7859" x="1601788" y="2928938"/>
          <p14:tracePt t="7862" x="1563688" y="2928938"/>
          <p14:tracePt t="7867" x="1538288" y="2916238"/>
          <p14:tracePt t="7871" x="1512888" y="2916238"/>
          <p14:tracePt t="7875" x="1476375" y="2916238"/>
          <p14:tracePt t="7882" x="1463675" y="2916238"/>
          <p14:tracePt t="7886" x="1438275" y="2916238"/>
          <p14:tracePt t="7889" x="1412875" y="2916238"/>
          <p14:tracePt t="7902" x="1350963" y="2916238"/>
          <p14:tracePt t="7904" x="1338263" y="2903538"/>
          <p14:tracePt t="7908" x="1325563" y="2903538"/>
          <p14:tracePt t="7913" x="1312863" y="2903538"/>
          <p14:tracePt t="7918" x="1300163" y="2903538"/>
          <p14:tracePt t="7920" x="1289050" y="2903538"/>
          <p14:tracePt t="7924" x="1263650" y="2890838"/>
          <p14:tracePt t="7929" x="1238250" y="2890838"/>
          <p14:tracePt t="7932" x="1212850" y="2890838"/>
          <p14:tracePt t="7936" x="1200150" y="2890838"/>
          <p14:tracePt t="7942" x="1176338" y="2890838"/>
          <p14:tracePt t="7949" x="1163638" y="2890838"/>
          <p14:tracePt t="7954" x="1112838" y="2890838"/>
          <p14:tracePt t="7958" x="1089025" y="2890838"/>
          <p14:tracePt t="7963" x="1063625" y="2890838"/>
          <p14:tracePt t="7967" x="1050925" y="2890838"/>
          <p14:tracePt t="7970" x="1025525" y="2890838"/>
          <p14:tracePt t="7974" x="1000125" y="2890838"/>
          <p14:tracePt t="7980" x="987425" y="2890838"/>
          <p14:tracePt t="7990" x="912813" y="2890838"/>
          <p14:tracePt t="7995" x="887413" y="2890838"/>
          <p14:tracePt t="7999" x="876300" y="2890838"/>
          <p14:tracePt t="8004" x="838200" y="2890838"/>
          <p14:tracePt t="8009" x="812800" y="2890838"/>
          <p14:tracePt t="8013" x="800100" y="2890838"/>
          <p14:tracePt t="8018" x="763588" y="2890838"/>
          <p14:tracePt t="8021" x="725488" y="2890838"/>
          <p14:tracePt t="8024" x="687388" y="2890838"/>
          <p14:tracePt t="8029" x="650875" y="2890838"/>
          <p14:tracePt t="8033" x="625475" y="2890838"/>
          <p14:tracePt t="8036" x="574675" y="2890838"/>
          <p14:tracePt t="8040" x="550863" y="2890838"/>
          <p14:tracePt t="8044" x="525463" y="2890838"/>
          <p14:tracePt t="8048" x="500063" y="2890838"/>
          <p14:tracePt t="8053" x="474663" y="2890838"/>
          <p14:tracePt t="8056" x="438150" y="2890838"/>
          <p14:tracePt t="8060" x="412750" y="2890838"/>
          <p14:tracePt t="8067" x="387350" y="2890838"/>
          <p14:tracePt t="8070" x="363538" y="2890838"/>
          <p14:tracePt t="8074" x="338138" y="2890838"/>
          <p14:tracePt t="8080" x="325438" y="2890838"/>
          <p14:tracePt t="8084" x="300038" y="2890838"/>
          <p14:tracePt t="8088" x="274638" y="2890838"/>
          <p14:tracePt t="8090" x="250825" y="2890838"/>
          <p14:tracePt t="8095" x="225425" y="2890838"/>
          <p14:tracePt t="8099" x="212725" y="2890838"/>
          <p14:tracePt t="8102" x="187325" y="2865438"/>
          <p14:tracePt t="8107" x="150813" y="2865438"/>
          <p14:tracePt t="8110" x="112713" y="2852738"/>
          <p14:tracePt t="8114" x="74613" y="2852738"/>
          <p14:tracePt t="8118" x="50800" y="2852738"/>
          <p14:tracePt t="8122" x="12700" y="2840038"/>
          <p14:tracePt t="8346" x="12700" y="2278063"/>
          <p14:tracePt t="8349" x="25400" y="2278063"/>
          <p14:tracePt t="8352" x="38100" y="2252663"/>
          <p14:tracePt t="8356" x="50800" y="2252663"/>
          <p14:tracePt t="8360" x="61913" y="2239963"/>
          <p14:tracePt t="8365" x="74613" y="2227263"/>
          <p14:tracePt t="8369" x="87313" y="2227263"/>
          <p14:tracePt t="8373" x="100013" y="2214563"/>
          <p14:tracePt t="8377" x="112713" y="2214563"/>
          <p14:tracePt t="8386" x="138113" y="2190750"/>
          <p14:tracePt t="8390" x="150813" y="2190750"/>
          <p14:tracePt t="8394" x="161925" y="2178050"/>
          <p14:tracePt t="8400" x="174625" y="2178050"/>
          <p14:tracePt t="8404" x="200025" y="2165350"/>
          <p14:tracePt t="8407" x="225425" y="2165350"/>
          <p14:tracePt t="8410" x="250825" y="2165350"/>
          <p14:tracePt t="8414" x="274638" y="2139950"/>
          <p14:tracePt t="8419" x="312738" y="2139950"/>
          <p14:tracePt t="8422" x="350838" y="2139950"/>
          <p14:tracePt t="8426" x="387350" y="2127250"/>
          <p14:tracePt t="8431" x="425450" y="2127250"/>
          <p14:tracePt t="8436" x="474663" y="2127250"/>
          <p14:tracePt t="8439" x="512763" y="2127250"/>
          <p14:tracePt t="8442" x="550863" y="2127250"/>
          <p14:tracePt t="8450" x="600075" y="2127250"/>
          <p14:tracePt t="8452" x="650875" y="2127250"/>
          <p14:tracePt t="8456" x="687388" y="2127250"/>
          <p14:tracePt t="8461" x="712788" y="2127250"/>
          <p14:tracePt t="8466" x="738188" y="2127250"/>
          <p14:tracePt t="8469" x="776288" y="2127250"/>
          <p14:tracePt t="8473" x="825500" y="2127250"/>
          <p14:tracePt t="8477" x="863600" y="2127250"/>
          <p14:tracePt t="8481" x="912813" y="2127250"/>
          <p14:tracePt t="8485" x="976313" y="2127250"/>
          <p14:tracePt t="8488" x="1025525" y="2127250"/>
          <p14:tracePt t="8493" x="1100138" y="2127250"/>
          <p14:tracePt t="8499" x="1150938" y="2127250"/>
          <p14:tracePt t="8501" x="1238250" y="2127250"/>
          <p14:tracePt t="8505" x="1312863" y="2127250"/>
          <p14:tracePt t="8510" x="1389063" y="2127250"/>
          <p14:tracePt t="8514" x="1476375" y="2127250"/>
          <p14:tracePt t="8519" x="1576388" y="2127250"/>
          <p14:tracePt t="8523" x="1676400" y="2127250"/>
          <p14:tracePt t="8527" x="1763713" y="2127250"/>
          <p14:tracePt t="8533" x="1825625" y="2127250"/>
          <p14:tracePt t="8535" x="1914525" y="2139950"/>
          <p14:tracePt t="8538" x="1989138" y="2165350"/>
          <p14:tracePt t="8543" x="2038350" y="2190750"/>
          <p14:tracePt t="8547" x="2114550" y="2214563"/>
          <p14:tracePt t="8551" x="2201863" y="2239963"/>
          <p14:tracePt t="8555" x="2276475" y="2265363"/>
          <p14:tracePt t="8559" x="2338388" y="2278063"/>
          <p14:tracePt t="8563" x="2401888" y="2290763"/>
          <p14:tracePt t="8567" x="2463800" y="2303463"/>
          <p14:tracePt t="8572" x="2540000" y="2314575"/>
          <p14:tracePt t="8576" x="2589213" y="2314575"/>
          <p14:tracePt t="8581" x="2651125" y="2327275"/>
          <p14:tracePt t="8587" x="2701925" y="2352675"/>
          <p14:tracePt t="8590" x="2740025" y="2365375"/>
          <p14:tracePt t="8592" x="2789238" y="2378075"/>
          <p14:tracePt t="8597" x="2827338" y="2378075"/>
          <p14:tracePt t="8602" x="2876550" y="2378075"/>
          <p14:tracePt t="8604" x="2927350" y="2390775"/>
          <p14:tracePt t="8608" x="2963863" y="2403475"/>
          <p14:tracePt t="8615" x="3001963" y="2414588"/>
          <p14:tracePt t="8621" x="3065463" y="2427288"/>
          <p14:tracePt t="8624" x="3101975" y="2427288"/>
          <p14:tracePt t="8630" x="3127375" y="2427288"/>
          <p14:tracePt t="8634" x="3165475" y="2439988"/>
          <p14:tracePt t="8638" x="3201988" y="2452688"/>
          <p14:tracePt t="8642" x="3214688" y="2452688"/>
          <p14:tracePt t="8649" x="3252788" y="2465388"/>
          <p14:tracePt t="8654" x="3314700" y="2478088"/>
          <p14:tracePt t="8658" x="3340100" y="2478088"/>
          <p14:tracePt t="8663" x="3352800" y="2478088"/>
          <p14:tracePt t="8668" x="3376613" y="2478088"/>
          <p14:tracePt t="8672" x="3402013" y="2490788"/>
          <p14:tracePt t="8675" x="3427413" y="2490788"/>
          <p14:tracePt t="8680" x="3452813" y="2490788"/>
          <p14:tracePt t="8687" x="3478213" y="2503488"/>
          <p14:tracePt t="8690" x="3502025" y="2503488"/>
          <p14:tracePt t="8702" x="3527425" y="2503488"/>
          <p14:tracePt t="8704" x="3540125" y="2503488"/>
          <p14:tracePt t="8715" x="3565525" y="2503488"/>
          <p14:tracePt t="8724" x="3578225" y="2516188"/>
          <p14:tracePt t="8729" x="3589338" y="2516188"/>
          <p14:tracePt t="8740" x="3602038" y="2516188"/>
          <p14:tracePt t="8751" x="3614738" y="2516188"/>
          <p14:tracePt t="8758" x="3627438" y="2527300"/>
          <p14:tracePt t="8767" x="3640138" y="2527300"/>
          <p14:tracePt t="8774" x="3652838" y="2540000"/>
          <p14:tracePt t="8790" x="3665538" y="2540000"/>
          <p14:tracePt t="8794" x="3665538" y="2552700"/>
          <p14:tracePt t="8800" x="3678238" y="2552700"/>
          <p14:tracePt t="8810" x="3689350" y="2552700"/>
          <p14:tracePt t="8816" x="3702050" y="2552700"/>
          <p14:tracePt t="8820" x="3714750" y="2565400"/>
          <p14:tracePt t="8824" x="3714750" y="2578100"/>
          <p14:tracePt t="8834" x="3727450" y="2578100"/>
          <p14:tracePt t="8844" x="3740150" y="2578100"/>
          <p14:tracePt t="8848" x="3740150" y="2590800"/>
          <p14:tracePt t="8860" x="3740150" y="2603500"/>
          <p14:tracePt t="8868" x="3740150" y="2627313"/>
          <p14:tracePt t="8873" x="3740150" y="2640013"/>
          <p14:tracePt t="8881" x="3740150" y="2665413"/>
          <p14:tracePt t="8886" x="3740150" y="2690813"/>
          <p14:tracePt t="8902" x="3714750" y="2765425"/>
          <p14:tracePt t="8907" x="3689350" y="2790825"/>
          <p14:tracePt t="8911" x="3678238" y="2803525"/>
          <p14:tracePt t="8915" x="3640138" y="2803525"/>
          <p14:tracePt t="8920" x="3627438" y="2816225"/>
          <p14:tracePt t="8922" x="3578225" y="2840038"/>
          <p14:tracePt t="8926" x="3540125" y="2852738"/>
          <p14:tracePt t="8931" x="3527425" y="2865438"/>
          <p14:tracePt t="8935" x="3465513" y="2890838"/>
          <p14:tracePt t="8939" x="3440113" y="2903538"/>
          <p14:tracePt t="8943" x="3414713" y="2916238"/>
          <p14:tracePt t="8949" x="3389313" y="2916238"/>
          <p14:tracePt t="8954" x="3352800" y="2916238"/>
          <p14:tracePt t="8956" x="3314700" y="2928938"/>
          <p14:tracePt t="8961" x="3265488" y="2928938"/>
          <p14:tracePt t="8966" x="3227388" y="2928938"/>
          <p14:tracePt t="8971" x="3189288" y="2928938"/>
          <p14:tracePt t="8973" x="3140075" y="2941638"/>
          <p14:tracePt t="8977" x="3089275" y="2952750"/>
          <p14:tracePt t="8983" x="3052763" y="2952750"/>
          <p14:tracePt t="8990" x="2963863" y="2978150"/>
          <p14:tracePt t="8993" x="2914650" y="2978150"/>
          <p14:tracePt t="8996" x="2863850" y="2978150"/>
          <p14:tracePt t="9003" x="2801938" y="2990850"/>
          <p14:tracePt t="9006" x="2740025" y="2990850"/>
          <p14:tracePt t="9010" x="2689225" y="2990850"/>
          <p14:tracePt t="9014" x="2640013" y="2990850"/>
          <p14:tracePt t="9018" x="2589213" y="2990850"/>
          <p14:tracePt t="9024" x="2540000" y="2990850"/>
          <p14:tracePt t="9027" x="2463800" y="2990850"/>
          <p14:tracePt t="9032" x="2414588" y="2990850"/>
          <p14:tracePt t="9035" x="2363788" y="2990850"/>
          <p14:tracePt t="9038" x="2289175" y="2990850"/>
          <p14:tracePt t="9042" x="2238375" y="2990850"/>
          <p14:tracePt t="9047" x="2189163" y="2990850"/>
          <p14:tracePt t="9051" x="2138363" y="2990850"/>
          <p14:tracePt t="9055" x="2089150" y="2990850"/>
          <p14:tracePt t="9059" x="2025650" y="2990850"/>
          <p14:tracePt t="9064" x="1963738" y="2990850"/>
          <p14:tracePt t="9068" x="1914525" y="2990850"/>
          <p14:tracePt t="9072" x="1863725" y="2990850"/>
          <p14:tracePt t="9076" x="1825625" y="2990850"/>
          <p14:tracePt t="9081" x="1776413" y="2978150"/>
          <p14:tracePt t="9086" x="1738313" y="2965450"/>
          <p14:tracePt t="9089" x="1676400" y="2952750"/>
          <p14:tracePt t="9093" x="1625600" y="2952750"/>
          <p14:tracePt t="9097" x="1589088" y="2952750"/>
          <p14:tracePt t="9102" x="1550988" y="2941638"/>
          <p14:tracePt t="9104" x="1501775" y="2941638"/>
          <p14:tracePt t="9108" x="1463675" y="2928938"/>
          <p14:tracePt t="9112" x="1425575" y="2928938"/>
          <p14:tracePt t="9118" x="1401763" y="2916238"/>
          <p14:tracePt t="9120" x="1363663" y="2903538"/>
          <p14:tracePt t="9125" x="1312863" y="2903538"/>
          <p14:tracePt t="9129" x="1276350" y="2903538"/>
          <p14:tracePt t="9134" x="1238250" y="2890838"/>
          <p14:tracePt t="9138" x="1200150" y="2890838"/>
          <p14:tracePt t="9143" x="1163638" y="2878138"/>
          <p14:tracePt t="9148" x="1125538" y="2865438"/>
          <p14:tracePt t="9154" x="1050925" y="2852738"/>
          <p14:tracePt t="9158" x="1025525" y="2852738"/>
          <p14:tracePt t="9163" x="1000125" y="2852738"/>
          <p14:tracePt t="9168" x="963613" y="2840038"/>
          <p14:tracePt t="9170" x="925513" y="2840038"/>
          <p14:tracePt t="9174" x="912813" y="2840038"/>
          <p14:tracePt t="9179" x="863600" y="2828925"/>
          <p14:tracePt t="9184" x="850900" y="2816225"/>
          <p14:tracePt t="9187" x="812800" y="2816225"/>
          <p14:tracePt t="9190" x="776288" y="2803525"/>
          <p14:tracePt t="9197" x="763588" y="2790825"/>
          <p14:tracePt t="9201" x="725488" y="2790825"/>
          <p14:tracePt t="9204" x="700088" y="2790825"/>
          <p14:tracePt t="9208" x="687388" y="2790825"/>
          <p14:tracePt t="9214" x="663575" y="2778125"/>
          <p14:tracePt t="9218" x="650875" y="2778125"/>
          <p14:tracePt t="9221" x="612775" y="2752725"/>
          <p14:tracePt t="9234" x="600075" y="2752725"/>
          <p14:tracePt t="9241" x="574675" y="2740025"/>
          <p14:tracePt t="9249" x="563563" y="2740025"/>
          <p14:tracePt t="9264" x="550863" y="2728913"/>
          <p14:tracePt t="9267" x="538163" y="2716213"/>
          <p14:tracePt t="9275" x="525463" y="2703513"/>
          <p14:tracePt t="9283" x="500063" y="2678113"/>
          <p14:tracePt t="9290" x="487363" y="2665413"/>
          <p14:tracePt t="9296" x="474663" y="2652713"/>
          <p14:tracePt t="9299" x="463550" y="2640013"/>
          <p14:tracePt t="9307" x="450850" y="2627313"/>
          <p14:tracePt t="9314" x="438150" y="2616200"/>
          <p14:tracePt t="9324" x="425450" y="2603500"/>
          <p14:tracePt t="9350" x="425450" y="2590800"/>
          <p14:tracePt t="9353" x="425450" y="2578100"/>
          <p14:tracePt t="9356" x="425450" y="2552700"/>
          <p14:tracePt t="9364" x="425450" y="2527300"/>
          <p14:tracePt t="9369" x="425450" y="2516188"/>
          <p14:tracePt t="9373" x="425450" y="2503488"/>
          <p14:tracePt t="9376" x="425450" y="2490788"/>
          <p14:tracePt t="9381" x="425450" y="2465388"/>
          <p14:tracePt t="9385" x="425450" y="2439988"/>
          <p14:tracePt t="9390" x="425450" y="2427288"/>
          <p14:tracePt t="9395" x="425450" y="2403475"/>
          <p14:tracePt t="9401" x="425450" y="2390775"/>
          <p14:tracePt t="9403" x="425450" y="2352675"/>
          <p14:tracePt t="9407" x="425450" y="2327275"/>
          <p14:tracePt t="9410" x="425450" y="2314575"/>
          <p14:tracePt t="9414" x="425450" y="2290763"/>
          <p14:tracePt t="9418" x="425450" y="2265363"/>
          <p14:tracePt t="9422" x="425450" y="2252663"/>
          <p14:tracePt t="9426" x="425450" y="2227263"/>
          <p14:tracePt t="9435" x="425450" y="2214563"/>
          <p14:tracePt t="9439" x="425450" y="2201863"/>
          <p14:tracePt t="9442" x="438150" y="2178050"/>
          <p14:tracePt t="9447" x="450850" y="2178050"/>
          <p14:tracePt t="9452" x="463550" y="2165350"/>
          <p14:tracePt t="9456" x="474663" y="2152650"/>
          <p14:tracePt t="9461" x="500063" y="2139950"/>
          <p14:tracePt t="9466" x="512763" y="2139950"/>
          <p14:tracePt t="9470" x="538163" y="2101850"/>
          <p14:tracePt t="9472" x="574675" y="2089150"/>
          <p14:tracePt t="9477" x="600075" y="2089150"/>
          <p14:tracePt t="9480" x="663575" y="2078038"/>
          <p14:tracePt t="9485" x="712788" y="2065338"/>
          <p14:tracePt t="9488" x="738188" y="2052638"/>
          <p14:tracePt t="9493" x="763588" y="2052638"/>
          <p14:tracePt t="9498" x="787400" y="2052638"/>
          <p14:tracePt t="9502" x="825500" y="2052638"/>
          <p14:tracePt t="9504" x="887413" y="2039938"/>
          <p14:tracePt t="9508" x="925513" y="2039938"/>
          <p14:tracePt t="9514" x="963613" y="2039938"/>
          <p14:tracePt t="9518" x="1038225" y="2039938"/>
          <p14:tracePt t="9522" x="1089025" y="2039938"/>
          <p14:tracePt t="9526" x="1138238" y="2039938"/>
          <p14:tracePt t="9531" x="1189038" y="2039938"/>
          <p14:tracePt t="9535" x="1238250" y="2039938"/>
          <p14:tracePt t="9538" x="1325563" y="2039938"/>
          <p14:tracePt t="9542" x="1376363" y="2039938"/>
          <p14:tracePt t="9548" x="1450975" y="2039938"/>
          <p14:tracePt t="9551" x="1525588" y="2039938"/>
          <p14:tracePt t="9554" x="1601788" y="2039938"/>
          <p14:tracePt t="9559" x="1663700" y="2039938"/>
          <p14:tracePt t="9563" x="1714500" y="2039938"/>
          <p14:tracePt t="9567" x="1789113" y="2039938"/>
          <p14:tracePt t="9570" x="1876425" y="2039938"/>
          <p14:tracePt t="9576" x="1938338" y="2052638"/>
          <p14:tracePt t="9580" x="2014538" y="2065338"/>
          <p14:tracePt t="9585" x="2101850" y="2078038"/>
          <p14:tracePt t="9589" x="2189163" y="2089150"/>
          <p14:tracePt t="9592" x="2251075" y="2101850"/>
          <p14:tracePt t="9598" x="2314575" y="2114550"/>
          <p14:tracePt t="9602" x="2376488" y="2127250"/>
          <p14:tracePt t="9604" x="2451100" y="2139950"/>
          <p14:tracePt t="9608" x="2501900" y="2152650"/>
          <p14:tracePt t="9617" x="2640013" y="2178050"/>
          <p14:tracePt t="9622" x="2701925" y="2190750"/>
          <p14:tracePt t="9624" x="2763838" y="2201863"/>
          <p14:tracePt t="9630" x="2827338" y="2201863"/>
          <p14:tracePt t="9634" x="2876550" y="2201863"/>
          <p14:tracePt t="9638" x="2940050" y="2214563"/>
          <p14:tracePt t="9642" x="3001963" y="2214563"/>
          <p14:tracePt t="9649" x="3052763" y="2214563"/>
          <p14:tracePt t="9654" x="3140075" y="2239963"/>
          <p14:tracePt t="9659" x="3189288" y="2252663"/>
          <p14:tracePt t="9663" x="3240088" y="2265363"/>
          <p14:tracePt t="9667" x="3276600" y="2265363"/>
          <p14:tracePt t="9670" x="3314700" y="2278063"/>
          <p14:tracePt t="9674" x="3340100" y="2278063"/>
          <p14:tracePt t="9680" x="3365500" y="2290763"/>
          <p14:tracePt t="9684" x="3402013" y="2303463"/>
          <p14:tracePt t="9687" x="3414713" y="2303463"/>
          <p14:tracePt t="9690" x="3452813" y="2314575"/>
          <p14:tracePt t="9695" x="3465513" y="2314575"/>
          <p14:tracePt t="9701" x="3489325" y="2314575"/>
          <p14:tracePt t="9704" x="3514725" y="2327275"/>
          <p14:tracePt t="9708" x="3540125" y="2327275"/>
          <p14:tracePt t="9717" x="3578225" y="2365375"/>
          <p14:tracePt t="9720" x="3602038" y="2365375"/>
          <p14:tracePt t="9724" x="3627438" y="2365375"/>
          <p14:tracePt t="9728" x="3640138" y="2390775"/>
          <p14:tracePt t="9733" x="3652838" y="2390775"/>
          <p14:tracePt t="9740" x="3678238" y="2403475"/>
          <p14:tracePt t="9744" x="3689350" y="2414588"/>
          <p14:tracePt t="9752" x="3727450" y="2414588"/>
          <p14:tracePt t="9763" x="3740150" y="2414588"/>
          <p14:tracePt t="9768" x="3740150" y="2427288"/>
          <p14:tracePt t="9771" x="3752850" y="2427288"/>
          <p14:tracePt t="9775" x="3765550" y="2427288"/>
          <p14:tracePt t="9779" x="3778250" y="2427288"/>
          <p14:tracePt t="9784" x="3790950" y="2439988"/>
          <p14:tracePt t="9794" x="3802063" y="2439988"/>
          <p14:tracePt t="9800" x="3814763" y="2439988"/>
          <p14:tracePt t="9810" x="3827463" y="2439988"/>
          <p14:tracePt t="9818" x="3840163" y="2439988"/>
          <p14:tracePt t="9830" x="3840163" y="2452688"/>
          <p14:tracePt t="9837" x="3852863" y="2452688"/>
          <p14:tracePt t="9844" x="3865563" y="2452688"/>
          <p14:tracePt t="9850" x="3878263" y="2452688"/>
          <p14:tracePt t="9871" x="3890963" y="2452688"/>
          <p14:tracePt t="9887" x="3902075" y="2452688"/>
          <p14:tracePt t="9904" x="3914775" y="2465388"/>
          <p14:tracePt t="9926" x="3940175" y="2490788"/>
          <p14:tracePt t="9942" x="3940175" y="2503488"/>
          <p14:tracePt t="9947" x="3940175" y="2516188"/>
          <p14:tracePt t="9954" x="3940175" y="2540000"/>
          <p14:tracePt t="9963" x="3940175" y="2552700"/>
          <p14:tracePt t="9968" x="3940175" y="2578100"/>
          <p14:tracePt t="9970" x="3940175" y="2603500"/>
          <p14:tracePt t="9976" x="3940175" y="2616200"/>
          <p14:tracePt t="9986" x="3902075" y="2678113"/>
          <p14:tracePt t="9991" x="3902075" y="2690813"/>
          <p14:tracePt t="9994" x="3878263" y="2716213"/>
          <p14:tracePt t="9997" x="3852863" y="2752725"/>
          <p14:tracePt t="10001" x="3827463" y="2765425"/>
          <p14:tracePt t="10005" x="3802063" y="2790825"/>
          <p14:tracePt t="10009" x="3790950" y="2816225"/>
          <p14:tracePt t="10015" x="3765550" y="2865438"/>
          <p14:tracePt t="10018" x="3740150" y="2890838"/>
          <p14:tracePt t="10022" x="3714750" y="2916238"/>
          <p14:tracePt t="10025" x="3689350" y="2941638"/>
          <p14:tracePt t="10029" x="3665538" y="2965450"/>
          <p14:tracePt t="10033" x="3640138" y="2990850"/>
          <p14:tracePt t="10037" x="3614738" y="3016250"/>
          <p14:tracePt t="10043" x="3589338" y="3041650"/>
          <p14:tracePt t="10047" x="3565525" y="3041650"/>
          <p14:tracePt t="10051" x="3527425" y="3065463"/>
          <p14:tracePt t="10054" x="3502025" y="3078163"/>
          <p14:tracePt t="10058" x="3478213" y="3090863"/>
          <p14:tracePt t="10064" x="3440113" y="3103563"/>
          <p14:tracePt t="10069" x="3414713" y="3116263"/>
          <p14:tracePt t="10072" x="3365500" y="3116263"/>
          <p14:tracePt t="10075" x="3352800" y="3128963"/>
          <p14:tracePt t="10080" x="3302000" y="3128963"/>
          <p14:tracePt t="10084" x="3276600" y="3141663"/>
          <p14:tracePt t="10087" x="3240088" y="3141663"/>
          <p14:tracePt t="10090" x="3189288" y="3141663"/>
          <p14:tracePt t="10094" x="3152775" y="3154363"/>
          <p14:tracePt t="10101" x="3127375" y="3154363"/>
          <p14:tracePt t="10105" x="3101975" y="3154363"/>
          <p14:tracePt t="10109" x="3076575" y="3154363"/>
          <p14:tracePt t="10114" x="3052763" y="3154363"/>
          <p14:tracePt t="10118" x="3014663" y="3154363"/>
          <p14:tracePt t="10120" x="3001963" y="3154363"/>
          <p14:tracePt t="10124" x="2963863" y="3154363"/>
          <p14:tracePt t="10130" x="2927350" y="3154363"/>
          <p14:tracePt t="10135" x="2914650" y="3154363"/>
          <p14:tracePt t="10137" x="2889250" y="3154363"/>
          <p14:tracePt t="10140" x="2863850" y="3154363"/>
          <p14:tracePt t="10144" x="2852738" y="3154363"/>
          <p14:tracePt t="10150" x="2840038" y="3154363"/>
          <p14:tracePt t="10156" x="2814638" y="3154363"/>
          <p14:tracePt t="10175" x="2801938" y="3154363"/>
          <p14:tracePt t="10999" x="2801938" y="3141663"/>
          <p14:tracePt t="11038" x="2789238" y="3128963"/>
          <p14:tracePt t="11191" x="2776538" y="3128963"/>
          <p14:tracePt t="11254" x="2763838" y="3128963"/>
          <p14:tracePt t="11295" x="2752725" y="3141663"/>
          <p14:tracePt t="11311" x="2752725" y="3154363"/>
          <p14:tracePt t="11318" x="2740025" y="3154363"/>
          <p14:tracePt t="11326" x="2727325" y="3178175"/>
          <p14:tracePt t="11332" x="2727325" y="3190875"/>
          <p14:tracePt t="11341" x="2714625" y="3216275"/>
          <p14:tracePt t="11345" x="2701925" y="3241675"/>
          <p14:tracePt t="11351" x="2689225" y="3241675"/>
          <p14:tracePt t="11355" x="2676525" y="3254375"/>
          <p14:tracePt t="11357" x="2676525" y="3267075"/>
          <p14:tracePt t="11365" x="2663825" y="3290888"/>
          <p14:tracePt t="11369" x="2651125" y="3303588"/>
          <p14:tracePt t="11373" x="2651125" y="3316288"/>
          <p14:tracePt t="11376" x="2651125" y="3328988"/>
          <p14:tracePt t="11382" x="2640013" y="3328988"/>
          <p14:tracePt t="11386" x="2640013" y="3341688"/>
          <p14:tracePt t="11388" x="2627313" y="3341688"/>
          <p14:tracePt t="11392" x="2614613" y="3367088"/>
          <p14:tracePt t="11397" x="2601913" y="3378200"/>
          <p14:tracePt t="11407" x="2589213" y="3390900"/>
          <p14:tracePt t="11411" x="2576513" y="3403600"/>
          <p14:tracePt t="11415" x="2551113" y="3403600"/>
          <p14:tracePt t="11419" x="2540000" y="3429000"/>
          <p14:tracePt t="11422" x="2527300" y="3429000"/>
          <p14:tracePt t="11426" x="2527300" y="3441700"/>
          <p14:tracePt t="11432" x="2514600" y="3454400"/>
          <p14:tracePt t="11436" x="2501900" y="3454400"/>
          <p14:tracePt t="11439" x="2489200" y="3467100"/>
          <p14:tracePt t="11447" x="2476500" y="3479800"/>
          <p14:tracePt t="11451" x="2463800" y="3479800"/>
          <p14:tracePt t="11458" x="2451100" y="3479800"/>
          <p14:tracePt t="11465" x="2439988" y="3479800"/>
          <p14:tracePt t="11471" x="2439988" y="3490913"/>
          <p14:tracePt t="11477" x="2427288" y="3490913"/>
          <p14:tracePt t="11488" x="2414588" y="3503613"/>
          <p14:tracePt t="11513" x="2414588" y="3516313"/>
          <p14:tracePt t="12642" x="2401888" y="3516313"/>
          <p14:tracePt t="12923" x="2389188" y="3529013"/>
          <p14:tracePt t="13629" x="2401888" y="3529013"/>
          <p14:tracePt t="13636" x="2401888" y="3516313"/>
          <p14:tracePt t="13652" x="2414588" y="3516313"/>
          <p14:tracePt t="13667" x="2414588" y="3503613"/>
          <p14:tracePt t="13674" x="2427288" y="3503613"/>
          <p14:tracePt t="13686" x="2439988" y="3490913"/>
          <p14:tracePt t="13690" x="2451100" y="3490913"/>
          <p14:tracePt t="13700" x="2463800" y="3490913"/>
          <p14:tracePt t="13719" x="2476500" y="3490913"/>
          <p14:tracePt t="13722" x="2476500" y="3479800"/>
          <p14:tracePt t="13726" x="2489200" y="3479800"/>
          <p14:tracePt t="13738" x="2501900" y="3467100"/>
          <p14:tracePt t="13762" x="2514600" y="3454400"/>
          <p14:tracePt t="13786" x="2527300" y="3454400"/>
          <p14:tracePt t="13791" x="2527300" y="3441700"/>
          <p14:tracePt t="13795" x="2551113" y="3441700"/>
          <p14:tracePt t="13802" x="2563813" y="3429000"/>
          <p14:tracePt t="13818" x="2576513" y="3429000"/>
          <p14:tracePt t="13827" x="2589213" y="3429000"/>
          <p14:tracePt t="13831" x="2601913" y="3429000"/>
          <p14:tracePt t="13835" x="2601913" y="3416300"/>
          <p14:tracePt t="13842" x="2614613" y="3416300"/>
          <p14:tracePt t="13849" x="2627313" y="3416300"/>
          <p14:tracePt t="13852" x="2640013" y="3403600"/>
          <p14:tracePt t="13870" x="2651125" y="3403600"/>
          <p14:tracePt t="13873" x="2651125" y="3390900"/>
          <p14:tracePt t="13883" x="2663825" y="3390900"/>
          <p14:tracePt t="13908" x="2676525" y="3378200"/>
          <p14:tracePt t="13989" x="2689225" y="3378200"/>
          <p14:tracePt t="15631" x="2676525" y="3367088"/>
          <p14:tracePt t="15702" x="2676525" y="3354388"/>
          <p14:tracePt t="15798" x="2663825" y="3367088"/>
          <p14:tracePt t="15815" x="2663825" y="3378200"/>
          <p14:tracePt t="15822" x="2663825" y="3390900"/>
          <p14:tracePt t="15829" x="2663825" y="3403600"/>
          <p14:tracePt t="15840" x="2663825" y="3416300"/>
          <p14:tracePt t="15849" x="2663825" y="3429000"/>
          <p14:tracePt t="15857" x="2663825" y="3441700"/>
          <p14:tracePt t="15865" x="2676525" y="3454400"/>
          <p14:tracePt t="15868" x="2689225" y="3467100"/>
          <p14:tracePt t="15881" x="2689225" y="3479800"/>
          <p14:tracePt t="15898" x="2701925" y="3479800"/>
          <p14:tracePt t="15919" x="2701925" y="3490913"/>
          <p14:tracePt t="16214" x="2701925" y="3503613"/>
          <p14:tracePt t="16231" x="2701925" y="3516313"/>
          <p14:tracePt t="17249" x="2714625" y="3516313"/>
          <p14:tracePt t="17312" x="2727325" y="3516313"/>
          <p14:tracePt t="17346" x="2740025" y="3516313"/>
          <p14:tracePt t="17351" x="2752725" y="3529013"/>
          <p14:tracePt t="17394" x="2763838" y="3541713"/>
          <p14:tracePt t="17417" x="2776538" y="3541713"/>
          <p14:tracePt t="17421" x="2776538" y="3554413"/>
          <p14:tracePt t="17433" x="2789238" y="3554413"/>
          <p14:tracePt t="17449" x="2801938" y="3554413"/>
          <p14:tracePt t="17453" x="2814638" y="3554413"/>
          <p14:tracePt t="17457" x="2827338" y="3554413"/>
          <p14:tracePt t="17461" x="2827338" y="3567113"/>
          <p14:tracePt t="17472" x="2840038" y="3567113"/>
          <p14:tracePt t="17477" x="2852738" y="3567113"/>
          <p14:tracePt t="17488" x="2863850" y="3567113"/>
          <p14:tracePt t="17492" x="2876550" y="3567113"/>
          <p14:tracePt t="17498" x="2889250" y="3567113"/>
          <p14:tracePt t="17500" x="2901950" y="3567113"/>
          <p14:tracePt t="17520" x="2914650" y="3567113"/>
          <p14:tracePt t="17544" x="2927350" y="3567113"/>
          <p14:tracePt t="17553" x="2927350" y="3579813"/>
          <p14:tracePt t="17600" x="2940050" y="3590925"/>
          <p14:tracePt t="17606" x="2940050" y="3603625"/>
          <p14:tracePt t="17616" x="2952750" y="3616325"/>
          <p14:tracePt t="17621" x="2963863" y="3629025"/>
          <p14:tracePt t="17642" x="2976563" y="3641725"/>
          <p14:tracePt t="17652" x="2989263" y="3654425"/>
          <p14:tracePt t="17720" x="3001963" y="3654425"/>
          <p14:tracePt t="17824" x="3014663" y="3654425"/>
          <p14:tracePt t="17857" x="3027363" y="3654425"/>
          <p14:tracePt t="19100" x="3027363" y="3641725"/>
          <p14:tracePt t="19140" x="3027363" y="3629025"/>
          <p14:tracePt t="19150" x="3014663" y="3629025"/>
          <p14:tracePt t="19172" x="3014663" y="3616325"/>
          <p14:tracePt t="19188" x="3014663" y="3603625"/>
          <p14:tracePt t="19236" x="3014663" y="3590925"/>
          <p14:tracePt t="19340" x="3001963" y="3590925"/>
          <p14:tracePt t="19420" x="2989263" y="3590925"/>
          <p14:tracePt t="19437" x="2976563" y="3590925"/>
          <p14:tracePt t="19446" x="2963863" y="3590925"/>
          <p14:tracePt t="19456" x="2952750" y="3590925"/>
          <p14:tracePt t="19468" x="2940050" y="3603625"/>
          <p14:tracePt t="19479" x="2940050" y="3616325"/>
          <p14:tracePt t="19484" x="2927350" y="3616325"/>
          <p14:tracePt t="19487" x="2914650" y="3629025"/>
          <p14:tracePt t="19490" x="2901950" y="3629025"/>
          <p14:tracePt t="19503" x="2901950" y="3641725"/>
          <p14:tracePt t="19506" x="2889250" y="3641725"/>
          <p14:tracePt t="19511" x="2889250" y="3654425"/>
          <p14:tracePt t="19514" x="2876550" y="3667125"/>
          <p14:tracePt t="19518" x="2863850" y="3667125"/>
          <p14:tracePt t="19526" x="2863850" y="3679825"/>
          <p14:tracePt t="19546" x="2852738" y="3703638"/>
          <p14:tracePt t="19556" x="2852738" y="3716338"/>
          <p14:tracePt t="19568" x="2852738" y="3729038"/>
          <p14:tracePt t="19573" x="2840038" y="3729038"/>
          <p14:tracePt t="19588" x="2840038" y="3741738"/>
          <p14:tracePt t="19592" x="2840038" y="3754438"/>
          <p14:tracePt t="19757" x="2827338" y="3754438"/>
          <p14:tracePt t="19781" x="2827338" y="3767138"/>
          <p14:tracePt t="19796" x="2814638" y="3779838"/>
          <p14:tracePt t="19828" x="2814638" y="3792538"/>
          <p14:tracePt t="19837" x="2814638" y="3803650"/>
          <p14:tracePt t="19845" x="2801938" y="3803650"/>
          <p14:tracePt t="19853" x="2801938" y="3816350"/>
          <p14:tracePt t="19869" x="2801938" y="3829050"/>
          <p14:tracePt t="19882" x="2801938" y="3841750"/>
          <p14:tracePt t="19886" x="2801938" y="3854450"/>
          <p14:tracePt t="19899" x="2801938" y="3867150"/>
          <p14:tracePt t="19924" x="2801938" y="3879850"/>
          <p14:tracePt t="20870" x="2801938" y="3892550"/>
          <p14:tracePt t="21672" x="2801938" y="3879850"/>
          <p14:tracePt t="21679" x="2814638" y="3879850"/>
          <p14:tracePt t="21681" x="2827338" y="3867150"/>
          <p14:tracePt t="21686" x="2840038" y="3867150"/>
          <p14:tracePt t="21860" x="2840038" y="3879850"/>
          <p14:tracePt t="21865" x="2840038" y="3892550"/>
          <p14:tracePt t="21872" x="2840038" y="3905250"/>
          <p14:tracePt t="21888" x="2840038" y="3916363"/>
          <p14:tracePt t="21892" x="2840038" y="3929063"/>
          <p14:tracePt t="21900" x="2840038" y="3941763"/>
          <p14:tracePt t="21903" x="2840038" y="3954463"/>
          <p14:tracePt t="21907" x="2840038" y="3967163"/>
          <p14:tracePt t="21911" x="2840038" y="3979863"/>
          <p14:tracePt t="21919" x="2840038" y="3992563"/>
          <p14:tracePt t="21922" x="2840038" y="4005263"/>
          <p14:tracePt t="21926" x="2827338" y="4017963"/>
          <p14:tracePt t="21930" x="2814638" y="4029075"/>
          <p14:tracePt t="21938" x="2814638" y="4054475"/>
          <p14:tracePt t="21942" x="2801938" y="4054475"/>
          <p14:tracePt t="21947" x="2801938" y="4067175"/>
          <p14:tracePt t="21951" x="2801938" y="4079875"/>
          <p14:tracePt t="21954" x="2789238" y="4105275"/>
          <p14:tracePt t="21958" x="2776538" y="4117975"/>
          <p14:tracePt t="21969" x="2776538" y="4129088"/>
          <p14:tracePt t="21977" x="2763838" y="4154488"/>
          <p14:tracePt t="21980" x="2752725" y="4154488"/>
          <p14:tracePt t="21985" x="2752725" y="4167188"/>
          <p14:tracePt t="21990" x="2752725" y="4179888"/>
          <p14:tracePt t="22002" x="2740025" y="4205288"/>
          <p14:tracePt t="22008" x="2740025" y="4217988"/>
          <p14:tracePt t="22013" x="2740025" y="4230688"/>
          <p14:tracePt t="22021" x="2727325" y="4241800"/>
          <p14:tracePt t="22276" x="2714625" y="4241800"/>
          <p14:tracePt t="22288" x="2714625" y="4230688"/>
          <p14:tracePt t="22296" x="2714625" y="4217988"/>
          <p14:tracePt t="22320" x="2727325" y="4217988"/>
          <p14:tracePt t="22336" x="2727325" y="4205288"/>
          <p14:tracePt t="22368" x="2740025" y="4205288"/>
          <p14:tracePt t="22377" x="2752725" y="4192588"/>
          <p14:tracePt t="22392" x="2763838" y="4179888"/>
          <p14:tracePt t="22404" x="2776538" y="4179888"/>
          <p14:tracePt t="22417" x="2789238" y="4179888"/>
          <p14:tracePt t="22426" x="2801938" y="4179888"/>
          <p14:tracePt t="22465" x="2814638" y="4179888"/>
          <p14:tracePt t="22520" x="2827338" y="4167188"/>
          <p14:tracePt t="22545" x="2840038" y="4167188"/>
          <p14:tracePt t="22549" x="2852738" y="4167188"/>
          <p14:tracePt t="22553" x="2852738" y="4154488"/>
          <p14:tracePt t="22564" x="2863850" y="4154488"/>
          <p14:tracePt t="22570" x="2863850" y="4141788"/>
          <p14:tracePt t="22581" x="2876550" y="4129088"/>
          <p14:tracePt t="22587" x="2889250" y="4129088"/>
          <p14:tracePt t="22592" x="2901950" y="4129088"/>
          <p14:tracePt t="22601" x="2914650" y="4117975"/>
          <p14:tracePt t="22604" x="2914650" y="4105275"/>
          <p14:tracePt t="22632" x="2914650" y="4092575"/>
          <p14:tracePt t="22650" x="2927350" y="4079875"/>
          <p14:tracePt t="23482" x="2927350" y="4067175"/>
          <p14:tracePt t="23490" x="2940050" y="4054475"/>
          <p14:tracePt t="23499" x="2940050" y="4041775"/>
          <p14:tracePt t="23506" x="2952750" y="4029075"/>
          <p14:tracePt t="23511" x="2952750" y="4017963"/>
          <p14:tracePt t="23516" x="2952750" y="4005263"/>
          <p14:tracePt t="23521" x="2952750" y="3992563"/>
          <p14:tracePt t="23523" x="2963863" y="3979863"/>
          <p14:tracePt t="23527" x="2963863" y="3967163"/>
          <p14:tracePt t="23536" x="2976563" y="3954463"/>
          <p14:tracePt t="23540" x="2976563" y="3916363"/>
          <p14:tracePt t="23546" x="2976563" y="3905250"/>
          <p14:tracePt t="23553" x="2976563" y="3879850"/>
          <p14:tracePt t="23561" x="2976563" y="3867150"/>
          <p14:tracePt t="23564" x="2976563" y="3854450"/>
          <p14:tracePt t="23568" x="2976563" y="3841750"/>
          <p14:tracePt t="23572" x="2976563" y="3829050"/>
          <p14:tracePt t="23582" x="2976563" y="3803650"/>
          <p14:tracePt t="23589" x="2976563" y="3792538"/>
          <p14:tracePt t="23600" x="2976563" y="3779838"/>
          <p14:tracePt t="23611" x="2976563" y="3767138"/>
          <p14:tracePt t="23626" x="2976563" y="3754438"/>
          <p14:tracePt t="23803" x="2989263" y="3754438"/>
          <p14:tracePt t="23810" x="3001963" y="3754438"/>
          <p14:tracePt t="23815" x="3014663" y="3754438"/>
          <p14:tracePt t="23819" x="3027363" y="3754438"/>
          <p14:tracePt t="23827" x="3040063" y="3754438"/>
          <p14:tracePt t="23831" x="3065463" y="3754438"/>
          <p14:tracePt t="23835" x="3076575" y="3754438"/>
          <p14:tracePt t="23841" x="3089275" y="3754438"/>
          <p14:tracePt t="23849" x="3101975" y="3754438"/>
          <p14:tracePt t="23852" x="3127375" y="3754438"/>
          <p14:tracePt t="23856" x="3140075" y="3754438"/>
          <p14:tracePt t="23861" x="3165475" y="3754438"/>
          <p14:tracePt t="23866" x="3189288" y="3754438"/>
          <p14:tracePt t="23870" x="3201988" y="3754438"/>
          <p14:tracePt t="23873" x="3227388" y="3754438"/>
          <p14:tracePt t="23877" x="3265488" y="3754438"/>
          <p14:tracePt t="23881" x="3276600" y="3754438"/>
          <p14:tracePt t="23885" x="3327400" y="3779838"/>
          <p14:tracePt t="23904" x="3489325" y="3816350"/>
          <p14:tracePt t="23907" x="3578225" y="3841750"/>
          <p14:tracePt t="23911" x="3714750" y="3854450"/>
          <p14:tracePt t="23914" x="3852863" y="3867150"/>
          <p14:tracePt t="23919" x="4014788" y="3879850"/>
          <p14:tracePt t="23923" x="4203700" y="3916363"/>
          <p14:tracePt t="23927" x="4365625" y="3929063"/>
          <p14:tracePt t="23931" x="4516438" y="3929063"/>
          <p14:tracePt t="23939" x="4765675" y="3929063"/>
          <p14:tracePt t="23942" x="4778375" y="3929063"/>
          <p14:tracePt t="23949" x="4816475" y="3929063"/>
          <p14:tracePt t="23953" x="4891088" y="3929063"/>
          <p14:tracePt t="23955" x="5016500" y="3941763"/>
          <p14:tracePt t="23958" x="5165725" y="3941763"/>
          <p14:tracePt t="23965" x="5303838" y="3954463"/>
          <p14:tracePt t="23969" x="5429250" y="3954463"/>
          <p14:tracePt t="23974" x="5565775" y="3954463"/>
          <p14:tracePt t="23977" x="5678488" y="3954463"/>
          <p14:tracePt t="23980" x="5803900" y="3954463"/>
          <p14:tracePt t="23986" x="5929313" y="3954463"/>
          <p14:tracePt t="23989" x="6029325" y="3954463"/>
          <p14:tracePt t="23997" x="6229350" y="3954463"/>
          <p14:tracePt t="24004" x="6429375" y="3954463"/>
          <p14:tracePt t="24010" x="6442075" y="3954463"/>
          <p14:tracePt t="24018" x="6503988" y="3954463"/>
          <p14:tracePt t="24021" x="6554788" y="3954463"/>
          <p14:tracePt t="24027" x="6629400" y="3954463"/>
          <p14:tracePt t="24032" x="6680200" y="3954463"/>
          <p14:tracePt t="24035" x="6742113" y="3954463"/>
          <p14:tracePt t="24038" x="6829425" y="3954463"/>
          <p14:tracePt t="24042" x="6905625" y="3954463"/>
          <p14:tracePt t="24048" x="6967538" y="3954463"/>
          <p14:tracePt t="24051" x="7042150" y="3941763"/>
          <p14:tracePt t="24055" x="7105650" y="3941763"/>
          <p14:tracePt t="24059" x="7180263" y="3929063"/>
          <p14:tracePt t="24067" x="7329488" y="3905250"/>
          <p14:tracePt t="24070" x="7405688" y="3879850"/>
          <p14:tracePt t="24074" x="7480300" y="3867150"/>
          <p14:tracePt t="24080" x="7542213" y="3841750"/>
          <p14:tracePt t="24085" x="7593013" y="3841750"/>
          <p14:tracePt t="24089" x="7642225" y="3816350"/>
          <p14:tracePt t="24094" x="7718425" y="3792538"/>
          <p14:tracePt t="24098" x="7767638" y="3767138"/>
          <p14:tracePt t="24103" x="7818438" y="3741738"/>
          <p14:tracePt t="24105" x="7867650" y="3729038"/>
          <p14:tracePt t="24108" x="7918450" y="3716338"/>
          <p14:tracePt t="24113" x="7967663" y="3692525"/>
          <p14:tracePt t="24120" x="8043863" y="3667125"/>
          <p14:tracePt t="24126" x="8080375" y="3654425"/>
          <p14:tracePt t="24133" x="8156575" y="3629025"/>
          <p14:tracePt t="24136" x="8205788" y="3616325"/>
          <p14:tracePt t="24140" x="8231188" y="3603625"/>
          <p14:tracePt t="24148" x="8267700" y="3590925"/>
          <p14:tracePt t="24152" x="8305800" y="3579813"/>
          <p14:tracePt t="24155" x="8343900" y="3567113"/>
          <p14:tracePt t="24159" x="8393113" y="3541713"/>
          <p14:tracePt t="24163" x="8431213" y="3529013"/>
          <p14:tracePt t="24171" x="8505825" y="3490913"/>
          <p14:tracePt t="24175" x="8543925" y="3479800"/>
          <p14:tracePt t="24181" x="8580438" y="3467100"/>
          <p14:tracePt t="24187" x="8618538" y="3429000"/>
          <p14:tracePt t="24190" x="8656638" y="3403600"/>
          <p14:tracePt t="24200" x="8680450" y="3390900"/>
          <p14:tracePt t="24202" x="8693150" y="3390900"/>
          <p14:tracePt t="24206" x="8705850" y="3378200"/>
          <p14:tracePt t="24214" x="8718550" y="3378200"/>
          <p14:tracePt t="24220" x="8718550" y="3367088"/>
          <p14:tracePt t="24224" x="8731250" y="3367088"/>
          <p14:tracePt t="24234" x="8743950" y="3367088"/>
          <p14:tracePt t="24236" x="8756650" y="3367088"/>
          <p14:tracePt t="24306" x="8756650" y="3354388"/>
          <p14:tracePt t="24316" x="8769350" y="3354388"/>
          <p14:tracePt t="24322" x="8780463" y="3354388"/>
          <p14:tracePt t="24326" x="8793163" y="3354388"/>
          <p14:tracePt t="24331" x="8831263" y="3354388"/>
          <p14:tracePt t="24336" x="8843963" y="3354388"/>
          <p14:tracePt t="24341" x="8882063" y="3354388"/>
          <p14:tracePt t="24345" x="8931275" y="3367088"/>
          <p14:tracePt t="24350" x="8969375" y="3367088"/>
          <p14:tracePt t="24352" x="9005888" y="3367088"/>
          <p14:tracePt t="24356" x="9043988" y="3367088"/>
          <p14:tracePt t="24361" x="9082088" y="3367088"/>
          <p14:tracePt t="24366" x="9105900" y="3367088"/>
          <p14:tracePt t="24589" x="8943975" y="3879850"/>
          <p14:tracePt t="24593" x="8869363" y="3929063"/>
          <p14:tracePt t="24596" x="8743950" y="3992563"/>
          <p14:tracePt t="24604" x="8618538" y="4041775"/>
          <p14:tracePt t="24606" x="8493125" y="4092575"/>
          <p14:tracePt t="24609" x="8380413" y="4154488"/>
          <p14:tracePt t="24613" x="8256588" y="4192588"/>
          <p14:tracePt t="24619" x="8118475" y="4241800"/>
          <p14:tracePt t="24622" x="7980363" y="4305300"/>
          <p14:tracePt t="24628" x="7843838" y="4354513"/>
          <p14:tracePt t="24636" x="7580313" y="4467225"/>
          <p14:tracePt t="24640" x="7429500" y="4518025"/>
          <p14:tracePt t="24642" x="7292975" y="4567238"/>
          <p14:tracePt t="24650" x="7142163" y="4605338"/>
          <p14:tracePt t="24655" x="6829425" y="4705350"/>
          <p14:tracePt t="24659" x="6729413" y="4743450"/>
          <p14:tracePt t="24663" x="6592888" y="4779963"/>
          <p14:tracePt t="24668" x="6454775" y="4818063"/>
          <p14:tracePt t="24671" x="6316663" y="4856163"/>
          <p14:tracePt t="24674" x="6203950" y="4879975"/>
          <p14:tracePt t="24680" x="6067425" y="4892675"/>
          <p14:tracePt t="24686" x="5942013" y="4905375"/>
          <p14:tracePt t="24688" x="5829300" y="4905375"/>
          <p14:tracePt t="24692" x="5716588" y="4905375"/>
          <p14:tracePt t="24697" x="5565775" y="4905375"/>
          <p14:tracePt t="24702" x="5429250" y="4905375"/>
          <p14:tracePt t="24704" x="5316538" y="4905375"/>
          <p14:tracePt t="24709" x="5216525" y="4905375"/>
          <p14:tracePt t="24717" x="5003800" y="4879975"/>
          <p14:tracePt t="24720" x="4903788" y="4879975"/>
          <p14:tracePt t="24724" x="4791075" y="4879975"/>
          <p14:tracePt t="24730" x="4727575" y="4879975"/>
          <p14:tracePt t="24733" x="4716463" y="4879975"/>
          <p14:tracePt t="24922" x="4716463" y="4892675"/>
          <p14:tracePt t="24928" x="4703763" y="4905375"/>
          <p14:tracePt t="24936" x="4703763" y="4943475"/>
          <p14:tracePt t="24943" x="4691063" y="4943475"/>
          <p14:tracePt t="24947" x="4678363" y="4943475"/>
          <p14:tracePt t="24951" x="4665663" y="4956175"/>
          <p14:tracePt t="24964" x="4652963" y="4956175"/>
          <p14:tracePt t="24972" x="4652963" y="4968875"/>
          <p14:tracePt t="24977" x="4627563" y="4968875"/>
          <p14:tracePt t="24980" x="4627563" y="4981575"/>
          <p14:tracePt t="24991" x="4616450" y="4981575"/>
          <p14:tracePt t="25001" x="4616450" y="4992688"/>
          <p14:tracePt t="25004" x="4591050" y="4992688"/>
          <p14:tracePt t="25007" x="4591050" y="5005388"/>
          <p14:tracePt t="25011" x="4578350" y="5005388"/>
          <p14:tracePt t="25015" x="4565650" y="5005388"/>
          <p14:tracePt t="25019" x="4527550" y="5030788"/>
          <p14:tracePt t="25023" x="4516438" y="5030788"/>
          <p14:tracePt t="25027" x="4478338" y="5030788"/>
          <p14:tracePt t="25032" x="4440238" y="5030788"/>
          <p14:tracePt t="25035" x="4403725" y="5030788"/>
          <p14:tracePt t="25038" x="4352925" y="5030788"/>
          <p14:tracePt t="25042" x="4314825" y="5030788"/>
          <p14:tracePt t="25047" x="4291013" y="5030788"/>
          <p14:tracePt t="25054" x="4252913" y="5030788"/>
          <p14:tracePt t="25057" x="4214813" y="5018088"/>
          <p14:tracePt t="25061" x="4165600" y="4992688"/>
          <p14:tracePt t="25065" x="4103688" y="4968875"/>
          <p14:tracePt t="25068" x="4052888" y="4956175"/>
          <p14:tracePt t="25073" x="4002088" y="4930775"/>
          <p14:tracePt t="25077" x="3952875" y="4905375"/>
          <p14:tracePt t="25080" x="3890963" y="4868863"/>
          <p14:tracePt t="25085" x="3840163" y="4843463"/>
          <p14:tracePt t="25089" x="3790950" y="4818063"/>
          <p14:tracePt t="25093" x="3740150" y="4779963"/>
          <p14:tracePt t="25097" x="3678238" y="4743450"/>
          <p14:tracePt t="25102" x="3627438" y="4718050"/>
          <p14:tracePt t="25104" x="3578225" y="4692650"/>
          <p14:tracePt t="25108" x="3514725" y="4656138"/>
          <p14:tracePt t="25116" x="3465513" y="4618038"/>
          <p14:tracePt t="25119" x="3389313" y="4579938"/>
          <p14:tracePt t="25122" x="3314700" y="4543425"/>
          <p14:tracePt t="25127" x="3252788" y="4530725"/>
          <p14:tracePt t="25132" x="3176588" y="4479925"/>
          <p14:tracePt t="25138" x="3027363" y="4405313"/>
          <p14:tracePt t="25142" x="2976563" y="4367213"/>
          <p14:tracePt t="25148" x="2914650" y="4330700"/>
          <p14:tracePt t="25156" x="2814638" y="4267200"/>
          <p14:tracePt t="25159" x="2763838" y="4230688"/>
          <p14:tracePt t="25165" x="2727325" y="4179888"/>
          <p14:tracePt t="25171" x="2663825" y="4129088"/>
          <p14:tracePt t="25177" x="2651125" y="4117975"/>
          <p14:tracePt t="25183" x="2627313" y="4092575"/>
          <p14:tracePt t="25189" x="2563813" y="4029075"/>
          <p14:tracePt t="25194" x="2527300" y="3992563"/>
          <p14:tracePt t="25198" x="2501900" y="3979863"/>
          <p14:tracePt t="25204" x="2439988" y="3941763"/>
          <p14:tracePt t="25210" x="2401888" y="3916363"/>
          <p14:tracePt t="25216" x="2363788" y="3879850"/>
          <p14:tracePt t="25221" x="2338388" y="3867150"/>
          <p14:tracePt t="25224" x="2327275" y="3854450"/>
          <p14:tracePt t="25230" x="2301875" y="3829050"/>
          <p14:tracePt t="25234" x="2289175" y="3829050"/>
          <p14:tracePt t="25238" x="2263775" y="3803650"/>
          <p14:tracePt t="25243" x="2251075" y="3803650"/>
          <p14:tracePt t="25249" x="2214563" y="3779838"/>
          <p14:tracePt t="25255" x="2176463" y="3767138"/>
          <p14:tracePt t="25259" x="2163763" y="3741738"/>
          <p14:tracePt t="25263" x="2138363" y="3741738"/>
          <p14:tracePt t="25267" x="2114550" y="3729038"/>
          <p14:tracePt t="25271" x="2101850" y="3716338"/>
          <p14:tracePt t="25274" x="2076450" y="3703638"/>
          <p14:tracePt t="25280" x="2051050" y="3692525"/>
          <p14:tracePt t="25284" x="2014538" y="3679825"/>
          <p14:tracePt t="25290" x="1989138" y="3667125"/>
          <p14:tracePt t="25297" x="1963738" y="3641725"/>
          <p14:tracePt t="25301" x="1938338" y="3641725"/>
          <p14:tracePt t="25305" x="1925638" y="3629025"/>
          <p14:tracePt t="25314" x="1914525" y="3629025"/>
          <p14:tracePt t="25318" x="1914525" y="3616325"/>
          <p14:tracePt t="25320" x="1901825" y="3616325"/>
          <p14:tracePt t="25324" x="1901825" y="3603625"/>
          <p14:tracePt t="25329" x="1889125" y="3603625"/>
          <p14:tracePt t="25388" x="1876425" y="3590925"/>
          <p14:tracePt t="25837" x="1876425" y="3603625"/>
          <p14:tracePt t="25861" x="1876425" y="3616325"/>
          <p14:tracePt t="25972" x="1889125" y="3616325"/>
          <p14:tracePt t="25981" x="1901825" y="3616325"/>
          <p14:tracePt t="26303" x="1914525" y="3616325"/>
          <p14:tracePt t="26479" x="1925638" y="3629025"/>
          <p14:tracePt t="26527" x="1938338" y="3629025"/>
          <p14:tracePt t="26558" x="1938338" y="3641725"/>
          <p14:tracePt t="26822" x="1938338" y="3654425"/>
          <p14:tracePt t="26827" x="1938338" y="3667125"/>
          <p14:tracePt t="26836" x="1938338" y="3679825"/>
          <p14:tracePt t="26840" x="1938338" y="3692525"/>
          <p14:tracePt t="26846" x="1938338" y="3703638"/>
          <p14:tracePt t="26852" x="1925638" y="3729038"/>
          <p14:tracePt t="26856" x="1914525" y="3741738"/>
          <p14:tracePt t="26861" x="1901825" y="3754438"/>
          <p14:tracePt t="26865" x="1889125" y="3767138"/>
          <p14:tracePt t="26868" x="1876425" y="3767138"/>
          <p14:tracePt t="26872" x="1863725" y="3792538"/>
          <p14:tracePt t="26876" x="1851025" y="3803650"/>
          <p14:tracePt t="26881" x="1825625" y="3816350"/>
          <p14:tracePt t="26896" x="1776413" y="3867150"/>
          <p14:tracePt t="26900" x="1751013" y="3867150"/>
          <p14:tracePt t="26904" x="1725613" y="3879850"/>
          <p14:tracePt t="26906" x="1714500" y="3892550"/>
          <p14:tracePt t="26913" x="1689100" y="3892550"/>
          <p14:tracePt t="26916" x="1651000" y="3905250"/>
          <p14:tracePt t="26921" x="1612900" y="3929063"/>
          <p14:tracePt t="26923" x="1601788" y="3929063"/>
          <p14:tracePt t="26927" x="1563688" y="3941763"/>
          <p14:tracePt t="26930" x="1512888" y="3954463"/>
          <p14:tracePt t="26935" x="1476375" y="3979863"/>
          <p14:tracePt t="26938" x="1425575" y="3992563"/>
          <p14:tracePt t="26943" x="1389063" y="3992563"/>
          <p14:tracePt t="26946" x="1350963" y="3992563"/>
          <p14:tracePt t="26952" x="1300163" y="4005263"/>
          <p14:tracePt t="26956" x="1250950" y="4005263"/>
          <p14:tracePt t="26961" x="1189038" y="4017963"/>
          <p14:tracePt t="26965" x="1150938" y="4017963"/>
          <p14:tracePt t="26969" x="1112838" y="4029075"/>
          <p14:tracePt t="26972" x="1063625" y="4029075"/>
          <p14:tracePt t="26977" x="1038225" y="4029075"/>
          <p14:tracePt t="26981" x="1000125" y="4041775"/>
          <p14:tracePt t="26985" x="963613" y="4041775"/>
          <p14:tracePt t="26988" x="925513" y="4041775"/>
          <p14:tracePt t="26993" x="900113" y="4041775"/>
          <p14:tracePt t="26997" x="876300" y="4041775"/>
          <p14:tracePt t="27000" x="863600" y="4041775"/>
          <p14:tracePt t="27004" x="850900" y="4041775"/>
          <p14:tracePt t="27009" x="838200" y="4041775"/>
          <p14:tracePt t="27017" x="812800" y="4041775"/>
          <p14:tracePt t="27062" x="800100" y="4017963"/>
          <p14:tracePt t="27067" x="787400" y="4005263"/>
          <p14:tracePt t="27072" x="776288" y="3992563"/>
          <p14:tracePt t="27074" x="776288" y="3979863"/>
          <p14:tracePt t="27081" x="763588" y="3954463"/>
          <p14:tracePt t="27085" x="750888" y="3941763"/>
          <p14:tracePt t="27087" x="750888" y="3929063"/>
          <p14:tracePt t="27090" x="738188" y="3916363"/>
          <p14:tracePt t="27095" x="725488" y="3892550"/>
          <p14:tracePt t="27098" x="725488" y="3879850"/>
          <p14:tracePt t="27104" x="725488" y="3867150"/>
          <p14:tracePt t="27111" x="712788" y="3841750"/>
          <p14:tracePt t="27120" x="712788" y="3829050"/>
          <p14:tracePt t="27129" x="712788" y="3816350"/>
          <p14:tracePt t="27135" x="712788" y="3803650"/>
          <p14:tracePt t="27137" x="712788" y="3792538"/>
          <p14:tracePt t="27141" x="712788" y="3779838"/>
          <p14:tracePt t="27145" x="687388" y="3767138"/>
          <p14:tracePt t="27150" x="687388" y="3754438"/>
          <p14:tracePt t="27156" x="687388" y="3741738"/>
          <p14:tracePt t="27161" x="687388" y="3716338"/>
          <p14:tracePt t="27168" x="687388" y="3692525"/>
          <p14:tracePt t="27180" x="674688" y="3679825"/>
          <p14:tracePt t="27184" x="674688" y="3667125"/>
          <p14:tracePt t="27190" x="674688" y="3654425"/>
          <p14:tracePt t="27194" x="663575" y="3641725"/>
          <p14:tracePt t="27206" x="663575" y="3629025"/>
          <p14:tracePt t="27216" x="663575" y="3616325"/>
          <p14:tracePt t="27218" x="663575" y="3603625"/>
          <p14:tracePt t="27222" x="663575" y="3590925"/>
          <p14:tracePt t="27230" x="663575" y="3567113"/>
          <p14:tracePt t="27234" x="663575" y="3554413"/>
          <p14:tracePt t="27238" x="663575" y="3529013"/>
          <p14:tracePt t="27249" x="663575" y="3490913"/>
          <p14:tracePt t="27252" x="674688" y="3467100"/>
          <p14:tracePt t="27257" x="674688" y="3454400"/>
          <p14:tracePt t="27262" x="674688" y="3429000"/>
          <p14:tracePt t="27267" x="687388" y="3390900"/>
          <p14:tracePt t="27270" x="700088" y="3367088"/>
          <p14:tracePt t="27272" x="700088" y="3354388"/>
          <p14:tracePt t="27277" x="712788" y="3328988"/>
          <p14:tracePt t="27280" x="712788" y="3316288"/>
          <p14:tracePt t="27284" x="725488" y="3290888"/>
          <p14:tracePt t="27288" x="725488" y="3267075"/>
          <p14:tracePt t="27297" x="738188" y="3241675"/>
          <p14:tracePt t="27302" x="738188" y="3228975"/>
          <p14:tracePt t="27306" x="750888" y="3228975"/>
          <p14:tracePt t="27311" x="750888" y="3216275"/>
          <p14:tracePt t="27315" x="750888" y="3203575"/>
          <p14:tracePt t="27320" x="763588" y="3190875"/>
          <p14:tracePt t="27323" x="763588" y="3178175"/>
          <p14:tracePt t="27328" x="776288" y="3165475"/>
          <p14:tracePt t="27334" x="800100" y="3128963"/>
          <p14:tracePt t="27338" x="800100" y="3116263"/>
          <p14:tracePt t="27343" x="812800" y="3103563"/>
          <p14:tracePt t="27346" x="812800" y="3090863"/>
          <p14:tracePt t="27351" x="838200" y="3065463"/>
          <p14:tracePt t="27355" x="850900" y="3041650"/>
          <p14:tracePt t="27359" x="876300" y="3041650"/>
          <p14:tracePt t="27363" x="887413" y="3003550"/>
          <p14:tracePt t="27368" x="912813" y="2990850"/>
          <p14:tracePt t="27372" x="912813" y="2978150"/>
          <p14:tracePt t="27377" x="938213" y="2952750"/>
          <p14:tracePt t="27380" x="963613" y="2941638"/>
          <p14:tracePt t="27385" x="987425" y="2916238"/>
          <p14:tracePt t="27389" x="1012825" y="2878138"/>
          <p14:tracePt t="27394" x="1038225" y="2878138"/>
          <p14:tracePt t="27397" x="1063625" y="2852738"/>
          <p14:tracePt t="27401" x="1076325" y="2840038"/>
          <p14:tracePt t="27404" x="1100138" y="2816225"/>
          <p14:tracePt t="27408" x="1125538" y="2803525"/>
          <p14:tracePt t="27413" x="1138238" y="2778125"/>
          <p14:tracePt t="27418" x="1163638" y="2765425"/>
          <p14:tracePt t="27422" x="1189038" y="2765425"/>
          <p14:tracePt t="27425" x="1200150" y="2740025"/>
          <p14:tracePt t="27430" x="1225550" y="2740025"/>
          <p14:tracePt t="27436" x="1250950" y="2728913"/>
          <p14:tracePt t="27439" x="1263650" y="2716213"/>
          <p14:tracePt t="27442" x="1289050" y="2716213"/>
          <p14:tracePt t="27447" x="1312863" y="2716213"/>
          <p14:tracePt t="27451" x="1325563" y="2703513"/>
          <p14:tracePt t="27455" x="1350963" y="2703513"/>
          <p14:tracePt t="27459" x="1376363" y="2678113"/>
          <p14:tracePt t="27463" x="1401763" y="2678113"/>
          <p14:tracePt t="27467" x="1425575" y="2678113"/>
          <p14:tracePt t="27470" x="1450975" y="2678113"/>
          <p14:tracePt t="27474" x="1489075" y="2665413"/>
          <p14:tracePt t="27481" x="1512888" y="2665413"/>
          <p14:tracePt t="27485" x="1538288" y="2652713"/>
          <p14:tracePt t="27488" x="1563688" y="2652713"/>
          <p14:tracePt t="27492" x="1589088" y="2652713"/>
          <p14:tracePt t="27497" x="1612900" y="2652713"/>
          <p14:tracePt t="27501" x="1638300" y="2640013"/>
          <p14:tracePt t="27504" x="1663700" y="2640013"/>
          <p14:tracePt t="27508" x="1689100" y="2627313"/>
          <p14:tracePt t="27513" x="1725613" y="2627313"/>
          <p14:tracePt t="27518" x="1751013" y="2627313"/>
          <p14:tracePt t="27521" x="1789113" y="2627313"/>
          <p14:tracePt t="27524" x="1814513" y="2627313"/>
          <p14:tracePt t="27529" x="1838325" y="2627313"/>
          <p14:tracePt t="27533" x="1876425" y="2627313"/>
          <p14:tracePt t="27537" x="1914525" y="2627313"/>
          <p14:tracePt t="27541" x="1951038" y="2627313"/>
          <p14:tracePt t="27545" x="1989138" y="2627313"/>
          <p14:tracePt t="27549" x="2025650" y="2627313"/>
          <p14:tracePt t="27554" x="2051050" y="2627313"/>
          <p14:tracePt t="27558" x="2089150" y="2627313"/>
          <p14:tracePt t="27564" x="2127250" y="2627313"/>
          <p14:tracePt t="27568" x="2163763" y="2627313"/>
          <p14:tracePt t="27570" x="2189163" y="2627313"/>
          <p14:tracePt t="27574" x="2227263" y="2627313"/>
          <p14:tracePt t="27580" x="2263775" y="2627313"/>
          <p14:tracePt t="27584" x="2314575" y="2627313"/>
          <p14:tracePt t="27587" x="2351088" y="2627313"/>
          <p14:tracePt t="27591" x="2389188" y="2627313"/>
          <p14:tracePt t="27595" x="2439988" y="2627313"/>
          <p14:tracePt t="27600" x="2476500" y="2627313"/>
          <p14:tracePt t="27602" x="2514600" y="2627313"/>
          <p14:tracePt t="27606" x="2563813" y="2627313"/>
          <p14:tracePt t="27611" x="2601913" y="2627313"/>
          <p14:tracePt t="27617" x="2651125" y="2627313"/>
          <p14:tracePt t="27620" x="2689225" y="2627313"/>
          <p14:tracePt t="27624" x="2727325" y="2627313"/>
          <p14:tracePt t="27631" x="2763838" y="2627313"/>
          <p14:tracePt t="27633" x="2801938" y="2627313"/>
          <p14:tracePt t="27636" x="2840038" y="2627313"/>
          <p14:tracePt t="27640" x="2889250" y="2627313"/>
          <p14:tracePt t="27646" x="2927350" y="2627313"/>
          <p14:tracePt t="27652" x="3014663" y="2627313"/>
          <p14:tracePt t="27656" x="3052763" y="2627313"/>
          <p14:tracePt t="27662" x="3101975" y="2627313"/>
          <p14:tracePt t="27665" x="3140075" y="2627313"/>
          <p14:tracePt t="27668" x="3189288" y="2627313"/>
          <p14:tracePt t="27672" x="3227388" y="2627313"/>
          <p14:tracePt t="27683" x="3276600" y="2627313"/>
          <p14:tracePt t="27686" x="3352800" y="2627313"/>
          <p14:tracePt t="27690" x="3389313" y="2627313"/>
          <p14:tracePt t="27695" x="3427413" y="2627313"/>
          <p14:tracePt t="27699" x="3478213" y="2627313"/>
          <p14:tracePt t="27702" x="3502025" y="2627313"/>
          <p14:tracePt t="27706" x="3540125" y="2627313"/>
          <p14:tracePt t="27711" x="3578225" y="2627313"/>
          <p14:tracePt t="27716" x="3614738" y="2640013"/>
          <p14:tracePt t="27719" x="3652838" y="2640013"/>
          <p14:tracePt t="27722" x="3689350" y="2640013"/>
          <p14:tracePt t="27728" x="3727450" y="2652713"/>
          <p14:tracePt t="27731" x="3765550" y="2652713"/>
          <p14:tracePt t="27734" x="3814763" y="2665413"/>
          <p14:tracePt t="27742" x="3852863" y="2665413"/>
          <p14:tracePt t="27745" x="3890963" y="2678113"/>
          <p14:tracePt t="27750" x="3927475" y="2678113"/>
          <p14:tracePt t="27754" x="3965575" y="2678113"/>
          <p14:tracePt t="27756" x="4002088" y="2678113"/>
          <p14:tracePt t="27760" x="4040188" y="2678113"/>
          <p14:tracePt t="27764" x="4078288" y="2690813"/>
          <p14:tracePt t="27768" x="4103688" y="2690813"/>
          <p14:tracePt t="27773" x="4140200" y="2690813"/>
          <p14:tracePt t="27777" x="4178300" y="2703513"/>
          <p14:tracePt t="27782" x="4203700" y="2703513"/>
          <p14:tracePt t="27785" x="4214813" y="2703513"/>
          <p14:tracePt t="27788" x="4240213" y="2703513"/>
          <p14:tracePt t="27792" x="4265613" y="2716213"/>
          <p14:tracePt t="27796" x="4278313" y="2716213"/>
          <p14:tracePt t="27803" x="4291013" y="2716213"/>
          <p14:tracePt t="27807" x="4303713" y="2716213"/>
          <p14:tracePt t="27812" x="4303713" y="2728913"/>
          <p14:tracePt t="27815" x="4327525" y="2740025"/>
          <p14:tracePt t="27819" x="4352925" y="2740025"/>
          <p14:tracePt t="27826" x="4365625" y="2740025"/>
          <p14:tracePt t="27836" x="4378325" y="2752725"/>
          <p14:tracePt t="27839" x="4391025" y="2752725"/>
          <p14:tracePt t="27847" x="4403725" y="2765425"/>
          <p14:tracePt t="27858" x="4427538" y="2790825"/>
          <p14:tracePt t="27868" x="4440238" y="2803525"/>
          <p14:tracePt t="27873" x="4452938" y="2816225"/>
          <p14:tracePt t="27876" x="4452938" y="2828925"/>
          <p14:tracePt t="27882" x="4452938" y="2865438"/>
          <p14:tracePt t="27884" x="4452938" y="2890838"/>
          <p14:tracePt t="27888" x="4478338" y="2928938"/>
          <p14:tracePt t="27892" x="4478338" y="2965450"/>
          <p14:tracePt t="27899" x="4478338" y="3003550"/>
          <p14:tracePt t="27901" x="4478338" y="3041650"/>
          <p14:tracePt t="27905" x="4478338" y="3065463"/>
          <p14:tracePt t="27909" x="4478338" y="3103563"/>
          <p14:tracePt t="27913" x="4478338" y="3141663"/>
          <p14:tracePt t="27917" x="4478338" y="3178175"/>
          <p14:tracePt t="27920" x="4478338" y="3216275"/>
          <p14:tracePt t="27926" x="4478338" y="3254375"/>
          <p14:tracePt t="27932" x="4478338" y="3278188"/>
          <p14:tracePt t="27937" x="4478338" y="3303588"/>
          <p14:tracePt t="27940" x="4478338" y="3328988"/>
          <p14:tracePt t="27943" x="4478338" y="3367088"/>
          <p14:tracePt t="27947" x="4478338" y="3378200"/>
          <p14:tracePt t="27968" x="4465638" y="3454400"/>
          <p14:tracePt t="27971" x="4440238" y="3479800"/>
          <p14:tracePt t="27974" x="4427538" y="3490913"/>
          <p14:tracePt t="27982" x="4340225" y="3541713"/>
          <p14:tracePt t="27991" x="4314825" y="3541713"/>
          <p14:tracePt t="27994" x="4278313" y="3554413"/>
          <p14:tracePt t="27996" x="4240213" y="3567113"/>
          <p14:tracePt t="28002" x="4178300" y="3590925"/>
          <p14:tracePt t="28008" x="4052888" y="3616325"/>
          <p14:tracePt t="28013" x="3990975" y="3629025"/>
          <p14:tracePt t="28019" x="3914775" y="3629025"/>
          <p14:tracePt t="28022" x="3852863" y="3641725"/>
          <p14:tracePt t="28025" x="3790950" y="3654425"/>
          <p14:tracePt t="28030" x="3740150" y="3667125"/>
          <p14:tracePt t="28036" x="3665538" y="3679825"/>
          <p14:tracePt t="28040" x="3627438" y="3679825"/>
          <p14:tracePt t="28045" x="3589338" y="3692525"/>
          <p14:tracePt t="28052" x="3565525" y="3692525"/>
          <p14:tracePt t="28058" x="3552825" y="3692525"/>
          <p14:tracePt t="28063" x="3540125" y="3692525"/>
          <p14:tracePt t="28074" x="3527425" y="3692525"/>
          <p14:tracePt t="28128" x="3514725" y="3692525"/>
          <p14:tracePt t="28136" x="3514725" y="3679825"/>
          <p14:tracePt t="28156" x="3514725" y="3667125"/>
          <p14:tracePt t="28167" x="3514725" y="3654425"/>
          <p14:tracePt t="28170" x="3514725" y="3629025"/>
          <p14:tracePt t="28181" x="3514725" y="3603625"/>
          <p14:tracePt t="28184" x="3527425" y="3603625"/>
          <p14:tracePt t="28187" x="3540125" y="3579813"/>
          <p14:tracePt t="28190" x="3552825" y="3579813"/>
          <p14:tracePt t="28224" x="3565525" y="3567113"/>
          <p14:tracePt t="28231" x="3578225" y="3567113"/>
          <p14:tracePt t="28233" x="3602038" y="3567113"/>
          <p14:tracePt t="28240" x="3627438" y="3554413"/>
          <p14:tracePt t="28248" x="3665538" y="3554413"/>
          <p14:tracePt t="28252" x="3689350" y="3541713"/>
          <p14:tracePt t="28255" x="3727450" y="3541713"/>
          <p14:tracePt t="28258" x="3765550" y="3516313"/>
          <p14:tracePt t="28263" x="3802063" y="3490913"/>
          <p14:tracePt t="28267" x="3840163" y="3490913"/>
          <p14:tracePt t="28270" x="3890963" y="3479800"/>
          <p14:tracePt t="28275" x="3940175" y="3479800"/>
          <p14:tracePt t="28280" x="3990975" y="3479800"/>
          <p14:tracePt t="28287" x="4103688" y="3454400"/>
          <p14:tracePt t="28290" x="4165600" y="3441700"/>
          <p14:tracePt t="28296" x="4240213" y="3429000"/>
          <p14:tracePt t="28301" x="4303713" y="3429000"/>
          <p14:tracePt t="28304" x="4391025" y="3416300"/>
          <p14:tracePt t="28307" x="4478338" y="3416300"/>
          <p14:tracePt t="28313" x="4552950" y="3416300"/>
          <p14:tracePt t="28317" x="4627563" y="3416300"/>
          <p14:tracePt t="28320" x="4703763" y="3416300"/>
          <p14:tracePt t="28325" x="4765675" y="3416300"/>
          <p14:tracePt t="28330" x="4840288" y="3416300"/>
          <p14:tracePt t="28334" x="4916488" y="3416300"/>
          <p14:tracePt t="28337" x="4991100" y="3416300"/>
          <p14:tracePt t="28340" x="5040313" y="3416300"/>
          <p14:tracePt t="28346" x="5091113" y="3429000"/>
          <p14:tracePt t="28349" x="5129213" y="3441700"/>
          <p14:tracePt t="28352" x="5178425" y="3441700"/>
          <p14:tracePt t="28357" x="5178425" y="3454400"/>
          <p14:tracePt t="28367" x="5191125" y="3454400"/>
          <p14:tracePt t="28369" x="5203825" y="3454400"/>
          <p14:tracePt t="28374" x="5203825" y="3467100"/>
          <p14:tracePt t="28384" x="5229225" y="3479800"/>
          <p14:tracePt t="28392" x="5253038" y="3490913"/>
          <p14:tracePt t="28400" x="5265738" y="3503613"/>
          <p14:tracePt t="28408" x="5265738" y="3516313"/>
          <p14:tracePt t="28424" x="5278438" y="3516313"/>
          <p14:tracePt t="28433" x="5278438" y="3529013"/>
          <p14:tracePt t="28437" x="5278438" y="3541713"/>
          <p14:tracePt t="28440" x="5278438" y="3554413"/>
          <p14:tracePt t="28447" x="5278438" y="3567113"/>
          <p14:tracePt t="28463" x="5253038" y="3603625"/>
          <p14:tracePt t="28468" x="5229225" y="3629025"/>
          <p14:tracePt t="28475" x="5191125" y="3654425"/>
          <p14:tracePt t="28483" x="5165725" y="3654425"/>
          <p14:tracePt t="28486" x="5091113" y="3692525"/>
          <p14:tracePt t="28490" x="5053013" y="3716338"/>
          <p14:tracePt t="28496" x="5029200" y="3716338"/>
          <p14:tracePt t="28500" x="4978400" y="3729038"/>
          <p14:tracePt t="28504" x="4940300" y="3741738"/>
          <p14:tracePt t="28509" x="4903788" y="3741738"/>
          <p14:tracePt t="28514" x="4852988" y="3741738"/>
          <p14:tracePt t="28518" x="4816475" y="3754438"/>
          <p14:tracePt t="28521" x="4765675" y="3754438"/>
          <p14:tracePt t="28524" x="4727575" y="3754438"/>
          <p14:tracePt t="28530" x="4678363" y="3754438"/>
          <p14:tracePt t="28534" x="4627563" y="3754438"/>
          <p14:tracePt t="28536" x="4591050" y="3754438"/>
          <p14:tracePt t="28540" x="4552950" y="3754438"/>
          <p14:tracePt t="28545" x="4516438" y="3754438"/>
          <p14:tracePt t="28550" x="4478338" y="3754438"/>
          <p14:tracePt t="28553" x="4452938" y="3741738"/>
          <p14:tracePt t="28557" x="4440238" y="3741738"/>
          <p14:tracePt t="28561" x="4391025" y="3716338"/>
          <p14:tracePt t="28564" x="4365625" y="3679825"/>
          <p14:tracePt t="28570" x="4352925" y="3667125"/>
          <p14:tracePt t="28575" x="4314825" y="3641725"/>
          <p14:tracePt t="28580" x="4303713" y="3616325"/>
          <p14:tracePt t="28587" x="4278313" y="3554413"/>
          <p14:tracePt t="28591" x="4265613" y="3529013"/>
          <p14:tracePt t="28596" x="4240213" y="3479800"/>
          <p14:tracePt t="28600" x="4227513" y="3429000"/>
          <p14:tracePt t="28603" x="4227513" y="3403600"/>
          <p14:tracePt t="28607" x="4203700" y="3354388"/>
          <p14:tracePt t="28611" x="4191000" y="3316288"/>
          <p14:tracePt t="28614" x="4178300" y="3290888"/>
          <p14:tracePt t="28618" x="4178300" y="3254375"/>
          <p14:tracePt t="28623" x="4165600" y="3216275"/>
          <p14:tracePt t="28627" x="4152900" y="3165475"/>
          <p14:tracePt t="28635" x="4140200" y="3103563"/>
          <p14:tracePt t="28638" x="4140200" y="3065463"/>
          <p14:tracePt t="28640" x="4127500" y="3028950"/>
          <p14:tracePt t="28644" x="4127500" y="2990850"/>
          <p14:tracePt t="28649" x="4127500" y="2952750"/>
          <p14:tracePt t="28652" x="4127500" y="2928938"/>
          <p14:tracePt t="28656" x="4127500" y="2903538"/>
          <p14:tracePt t="28660" x="4127500" y="2878138"/>
          <p14:tracePt t="28665" x="4127500" y="2852738"/>
          <p14:tracePt t="28668" x="4127500" y="2840038"/>
          <p14:tracePt t="28672" x="4127500" y="2803525"/>
          <p14:tracePt t="28677" x="4127500" y="2790825"/>
          <p14:tracePt t="28683" x="4127500" y="2778125"/>
          <p14:tracePt t="28687" x="4127500" y="2765425"/>
          <p14:tracePt t="28689" x="4140200" y="2740025"/>
          <p14:tracePt t="28694" x="4140200" y="2728913"/>
          <p14:tracePt t="28700" x="4178300" y="2690813"/>
          <p14:tracePt t="28702" x="4191000" y="2678113"/>
          <p14:tracePt t="28708" x="4252913" y="2640013"/>
          <p14:tracePt t="28712" x="4278313" y="2640013"/>
          <p14:tracePt t="28719" x="4352925" y="2603500"/>
          <p14:tracePt t="28722" x="4416425" y="2590800"/>
          <p14:tracePt t="28726" x="4503738" y="2565400"/>
          <p14:tracePt t="28730" x="4578350" y="2552700"/>
          <p14:tracePt t="28735" x="4665663" y="2540000"/>
          <p14:tracePt t="28740" x="4803775" y="2516188"/>
          <p14:tracePt t="28743" x="4953000" y="2490788"/>
          <p14:tracePt t="28748" x="5103813" y="2478088"/>
          <p14:tracePt t="28754" x="5253038" y="2465388"/>
          <p14:tracePt t="28757" x="5391150" y="2465388"/>
          <p14:tracePt t="28761" x="5491163" y="2465388"/>
          <p14:tracePt t="28764" x="5603875" y="2465388"/>
          <p14:tracePt t="28768" x="5703888" y="2465388"/>
          <p14:tracePt t="28772" x="5803900" y="2465388"/>
          <p14:tracePt t="28777" x="5891213" y="2465388"/>
          <p14:tracePt t="28783" x="5978525" y="2465388"/>
          <p14:tracePt t="28786" x="6029325" y="2465388"/>
          <p14:tracePt t="28788" x="6091238" y="2490788"/>
          <p14:tracePt t="28792" x="6142038" y="2516188"/>
          <p14:tracePt t="28798" x="6180138" y="2527300"/>
          <p14:tracePt t="28803" x="6203950" y="2552700"/>
          <p14:tracePt t="28806" x="6216650" y="2565400"/>
          <p14:tracePt t="28809" x="6229350" y="2590800"/>
          <p14:tracePt t="28813" x="6229350" y="2616200"/>
          <p14:tracePt t="28820" x="6242050" y="2640013"/>
          <p14:tracePt t="28823" x="6242050" y="2665413"/>
          <p14:tracePt t="28827" x="6242050" y="2703513"/>
          <p14:tracePt t="28830" x="6242050" y="2740025"/>
          <p14:tracePt t="28835" x="6242050" y="2790825"/>
          <p14:tracePt t="28838" x="6229350" y="2852738"/>
          <p14:tracePt t="28843" x="6203950" y="2878138"/>
          <p14:tracePt t="28848" x="6180138" y="2903538"/>
          <p14:tracePt t="28852" x="6142038" y="2952750"/>
          <p14:tracePt t="28854" x="6103938" y="2990850"/>
          <p14:tracePt t="28858" x="6054725" y="3041650"/>
          <p14:tracePt t="28863" x="5978525" y="3090863"/>
          <p14:tracePt t="28882" x="5641975" y="3278188"/>
          <p14:tracePt t="28885" x="5554663" y="3303588"/>
          <p14:tracePt t="28888" x="5454650" y="3328988"/>
          <p14:tracePt t="28892" x="5378450" y="3341688"/>
          <p14:tracePt t="28899" x="5291138" y="3341688"/>
          <p14:tracePt t="28902" x="5191125" y="3341688"/>
          <p14:tracePt t="28906" x="5103813" y="3341688"/>
          <p14:tracePt t="28909" x="5016500" y="3341688"/>
          <p14:tracePt t="28914" x="4940300" y="3341688"/>
          <p14:tracePt t="28919" x="4865688" y="3341688"/>
          <p14:tracePt t="28921" x="4791075" y="3341688"/>
          <p14:tracePt t="28924" x="4703763" y="3341688"/>
          <p14:tracePt t="28930" x="4616450" y="3341688"/>
          <p14:tracePt t="28933" x="4527550" y="3316288"/>
          <p14:tracePt t="28936" x="4452938" y="3290888"/>
          <p14:tracePt t="28942" x="4378325" y="3254375"/>
          <p14:tracePt t="28946" x="4327525" y="3241675"/>
          <p14:tracePt t="28951" x="4265613" y="3203575"/>
          <p14:tracePt t="28955" x="4227513" y="3178175"/>
          <p14:tracePt t="28958" x="4178300" y="3141663"/>
          <p14:tracePt t="28963" x="4140200" y="3116263"/>
          <p14:tracePt t="28968" x="4114800" y="3090863"/>
          <p14:tracePt t="28971" x="4114800" y="3078163"/>
          <p14:tracePt t="28976" x="4103688" y="3041650"/>
          <p14:tracePt t="28984" x="4078288" y="2978150"/>
          <p14:tracePt t="28992" x="4078288" y="2903538"/>
          <p14:tracePt t="29003" x="4078288" y="2828925"/>
          <p14:tracePt t="29008" x="4078288" y="2752725"/>
          <p14:tracePt t="29013" x="4078288" y="2716213"/>
          <p14:tracePt t="29017" x="4103688" y="2665413"/>
          <p14:tracePt t="29021" x="4114800" y="2640013"/>
          <p14:tracePt t="29025" x="4140200" y="2616200"/>
          <p14:tracePt t="29030" x="4165600" y="2590800"/>
          <p14:tracePt t="29035" x="4191000" y="2578100"/>
          <p14:tracePt t="29038" x="4214813" y="2565400"/>
          <p14:tracePt t="29040" x="4240213" y="2552700"/>
          <p14:tracePt t="29046" x="4265613" y="2540000"/>
          <p14:tracePt t="29050" x="4291013" y="2540000"/>
          <p14:tracePt t="29052" x="4327525" y="2527300"/>
          <p14:tracePt t="29056" x="4365625" y="2527300"/>
          <p14:tracePt t="29060" x="4403725" y="2516188"/>
          <p14:tracePt t="29067" x="4427538" y="2516188"/>
          <p14:tracePt t="29071" x="4465638" y="2516188"/>
          <p14:tracePt t="29076" x="4516438" y="2516188"/>
          <p14:tracePt t="29080" x="4603750" y="2503488"/>
          <p14:tracePt t="29086" x="4791075" y="2503488"/>
          <p14:tracePt t="29090" x="4929188" y="2503488"/>
          <p14:tracePt t="29096" x="5078413" y="2503488"/>
          <p14:tracePt t="29100" x="5253038" y="2503488"/>
          <p14:tracePt t="29103" x="5403850" y="2503488"/>
          <p14:tracePt t="29107" x="5578475" y="2503488"/>
          <p14:tracePt t="29111" x="5767388" y="2503488"/>
          <p14:tracePt t="29116" x="5967413" y="2503488"/>
          <p14:tracePt t="29119" x="6154738" y="2503488"/>
          <p14:tracePt t="29122" x="6329363" y="2503488"/>
          <p14:tracePt t="29130" x="6516688" y="2503488"/>
          <p14:tracePt t="29135" x="6692900" y="2503488"/>
          <p14:tracePt t="29137" x="6880225" y="2503488"/>
          <p14:tracePt t="29141" x="7042150" y="2503488"/>
          <p14:tracePt t="29148" x="7205663" y="2503488"/>
          <p14:tracePt t="29150" x="7392988" y="2503488"/>
          <p14:tracePt t="29152" x="7542213" y="2503488"/>
          <p14:tracePt t="29156" x="7705725" y="2503488"/>
          <p14:tracePt t="29160" x="7854950" y="2527300"/>
          <p14:tracePt t="29167" x="7967663" y="2540000"/>
          <p14:tracePt t="29169" x="8093075" y="2565400"/>
          <p14:tracePt t="29172" x="8193088" y="2590800"/>
          <p14:tracePt t="29177" x="8305800" y="2616200"/>
          <p14:tracePt t="29181" x="8405813" y="2640013"/>
          <p14:tracePt t="29186" x="8480425" y="2665413"/>
          <p14:tracePt t="29190" x="8543925" y="2690813"/>
          <p14:tracePt t="29197" x="8618538" y="2716213"/>
          <p14:tracePt t="29201" x="8693150" y="2740025"/>
          <p14:tracePt t="29205" x="8756650" y="2752725"/>
          <p14:tracePt t="29207" x="8793163" y="2778125"/>
          <p14:tracePt t="29213" x="8831263" y="2803525"/>
          <p14:tracePt t="29218" x="8905875" y="2840038"/>
          <p14:tracePt t="29227" x="8918575" y="2865438"/>
          <p14:tracePt t="29232" x="8943975" y="2878138"/>
          <p14:tracePt t="29238" x="8969375" y="2903538"/>
          <p14:tracePt t="29249" x="8982075" y="2928938"/>
          <p14:tracePt t="29263" x="9018588" y="2978150"/>
          <p14:tracePt t="29265" x="9031288" y="2990850"/>
          <p14:tracePt t="29268" x="9031288" y="3003550"/>
          <p14:tracePt t="29273" x="9031288" y="3016250"/>
          <p14:tracePt t="29277" x="9043988" y="3028950"/>
          <p14:tracePt t="29280" x="9056688" y="3054350"/>
          <p14:tracePt t="29285" x="9082088" y="3078163"/>
          <p14:tracePt t="29291" x="9082088" y="3090863"/>
          <p14:tracePt t="29294" x="9082088" y="3103563"/>
          <p14:tracePt t="29301" x="9093200" y="3141663"/>
          <p14:tracePt t="29305" x="9093200" y="3165475"/>
          <p14:tracePt t="29308" x="9093200" y="3190875"/>
          <p14:tracePt t="29315" x="9105900" y="3216275"/>
          <p14:tracePt t="29318" x="9105900" y="3228975"/>
          <p14:tracePt t="29322" x="9105900" y="3254375"/>
          <p14:tracePt t="29328" x="9105900" y="3290888"/>
          <p14:tracePt t="29335" x="9105900" y="3354388"/>
          <p14:tracePt t="29339" x="9105900" y="3390900"/>
          <p14:tracePt t="29342" x="9105900" y="3429000"/>
          <p14:tracePt t="29347" x="9105900" y="3467100"/>
          <p14:tracePt t="29351" x="9105900" y="3503613"/>
          <p14:tracePt t="29355" x="9105900" y="3529013"/>
          <p14:tracePt t="29360" x="9105900" y="3567113"/>
          <p14:tracePt t="29364" x="9105900" y="3603625"/>
          <p14:tracePt t="29367" x="9093200" y="3641725"/>
          <p14:tracePt t="29370" x="9082088" y="3679825"/>
          <p14:tracePt t="29376" x="9056688" y="3703638"/>
          <p14:tracePt t="29380" x="9043988" y="3741738"/>
          <p14:tracePt t="29385" x="9031288" y="3767138"/>
          <p14:tracePt t="29390" x="9005888" y="3792538"/>
          <p14:tracePt t="29393" x="8956675" y="3829050"/>
          <p14:tracePt t="29398" x="8943975" y="3867150"/>
          <p14:tracePt t="29401" x="8905875" y="3892550"/>
          <p14:tracePt t="29404" x="8869363" y="3929063"/>
          <p14:tracePt t="29408" x="8831263" y="3941763"/>
          <p14:tracePt t="29413" x="8793163" y="3941763"/>
          <p14:tracePt t="29417" x="8743950" y="3967163"/>
          <p14:tracePt t="29422" x="8680450" y="3979863"/>
          <p14:tracePt t="29426" x="8605838" y="4005263"/>
          <p14:tracePt t="29431" x="8518525" y="4029075"/>
          <p14:tracePt t="29436" x="8431213" y="4041775"/>
          <p14:tracePt t="29439" x="8331200" y="4041775"/>
          <p14:tracePt t="29442" x="8231188" y="4054475"/>
          <p14:tracePt t="29446" x="8156575" y="4067175"/>
          <p14:tracePt t="29451" x="8093075" y="4067175"/>
          <p14:tracePt t="29455" x="8005763" y="4079875"/>
          <p14:tracePt t="29458" x="7918450" y="4079875"/>
          <p14:tracePt t="29463" x="7831138" y="4079875"/>
          <p14:tracePt t="29467" x="7754938" y="4079875"/>
          <p14:tracePt t="29470" x="7667625" y="4079875"/>
          <p14:tracePt t="29474" x="7580313" y="4079875"/>
          <p14:tracePt t="29480" x="7480300" y="4079875"/>
          <p14:tracePt t="29484" x="7380288" y="4079875"/>
          <p14:tracePt t="29488" x="7280275" y="4079875"/>
          <p14:tracePt t="29491" x="7154863" y="4079875"/>
          <p14:tracePt t="29495" x="7016750" y="4079875"/>
          <p14:tracePt t="29501" x="6880225" y="4079875"/>
          <p14:tracePt t="29506" x="6729413" y="4079875"/>
          <p14:tracePt t="29509" x="6604000" y="4079875"/>
          <p14:tracePt t="29514" x="6467475" y="4079875"/>
          <p14:tracePt t="29518" x="6329363" y="4067175"/>
          <p14:tracePt t="29520" x="6216650" y="4054475"/>
          <p14:tracePt t="29524" x="6067425" y="4054475"/>
          <p14:tracePt t="29530" x="5916613" y="4029075"/>
          <p14:tracePt t="29534" x="5767388" y="4029075"/>
          <p14:tracePt t="29536" x="5629275" y="4029075"/>
          <p14:tracePt t="29540" x="5516563" y="4017963"/>
          <p14:tracePt t="29545" x="5378450" y="4005263"/>
          <p14:tracePt t="29550" x="5241925" y="3992563"/>
          <p14:tracePt t="29554" x="5091113" y="3992563"/>
          <p14:tracePt t="29557" x="4965700" y="3992563"/>
          <p14:tracePt t="29563" x="4829175" y="3979863"/>
          <p14:tracePt t="29567" x="4716463" y="3967163"/>
          <p14:tracePt t="29570" x="4591050" y="3967163"/>
          <p14:tracePt t="29574" x="4465638" y="3967163"/>
          <p14:tracePt t="29581" x="4314825" y="3967163"/>
          <p14:tracePt t="29587" x="4052888" y="3967163"/>
          <p14:tracePt t="29591" x="3940175" y="3954463"/>
          <p14:tracePt t="29595" x="3814763" y="3954463"/>
          <p14:tracePt t="29599" x="3689350" y="3954463"/>
          <p14:tracePt t="29604" x="3565525" y="3954463"/>
          <p14:tracePt t="29610" x="3265488" y="3954463"/>
          <p14:tracePt t="29616" x="3127375" y="3954463"/>
          <p14:tracePt t="29622" x="3014663" y="3954463"/>
          <p14:tracePt t="29627" x="2901950" y="3954463"/>
          <p14:tracePt t="29633" x="2663825" y="3941763"/>
          <p14:tracePt t="29637" x="2614613" y="3929063"/>
          <p14:tracePt t="29641" x="2540000" y="3916363"/>
          <p14:tracePt t="29644" x="2451100" y="3916363"/>
          <p14:tracePt t="29653" x="2301875" y="3916363"/>
          <p14:tracePt t="29656" x="2214563" y="3916363"/>
          <p14:tracePt t="29662" x="2151063" y="3905250"/>
          <p14:tracePt t="29666" x="2076450" y="3905250"/>
          <p14:tracePt t="29670" x="1989138" y="3892550"/>
          <p14:tracePt t="29673" x="1925638" y="3879850"/>
          <p14:tracePt t="29677" x="1876425" y="3879850"/>
          <p14:tracePt t="29682" x="1814513" y="3879850"/>
          <p14:tracePt t="29687" x="1763713" y="3867150"/>
          <p14:tracePt t="29690" x="1725613" y="3854450"/>
          <p14:tracePt t="29695" x="1689100" y="3854450"/>
          <p14:tracePt t="29699" x="1638300" y="3841750"/>
          <p14:tracePt t="29702" x="1576388" y="3829050"/>
          <p14:tracePt t="29706" x="1525588" y="3816350"/>
          <p14:tracePt t="29712" x="1476375" y="3816350"/>
          <p14:tracePt t="29717" x="1438275" y="3803650"/>
          <p14:tracePt t="29723" x="1376363" y="3767138"/>
          <p14:tracePt t="29727" x="1325563" y="3754438"/>
          <p14:tracePt t="29730" x="1300163" y="3741738"/>
          <p14:tracePt t="29735" x="1263650" y="3716338"/>
          <p14:tracePt t="29738" x="1238250" y="3716338"/>
          <p14:tracePt t="29742" x="1212850" y="3692525"/>
          <p14:tracePt t="29749" x="1176338" y="3679825"/>
          <p14:tracePt t="29753" x="1150938" y="3654425"/>
          <p14:tracePt t="29756" x="1125538" y="3654425"/>
          <p14:tracePt t="29761" x="1100138" y="3629025"/>
          <p14:tracePt t="29766" x="1076325" y="3616325"/>
          <p14:tracePt t="29770" x="1025525" y="3567113"/>
          <p14:tracePt t="29775" x="1012825" y="3554413"/>
          <p14:tracePt t="29777" x="987425" y="3529013"/>
          <p14:tracePt t="29781" x="950913" y="3490913"/>
          <p14:tracePt t="29788" x="900113" y="3454400"/>
          <p14:tracePt t="29792" x="876300" y="3429000"/>
          <p14:tracePt t="29796" x="838200" y="3390900"/>
          <p14:tracePt t="29801" x="812800" y="3367088"/>
          <p14:tracePt t="29806" x="787400" y="3341688"/>
          <p14:tracePt t="29811" x="763588" y="3316288"/>
          <p14:tracePt t="29815" x="738188" y="3290888"/>
          <p14:tracePt t="29818" x="712788" y="3267075"/>
          <p14:tracePt t="29822" x="687388" y="3241675"/>
          <p14:tracePt t="29830" x="663575" y="3216275"/>
          <p14:tracePt t="29839" x="625475" y="3178175"/>
          <p14:tracePt t="29842" x="612775" y="3178175"/>
          <p14:tracePt t="29846" x="574675" y="3154363"/>
          <p14:tracePt t="29851" x="550863" y="3141663"/>
          <p14:tracePt t="29855" x="538163" y="3116263"/>
          <p14:tracePt t="29858" x="500063" y="3103563"/>
          <p14:tracePt t="29863" x="463550" y="3090863"/>
          <p14:tracePt t="29868" x="412750" y="3054350"/>
          <p14:tracePt t="29872" x="387350" y="3041650"/>
          <p14:tracePt t="29877" x="363538" y="3016250"/>
          <p14:tracePt t="29881" x="325438" y="3016250"/>
          <p14:tracePt t="29897" x="187325" y="2928938"/>
          <p14:tracePt t="29904" x="125413" y="2878138"/>
          <p14:tracePt t="29908" x="100013" y="2865438"/>
          <p14:tracePt t="29913" x="87313" y="2852738"/>
          <p14:tracePt t="29918" x="74613" y="2828925"/>
          <p14:tracePt t="29921" x="61913" y="2816225"/>
          <p14:tracePt t="29925" x="50800" y="2790825"/>
          <p14:tracePt t="29929" x="38100" y="2765425"/>
          <p14:tracePt t="29935" x="38100" y="2740025"/>
          <p14:tracePt t="29938" x="38100" y="2728913"/>
          <p14:tracePt t="29943" x="38100" y="2703513"/>
          <p14:tracePt t="29948" x="38100" y="2665413"/>
          <p14:tracePt t="29954" x="38100" y="2603500"/>
          <p14:tracePt t="29958" x="38100" y="2578100"/>
          <p14:tracePt t="29963" x="38100" y="2552700"/>
          <p14:tracePt t="29968" x="38100" y="2516188"/>
          <p14:tracePt t="29970" x="38100" y="2465388"/>
          <p14:tracePt t="29977" x="50800" y="2439988"/>
          <p14:tracePt t="29984" x="112713" y="2339975"/>
          <p14:tracePt t="29988" x="150813" y="2290763"/>
          <p14:tracePt t="29993" x="161925" y="2265363"/>
          <p14:tracePt t="29999" x="212725" y="2227263"/>
          <p14:tracePt t="30002" x="225425" y="2190750"/>
          <p14:tracePt t="30005" x="261938" y="2152650"/>
          <p14:tracePt t="30009" x="312738" y="2127250"/>
          <p14:tracePt t="30014" x="363538" y="2101850"/>
          <p14:tracePt t="30022" x="474663" y="2027238"/>
          <p14:tracePt t="30024" x="500063" y="2027238"/>
          <p14:tracePt t="30030" x="538163" y="2001838"/>
          <p14:tracePt t="30035" x="587375" y="1989138"/>
          <p14:tracePt t="30038" x="663575" y="1965325"/>
          <p14:tracePt t="30041" x="750888" y="1952625"/>
          <p14:tracePt t="30046" x="850900" y="1927225"/>
          <p14:tracePt t="30050" x="938213" y="1914525"/>
          <p14:tracePt t="30054" x="1025525" y="1901825"/>
          <p14:tracePt t="30058" x="1112838" y="1889125"/>
          <p14:tracePt t="30063" x="1212850" y="1889125"/>
          <p14:tracePt t="30069" x="1312863" y="1889125"/>
          <p14:tracePt t="30072" x="1425575" y="1889125"/>
          <p14:tracePt t="30075" x="1563688" y="1889125"/>
          <p14:tracePt t="30083" x="1676400" y="1889125"/>
          <p14:tracePt t="30085" x="1814513" y="1889125"/>
          <p14:tracePt t="30087" x="1925638" y="1889125"/>
          <p14:tracePt t="30090" x="2051050" y="1889125"/>
          <p14:tracePt t="30095" x="2163763" y="1889125"/>
          <p14:tracePt t="30100" x="2276475" y="1889125"/>
          <p14:tracePt t="30103" x="2376488" y="1889125"/>
          <p14:tracePt t="30106" x="2476500" y="1889125"/>
          <p14:tracePt t="30112" x="2601913" y="1901825"/>
          <p14:tracePt t="30117" x="2714625" y="1901825"/>
          <p14:tracePt t="30120" x="2852738" y="1914525"/>
          <p14:tracePt t="30124" x="2963863" y="1927225"/>
          <p14:tracePt t="30129" x="3101975" y="1952625"/>
          <p14:tracePt t="30134" x="3240088" y="1989138"/>
          <p14:tracePt t="30137" x="3376613" y="2014538"/>
          <p14:tracePt t="30141" x="3478213" y="2039938"/>
          <p14:tracePt t="30146" x="3614738" y="2052638"/>
          <p14:tracePt t="30150" x="3752850" y="2065338"/>
          <p14:tracePt t="30154" x="3878263" y="2089150"/>
          <p14:tracePt t="30156" x="4027488" y="2101850"/>
          <p14:tracePt t="30161" x="4165600" y="2114550"/>
          <p14:tracePt t="30166" x="4314825" y="2127250"/>
          <p14:tracePt t="30171" x="4465638" y="2152650"/>
          <p14:tracePt t="30174" x="4616450" y="2152650"/>
          <p14:tracePt t="30177" x="4765675" y="2165350"/>
          <p14:tracePt t="30187" x="5103813" y="2201863"/>
          <p14:tracePt t="30190" x="5265738" y="2214563"/>
          <p14:tracePt t="30195" x="5441950" y="2239963"/>
          <p14:tracePt t="30200" x="5591175" y="2252663"/>
          <p14:tracePt t="30205" x="5741988" y="2278063"/>
          <p14:tracePt t="30208" x="5891213" y="2303463"/>
          <p14:tracePt t="30211" x="6054725" y="2327275"/>
          <p14:tracePt t="30214" x="6203950" y="2352675"/>
          <p14:tracePt t="30219" x="6354763" y="2378075"/>
          <p14:tracePt t="30223" x="6516688" y="2390775"/>
          <p14:tracePt t="30227" x="6642100" y="2414588"/>
          <p14:tracePt t="30231" x="6792913" y="2439988"/>
          <p14:tracePt t="30237" x="6929438" y="2465388"/>
          <p14:tracePt t="30241" x="7067550" y="2478088"/>
          <p14:tracePt t="30245" x="7167563" y="2503488"/>
          <p14:tracePt t="30248" x="7292975" y="2516188"/>
          <p14:tracePt t="30252" x="7405688" y="2527300"/>
          <p14:tracePt t="30256" x="7505700" y="2540000"/>
          <p14:tracePt t="30261" x="7631113" y="2552700"/>
          <p14:tracePt t="30265" x="7718425" y="2565400"/>
          <p14:tracePt t="30268" x="7805738" y="2578100"/>
          <p14:tracePt t="30272" x="7867650" y="2590800"/>
          <p14:tracePt t="30276" x="7943850" y="2603500"/>
          <p14:tracePt t="30281" x="8005763" y="2616200"/>
          <p14:tracePt t="30289" x="8143875" y="2627313"/>
          <p14:tracePt t="30292" x="8218488" y="2640013"/>
          <p14:tracePt t="30296" x="8293100" y="2652713"/>
          <p14:tracePt t="30301" x="8356600" y="2665413"/>
          <p14:tracePt t="30307" x="8418513" y="2678113"/>
          <p14:tracePt t="30311" x="8469313" y="2678113"/>
          <p14:tracePt t="30315" x="8518525" y="2690813"/>
          <p14:tracePt t="30320" x="8580438" y="2716213"/>
          <p14:tracePt t="30322" x="8631238" y="2728913"/>
          <p14:tracePt t="30326" x="8680450" y="2740025"/>
          <p14:tracePt t="30330" x="8756650" y="2752725"/>
          <p14:tracePt t="30339" x="8869363" y="2778125"/>
          <p14:tracePt t="30343" x="8918575" y="2778125"/>
          <p14:tracePt t="30347" x="8956675" y="2803525"/>
          <p14:tracePt t="30354" x="9056688" y="2828925"/>
          <p14:tracePt t="30358" x="9093200" y="2840038"/>
          <p14:tracePt t="30363" x="9131300" y="2852738"/>
          <p14:tracePt t="30592" x="8943975" y="5043488"/>
          <p14:tracePt t="30595" x="8843963" y="5056188"/>
          <p14:tracePt t="30598" x="8756650" y="5081588"/>
          <p14:tracePt t="30602" x="8669338" y="5105400"/>
          <p14:tracePt t="30607" x="8580438" y="5130800"/>
          <p14:tracePt t="30611" x="8480425" y="5143500"/>
          <p14:tracePt t="30618" x="8380413" y="5156200"/>
          <p14:tracePt t="30621" x="8280400" y="5168900"/>
          <p14:tracePt t="30625" x="8167688" y="5181600"/>
          <p14:tracePt t="30630" x="8067675" y="5194300"/>
          <p14:tracePt t="30634" x="7954963" y="5218113"/>
          <p14:tracePt t="30638" x="7854950" y="5230813"/>
          <p14:tracePt t="30640" x="7731125" y="5230813"/>
          <p14:tracePt t="30646" x="7618413" y="5230813"/>
          <p14:tracePt t="30650" x="7505700" y="5230813"/>
          <p14:tracePt t="30654" x="7380288" y="5230813"/>
          <p14:tracePt t="30657" x="7267575" y="5230813"/>
          <p14:tracePt t="30661" x="7154863" y="5230813"/>
          <p14:tracePt t="30664" x="7016750" y="5230813"/>
          <p14:tracePt t="30669" x="6867525" y="5230813"/>
          <p14:tracePt t="30672" x="6704013" y="5230813"/>
          <p14:tracePt t="30681" x="6567488" y="5230813"/>
          <p14:tracePt t="30683" x="6442075" y="5230813"/>
          <p14:tracePt t="30687" x="6303963" y="5230813"/>
          <p14:tracePt t="30690" x="6154738" y="5230813"/>
          <p14:tracePt t="30695" x="6016625" y="5218113"/>
          <p14:tracePt t="30700" x="5891213" y="5205413"/>
          <p14:tracePt t="30703" x="5741988" y="5194300"/>
          <p14:tracePt t="30706" x="5603875" y="5181600"/>
          <p14:tracePt t="30712" x="5454650" y="5156200"/>
          <p14:tracePt t="30716" x="5316538" y="5143500"/>
          <p14:tracePt t="30722" x="5040313" y="5092700"/>
          <p14:tracePt t="30727" x="4878388" y="5081588"/>
          <p14:tracePt t="30730" x="4778375" y="5081588"/>
          <p14:tracePt t="30735" x="4678363" y="5056188"/>
          <p14:tracePt t="30740" x="4578350" y="5043488"/>
          <p14:tracePt t="30745" x="4452938" y="5018088"/>
          <p14:tracePt t="30749" x="4340225" y="4992688"/>
          <p14:tracePt t="30757" x="4114800" y="4943475"/>
          <p14:tracePt t="30762" x="4027488" y="4930775"/>
          <p14:tracePt t="30767" x="3978275" y="4930775"/>
          <p14:tracePt t="30770" x="3890963" y="4918075"/>
          <p14:tracePt t="30773" x="3814763" y="4905375"/>
          <p14:tracePt t="30777" x="3765550" y="4905375"/>
          <p14:tracePt t="30782" x="3714750" y="4892675"/>
          <p14:tracePt t="30785" x="3678238" y="4892675"/>
          <p14:tracePt t="30788" x="3627438" y="4879975"/>
          <p14:tracePt t="30792" x="3565525" y="4856163"/>
          <p14:tracePt t="30797" x="3514725" y="4830763"/>
          <p14:tracePt t="30802" x="3452813" y="4805363"/>
          <p14:tracePt t="30807" x="3402013" y="4779963"/>
          <p14:tracePt t="30811" x="3352800" y="4768850"/>
          <p14:tracePt t="30815" x="3314700" y="4743450"/>
          <p14:tracePt t="30820" x="3276600" y="4718050"/>
          <p14:tracePt t="30822" x="3240088" y="4718050"/>
          <p14:tracePt t="30827" x="3189288" y="4692650"/>
          <p14:tracePt t="30830" x="3165475" y="4679950"/>
          <p14:tracePt t="30834" x="3140075" y="4667250"/>
          <p14:tracePt t="30839" x="3114675" y="4656138"/>
          <p14:tracePt t="30846" x="3089275" y="4643438"/>
          <p14:tracePt t="30852" x="3076575" y="4630738"/>
          <p14:tracePt t="30858" x="3065463" y="4630738"/>
          <p14:tracePt t="30872" x="3052763" y="4618038"/>
          <p14:tracePt t="30877" x="3040063" y="4605338"/>
          <p14:tracePt t="30904" x="3001963" y="4592638"/>
          <p14:tracePt t="30910" x="2989263" y="4592638"/>
          <p14:tracePt t="30913" x="2963863" y="4579938"/>
          <p14:tracePt t="30917" x="2952750" y="4567238"/>
          <p14:tracePt t="30920" x="2940050" y="4567238"/>
          <p14:tracePt t="30926" x="2927350" y="4567238"/>
          <p14:tracePt t="30932" x="2889250" y="4554538"/>
          <p14:tracePt t="30936" x="2863850" y="4543425"/>
          <p14:tracePt t="30939" x="2840038" y="4530725"/>
          <p14:tracePt t="30944" x="2801938" y="4518025"/>
          <p14:tracePt t="30947" x="2763838" y="4505325"/>
          <p14:tracePt t="30951" x="2701925" y="4492625"/>
          <p14:tracePt t="30954" x="2663825" y="4479925"/>
          <p14:tracePt t="30958" x="2614613" y="4479925"/>
          <p14:tracePt t="30963" x="2551113" y="4443413"/>
          <p14:tracePt t="30968" x="2527300" y="4443413"/>
          <p14:tracePt t="30970" x="2501900" y="4418013"/>
          <p14:tracePt t="30975" x="2463800" y="4418013"/>
          <p14:tracePt t="30980" x="2427288" y="4405313"/>
          <p14:tracePt t="30986" x="2363788" y="4379913"/>
          <p14:tracePt t="30989" x="2327275" y="4367213"/>
          <p14:tracePt t="30992" x="2289175" y="4354513"/>
          <p14:tracePt t="30997" x="2238375" y="4330700"/>
          <p14:tracePt t="31001" x="2201863" y="4305300"/>
          <p14:tracePt t="31005" x="2151063" y="4292600"/>
          <p14:tracePt t="31008" x="2114550" y="4279900"/>
          <p14:tracePt t="31012" x="2063750" y="4267200"/>
          <p14:tracePt t="31017" x="2025650" y="4241800"/>
          <p14:tracePt t="31021" x="2001838" y="4230688"/>
          <p14:tracePt t="31025" x="1963738" y="4217988"/>
          <p14:tracePt t="31029" x="1938338" y="4205288"/>
          <p14:tracePt t="31035" x="1901825" y="4179888"/>
          <p14:tracePt t="31038" x="1901825" y="4167188"/>
          <p14:tracePt t="31040" x="1863725" y="4141788"/>
          <p14:tracePt t="31045" x="1851025" y="4141788"/>
          <p14:tracePt t="31055" x="1838325" y="4141788"/>
          <p14:tracePt t="31059" x="1825625" y="4117975"/>
          <p14:tracePt t="31063" x="1801813" y="4117975"/>
          <p14:tracePt t="31067" x="1789113" y="4092575"/>
          <p14:tracePt t="31071" x="1776413" y="4092575"/>
          <p14:tracePt t="31084" x="1763713" y="4067175"/>
          <p14:tracePt t="31088" x="1751013" y="4067175"/>
          <p14:tracePt t="31091" x="1738313" y="4067175"/>
          <p14:tracePt t="31096" x="1738313" y="4054475"/>
          <p14:tracePt t="31100" x="1725613" y="4041775"/>
          <p14:tracePt t="31103" x="1714500" y="4029075"/>
          <p14:tracePt t="31106" x="1701800" y="4029075"/>
          <p14:tracePt t="31118" x="1689100" y="4017963"/>
          <p14:tracePt t="31124" x="1689100" y="4005263"/>
          <p14:tracePt t="31134" x="1676400" y="3992563"/>
          <p14:tracePt t="31137" x="1676400" y="3979863"/>
          <p14:tracePt t="31140" x="1663700" y="3979863"/>
          <p14:tracePt t="31172" x="1663700" y="3967163"/>
          <p14:tracePt t="31192" x="1663700" y="3954463"/>
          <p14:tracePt t="31198" x="1676400" y="3941763"/>
          <p14:tracePt t="31201" x="1689100" y="3941763"/>
          <p14:tracePt t="31206" x="1689100" y="3929063"/>
          <p14:tracePt t="31211" x="1714500" y="3929063"/>
          <p14:tracePt t="31218" x="1725613" y="3916363"/>
          <p14:tracePt t="31220" x="1751013" y="3905250"/>
          <p14:tracePt t="31223" x="1776413" y="3892550"/>
          <p14:tracePt t="31227" x="1838325" y="3879850"/>
          <p14:tracePt t="31230" x="1876425" y="3879850"/>
          <p14:tracePt t="31235" x="1925638" y="3841750"/>
          <p14:tracePt t="31238" x="1976438" y="3816350"/>
          <p14:tracePt t="31243" x="2038350" y="3803650"/>
          <p14:tracePt t="31248" x="2089150" y="3779838"/>
          <p14:tracePt t="31254" x="2176463" y="3741738"/>
          <p14:tracePt t="31258" x="2227263" y="3729038"/>
          <p14:tracePt t="31263" x="2301875" y="3716338"/>
          <p14:tracePt t="31269" x="2376488" y="3703638"/>
          <p14:tracePt t="31274" x="2463800" y="3667125"/>
          <p14:tracePt t="31277" x="2551113" y="3641725"/>
          <p14:tracePt t="31280" x="2640013" y="3603625"/>
          <p14:tracePt t="31287" x="2740025" y="3579813"/>
          <p14:tracePt t="31290" x="2840038" y="3554413"/>
          <p14:tracePt t="31293" x="2927350" y="3541713"/>
          <p14:tracePt t="31297" x="3027363" y="3529013"/>
          <p14:tracePt t="31303" x="3140075" y="3503613"/>
          <p14:tracePt t="31306" x="3252788" y="3490913"/>
          <p14:tracePt t="31308" x="3352800" y="3467100"/>
          <p14:tracePt t="31314" x="3478213" y="3454400"/>
          <p14:tracePt t="31318" x="3565525" y="3429000"/>
          <p14:tracePt t="31321" x="3665538" y="3403600"/>
          <p14:tracePt t="31326" x="3790950" y="3390900"/>
          <p14:tracePt t="31330" x="3890963" y="3378200"/>
          <p14:tracePt t="31335" x="3990975" y="3367088"/>
          <p14:tracePt t="31340" x="4078288" y="3341688"/>
          <p14:tracePt t="31343" x="4178300" y="3328988"/>
          <p14:tracePt t="31346" x="4278313" y="3316288"/>
          <p14:tracePt t="31351" x="4378325" y="3303588"/>
          <p14:tracePt t="31359" x="4603750" y="3278188"/>
          <p14:tracePt t="31363" x="4678363" y="3267075"/>
          <p14:tracePt t="31370" x="4840288" y="3241675"/>
          <p14:tracePt t="31374" x="4916488" y="3228975"/>
          <p14:tracePt t="31379" x="5003800" y="3216275"/>
          <p14:tracePt t="31386" x="5153025" y="3216275"/>
          <p14:tracePt t="31394" x="5203825" y="3216275"/>
          <p14:tracePt t="31398" x="5265738" y="3203575"/>
          <p14:tracePt t="31403" x="5316538" y="3203575"/>
          <p14:tracePt t="31406" x="5365750" y="3203575"/>
          <p14:tracePt t="31409" x="5416550" y="3203575"/>
          <p14:tracePt t="31413" x="5454650" y="3203575"/>
          <p14:tracePt t="31418" x="5491163" y="3203575"/>
          <p14:tracePt t="31422" x="5529263" y="3203575"/>
          <p14:tracePt t="31425" x="5541963" y="3203575"/>
          <p14:tracePt t="31430" x="5565775" y="3203575"/>
          <p14:tracePt t="31434" x="5591175" y="3203575"/>
          <p14:tracePt t="31436" x="5616575" y="3203575"/>
          <p14:tracePt t="31440" x="5641975" y="3203575"/>
          <p14:tracePt t="31446" x="5665788" y="3216275"/>
          <p14:tracePt t="31451" x="5678488" y="3216275"/>
          <p14:tracePt t="31459" x="5703888" y="3228975"/>
          <p14:tracePt t="31467" x="5729288" y="3228975"/>
          <p14:tracePt t="31471" x="5729288" y="3241675"/>
          <p14:tracePt t="31476" x="5741988" y="3254375"/>
          <p14:tracePt t="31481" x="5767388" y="3278188"/>
          <p14:tracePt t="31486" x="5791200" y="3290888"/>
          <p14:tracePt t="31490" x="5803900" y="3303588"/>
          <p14:tracePt t="31496" x="5829300" y="3328988"/>
          <p14:tracePt t="31500" x="5842000" y="3328988"/>
          <p14:tracePt t="31503" x="5842000" y="3341688"/>
          <p14:tracePt t="31507" x="5854700" y="3354388"/>
          <p14:tracePt t="31511" x="5878513" y="3378200"/>
          <p14:tracePt t="31521" x="5916613" y="3403600"/>
          <p14:tracePt t="31525" x="5929313" y="3429000"/>
          <p14:tracePt t="31529" x="5942013" y="3441700"/>
          <p14:tracePt t="31533" x="5954713" y="3467100"/>
          <p14:tracePt t="31540" x="5978525" y="3479800"/>
          <p14:tracePt t="31546" x="5978525" y="3503613"/>
          <p14:tracePt t="31553" x="5991225" y="3516313"/>
          <p14:tracePt t="31556" x="5991225" y="3529013"/>
          <p14:tracePt t="31561" x="6003925" y="3541713"/>
          <p14:tracePt t="31568" x="6003925" y="3554413"/>
          <p14:tracePt t="31572" x="6016625" y="3554413"/>
          <p14:tracePt t="31580" x="6016625" y="3567113"/>
          <p14:tracePt t="31586" x="6016625" y="3579813"/>
          <p14:tracePt t="31636" x="6016625" y="3590925"/>
          <p14:tracePt t="31820" x="6016625" y="3603625"/>
          <p14:tracePt t="31845" x="6016625" y="3616325"/>
          <p14:tracePt t="31854" x="6016625" y="3629025"/>
          <p14:tracePt t="31858" x="6016625" y="3641725"/>
          <p14:tracePt t="32774" x="6016625" y="3654425"/>
          <p14:tracePt t="32782" x="6016625" y="3667125"/>
          <p14:tracePt t="32790" x="6029325" y="3667125"/>
          <p14:tracePt t="32796" x="6054725" y="3667125"/>
          <p14:tracePt t="32799" x="6067425" y="3667125"/>
          <p14:tracePt t="32808" x="6091238" y="3667125"/>
          <p14:tracePt t="32813" x="6116638" y="3667125"/>
          <p14:tracePt t="32817" x="6154738" y="3667125"/>
          <p14:tracePt t="32820" x="6180138" y="3654425"/>
          <p14:tracePt t="32824" x="6216650" y="3654425"/>
          <p14:tracePt t="32830" x="6254750" y="3629025"/>
          <p14:tracePt t="32835" x="6291263" y="3603625"/>
          <p14:tracePt t="32837" x="6329363" y="3603625"/>
          <p14:tracePt t="32841" x="6380163" y="3579813"/>
          <p14:tracePt t="32846" x="6442075" y="3567113"/>
          <p14:tracePt t="32851" x="6529388" y="3541713"/>
          <p14:tracePt t="32852" x="6642100" y="3529013"/>
          <p14:tracePt t="32856" x="6754813" y="3503613"/>
          <p14:tracePt t="32861" x="6905625" y="3467100"/>
          <p14:tracePt t="32868" x="7067550" y="3416300"/>
          <p14:tracePt t="32873" x="7367588" y="3341688"/>
          <p14:tracePt t="32880" x="7505700" y="3278188"/>
          <p14:tracePt t="32900" x="8293100" y="3028950"/>
          <p14:tracePt t="32906" x="8580438" y="2941638"/>
          <p14:tracePt t="32911" x="8718550" y="2916238"/>
          <p14:tracePt t="32915" x="8856663" y="2890838"/>
          <p14:tracePt t="32920" x="8993188" y="2878138"/>
          <p14:tracePt t="33978" x="8105775" y="3116263"/>
          <p14:tracePt t="33986" x="7718425" y="3078163"/>
          <p14:tracePt t="33991" x="7392988" y="3041650"/>
          <p14:tracePt t="33996" x="6604000" y="2916238"/>
          <p14:tracePt t="34005" x="5891213" y="2790825"/>
          <p14:tracePt t="34010" x="5529263" y="2752725"/>
          <p14:tracePt t="34013" x="5241925" y="2703513"/>
          <p14:tracePt t="34017" x="4940300" y="2665413"/>
          <p14:tracePt t="34020" x="4652963" y="2603500"/>
          <p14:tracePt t="34028" x="4165600" y="2527300"/>
          <p14:tracePt t="34033" x="3990975" y="2478088"/>
          <p14:tracePt t="34036" x="3840163" y="2439988"/>
          <p14:tracePt t="34042" x="3702050" y="2403475"/>
          <p14:tracePt t="34046" x="3602038" y="2352675"/>
          <p14:tracePt t="34051" x="3478213" y="2314575"/>
          <p14:tracePt t="34055" x="3365500" y="2265363"/>
          <p14:tracePt t="34059" x="3252788" y="2227263"/>
          <p14:tracePt t="34064" x="3165475" y="2178050"/>
          <p14:tracePt t="34069" x="3052763" y="2101850"/>
          <p14:tracePt t="34071" x="2963863" y="2052638"/>
          <p14:tracePt t="34074" x="2863850" y="2001838"/>
          <p14:tracePt t="34080" x="2776538" y="1952625"/>
          <p14:tracePt t="34087" x="2627313" y="1852613"/>
          <p14:tracePt t="34090" x="2551113" y="1801813"/>
          <p14:tracePt t="34097" x="2476500" y="1752600"/>
          <p14:tracePt t="34105" x="2338388" y="1639888"/>
          <p14:tracePt t="34108" x="2289175" y="1601788"/>
          <p14:tracePt t="34113" x="2238375" y="1563688"/>
          <p14:tracePt t="34117" x="2201863" y="1539875"/>
          <p14:tracePt t="34120" x="2151063" y="1489075"/>
          <p14:tracePt t="34125" x="2101850" y="1463675"/>
          <p14:tracePt t="34130" x="2076450" y="1427163"/>
          <p14:tracePt t="34137" x="2025650" y="1389063"/>
          <p14:tracePt t="34140" x="2025650" y="1376363"/>
          <p14:tracePt t="34148" x="2014538" y="1350963"/>
          <p14:tracePt t="34153" x="2001838" y="1350963"/>
          <p14:tracePt t="34156" x="2001838" y="1339850"/>
          <p14:tracePt t="34171" x="1989138" y="1314450"/>
          <p14:tracePt t="34180" x="1989138" y="1301750"/>
          <p14:tracePt t="34186" x="1989138" y="1289050"/>
          <p14:tracePt t="34191" x="1989138" y="1276350"/>
          <p14:tracePt t="34204" x="1989138" y="1263650"/>
          <p14:tracePt t="34214" x="2001838" y="1250950"/>
          <p14:tracePt t="34218" x="2001838" y="1238250"/>
          <p14:tracePt t="34227" x="2014538" y="1227138"/>
          <p14:tracePt t="34234" x="2025650" y="1227138"/>
          <p14:tracePt t="34240" x="2038350" y="1227138"/>
          <p14:tracePt t="34246" x="2051050" y="1214438"/>
          <p14:tracePt t="34250" x="2051050" y="1201738"/>
          <p14:tracePt t="34432" x="2025650" y="1201738"/>
          <p14:tracePt t="34437" x="2014538" y="1201738"/>
          <p14:tracePt t="34441" x="1989138" y="1189038"/>
          <p14:tracePt t="34447" x="1976438" y="1176338"/>
          <p14:tracePt t="34450" x="1938338" y="1176338"/>
          <p14:tracePt t="34452" x="1914525" y="1176338"/>
          <p14:tracePt t="34459" x="1889125" y="1163638"/>
          <p14:tracePt t="34464" x="1863725" y="1150938"/>
          <p14:tracePt t="34468" x="1838325" y="1138238"/>
          <p14:tracePt t="34471" x="1801813" y="1125538"/>
          <p14:tracePt t="34474" x="1763713" y="1125538"/>
          <p14:tracePt t="34479" x="1738313" y="1114425"/>
          <p14:tracePt t="34484" x="1701800" y="1101725"/>
          <p14:tracePt t="34486" x="1676400" y="1089025"/>
          <p14:tracePt t="34490" x="1651000" y="1089025"/>
          <p14:tracePt t="34496" x="1589088" y="1050925"/>
          <p14:tracePt t="34502" x="1550988" y="1050925"/>
          <p14:tracePt t="34506" x="1538288" y="1038225"/>
          <p14:tracePt t="34512" x="1501775" y="1025525"/>
          <p14:tracePt t="34517" x="1438275" y="989013"/>
          <p14:tracePt t="34522" x="1376363" y="976313"/>
          <p14:tracePt t="34524" x="1350963" y="963613"/>
          <p14:tracePt t="34530" x="1312863" y="925513"/>
          <p14:tracePt t="34534" x="1250950" y="912813"/>
          <p14:tracePt t="34537" x="1200150" y="889000"/>
          <p14:tracePt t="34540" x="1176338" y="876300"/>
          <p14:tracePt t="34546" x="1112838" y="838200"/>
          <p14:tracePt t="34553" x="1050925" y="825500"/>
          <p14:tracePt t="34556" x="1012825" y="812800"/>
          <p14:tracePt t="34563" x="963613" y="788988"/>
          <p14:tracePt t="34569" x="850900" y="763588"/>
          <p14:tracePt t="34572" x="812800" y="750888"/>
          <p14:tracePt t="34576" x="776288" y="738188"/>
          <p14:tracePt t="34581" x="725488" y="725488"/>
          <p14:tracePt t="34586" x="687388" y="725488"/>
          <p14:tracePt t="34591" x="650875" y="700088"/>
          <p14:tracePt t="34596" x="625475" y="688975"/>
          <p14:tracePt t="34599" x="587375" y="676275"/>
          <p14:tracePt t="34602" x="550863" y="663575"/>
          <p14:tracePt t="34607" x="525463" y="638175"/>
          <p14:tracePt t="34611" x="500063" y="638175"/>
          <p14:tracePt t="34614" x="487363" y="625475"/>
          <p14:tracePt t="34620" x="463550" y="612775"/>
          <p14:tracePt t="34627" x="438150" y="600075"/>
          <p14:tracePt t="34632" x="438150" y="588963"/>
          <p14:tracePt t="34636" x="425450" y="588963"/>
          <p14:tracePt t="34638" x="400050" y="588963"/>
          <p14:tracePt t="34647" x="387350" y="576263"/>
          <p14:tracePt t="34656" x="374650" y="576263"/>
          <p14:tracePt t="34666" x="363538" y="576263"/>
          <p14:tracePt t="34672" x="363538" y="563563"/>
          <p14:tracePt t="34682" x="350838" y="550863"/>
          <p14:tracePt t="34684" x="338138" y="550863"/>
          <p14:tracePt t="34688" x="325438" y="550863"/>
          <p14:tracePt t="34692" x="325438" y="538163"/>
          <p14:tracePt t="34704" x="312738" y="538163"/>
          <p14:tracePt t="34708" x="312738" y="525463"/>
          <p14:tracePt t="34728" x="300038" y="500063"/>
          <p14:tracePt t="34751" x="300038" y="487363"/>
          <p14:tracePt t="34761" x="300038" y="476250"/>
          <p14:tracePt t="34768" x="300038" y="463550"/>
          <p14:tracePt t="34773" x="300038" y="450850"/>
          <p14:tracePt t="34777" x="300038" y="438150"/>
          <p14:tracePt t="34783" x="300038" y="425450"/>
          <p14:tracePt t="34784" x="300038" y="400050"/>
          <p14:tracePt t="34788" x="300038" y="387350"/>
          <p14:tracePt t="34796" x="300038" y="363538"/>
          <p14:tracePt t="34799" x="300038" y="350838"/>
          <p14:tracePt t="34802" x="325438" y="325438"/>
          <p14:tracePt t="34806" x="325438" y="300038"/>
          <p14:tracePt t="34811" x="338138" y="274638"/>
          <p14:tracePt t="34815" x="350838" y="263525"/>
          <p14:tracePt t="34818" x="374650" y="238125"/>
          <p14:tracePt t="34822" x="387350" y="225425"/>
          <p14:tracePt t="34826" x="400050" y="200025"/>
          <p14:tracePt t="34833" x="438150" y="200025"/>
          <p14:tracePt t="34840" x="512763" y="161925"/>
          <p14:tracePt t="34844" x="525463" y="161925"/>
          <p14:tracePt t="34848" x="587375" y="138113"/>
          <p14:tracePt t="34852" x="612775" y="138113"/>
          <p14:tracePt t="34856" x="663575" y="138113"/>
          <p14:tracePt t="34862" x="700088" y="125413"/>
          <p14:tracePt t="34866" x="725488" y="125413"/>
          <p14:tracePt t="34870" x="763588" y="125413"/>
          <p14:tracePt t="34873" x="800100" y="112713"/>
          <p14:tracePt t="34881" x="900113" y="100013"/>
          <p14:tracePt t="34885" x="976313" y="100013"/>
          <p14:tracePt t="34888" x="1038225" y="100013"/>
          <p14:tracePt t="34892" x="1100138" y="87313"/>
          <p14:tracePt t="34898" x="1150938" y="87313"/>
          <p14:tracePt t="34901" x="1200150" y="87313"/>
          <p14:tracePt t="34905" x="1263650" y="87313"/>
          <p14:tracePt t="34908" x="1338263" y="87313"/>
          <p14:tracePt t="34913" x="1401763" y="87313"/>
          <p14:tracePt t="34918" x="1476375" y="87313"/>
          <p14:tracePt t="34922" x="1512888" y="87313"/>
          <p14:tracePt t="34927" x="1563688" y="87313"/>
          <p14:tracePt t="34931" x="1625600" y="87313"/>
          <p14:tracePt t="34934" x="1676400" y="87313"/>
          <p14:tracePt t="34938" x="1725613" y="87313"/>
          <p14:tracePt t="34943" x="1789113" y="87313"/>
          <p14:tracePt t="34947" x="1838325" y="87313"/>
          <p14:tracePt t="34951" x="1889125" y="87313"/>
          <p14:tracePt t="34955" x="1925638" y="87313"/>
          <p14:tracePt t="34960" x="1963738" y="87313"/>
          <p14:tracePt t="34965" x="2001838" y="87313"/>
          <p14:tracePt t="34967" x="2038350" y="87313"/>
          <p14:tracePt t="34970" x="2051050" y="87313"/>
          <p14:tracePt t="34975" x="2076450" y="100013"/>
          <p14:tracePt t="34980" x="2101850" y="112713"/>
          <p14:tracePt t="34984" x="2114550" y="112713"/>
          <p14:tracePt t="34990" x="2138363" y="138113"/>
          <p14:tracePt t="34992" x="2151063" y="150813"/>
          <p14:tracePt t="34996" x="2163763" y="161925"/>
          <p14:tracePt t="35001" x="2176463" y="187325"/>
          <p14:tracePt t="35004" x="2201863" y="212725"/>
          <p14:tracePt t="35009" x="2201863" y="225425"/>
          <p14:tracePt t="35014" x="2227263" y="263525"/>
          <p14:tracePt t="35018" x="2238375" y="263525"/>
          <p14:tracePt t="35020" x="2251075" y="287338"/>
          <p14:tracePt t="35024" x="2251075" y="300038"/>
          <p14:tracePt t="35029" x="2263775" y="325438"/>
          <p14:tracePt t="35033" x="2263775" y="338138"/>
          <p14:tracePt t="35036" x="2276475" y="350838"/>
          <p14:tracePt t="35043" x="2276475" y="363538"/>
          <p14:tracePt t="35051" x="2276475" y="387350"/>
          <p14:tracePt t="35058" x="2276475" y="412750"/>
          <p14:tracePt t="35063" x="2238375" y="438150"/>
          <p14:tracePt t="35066" x="2214563" y="450850"/>
          <p14:tracePt t="35070" x="2176463" y="463550"/>
          <p14:tracePt t="35074" x="2114550" y="487363"/>
          <p14:tracePt t="35080" x="2076450" y="500063"/>
          <p14:tracePt t="35087" x="1976438" y="550863"/>
          <p14:tracePt t="35090" x="1925638" y="576263"/>
          <p14:tracePt t="35095" x="1901825" y="576263"/>
          <p14:tracePt t="35099" x="1851025" y="588963"/>
          <p14:tracePt t="35104" x="1789113" y="600075"/>
          <p14:tracePt t="35109" x="1725613" y="612775"/>
          <p14:tracePt t="35113" x="1663700" y="625475"/>
          <p14:tracePt t="35120" x="1525588" y="663575"/>
          <p14:tracePt t="35124" x="1450975" y="676275"/>
          <p14:tracePt t="35129" x="1401763" y="676275"/>
          <p14:tracePt t="35136" x="1276350" y="700088"/>
          <p14:tracePt t="35141" x="1189038" y="700088"/>
          <p14:tracePt t="35146" x="1125538" y="700088"/>
          <p14:tracePt t="35150" x="1050925" y="700088"/>
          <p14:tracePt t="35153" x="976313" y="700088"/>
          <p14:tracePt t="35156" x="900113" y="700088"/>
          <p14:tracePt t="35161" x="850900" y="700088"/>
          <p14:tracePt t="35166" x="800100" y="700088"/>
          <p14:tracePt t="35170" x="725488" y="700088"/>
          <p14:tracePt t="35175" x="663575" y="688975"/>
          <p14:tracePt t="35181" x="600075" y="676275"/>
          <p14:tracePt t="35184" x="550863" y="663575"/>
          <p14:tracePt t="35187" x="474663" y="638175"/>
          <p14:tracePt t="35191" x="463550" y="625475"/>
          <p14:tracePt t="35196" x="438150" y="612775"/>
          <p14:tracePt t="35201" x="387350" y="588963"/>
          <p14:tracePt t="35205" x="374650" y="576263"/>
          <p14:tracePt t="35207" x="338138" y="538163"/>
          <p14:tracePt t="35210" x="312738" y="525463"/>
          <p14:tracePt t="35218" x="287338" y="500063"/>
          <p14:tracePt t="35222" x="261938" y="476250"/>
          <p14:tracePt t="35230" x="261938" y="463550"/>
          <p14:tracePt t="35236" x="238125" y="412750"/>
          <p14:tracePt t="35240" x="238125" y="387350"/>
          <p14:tracePt t="35246" x="238125" y="363538"/>
          <p14:tracePt t="35250" x="238125" y="325438"/>
          <p14:tracePt t="35253" x="238125" y="300038"/>
          <p14:tracePt t="35257" x="238125" y="263525"/>
          <p14:tracePt t="35262" x="238125" y="238125"/>
          <p14:tracePt t="35266" x="238125" y="212725"/>
          <p14:tracePt t="35269" x="250825" y="174625"/>
          <p14:tracePt t="35272" x="250825" y="150813"/>
          <p14:tracePt t="35276" x="287338" y="125413"/>
          <p14:tracePt t="35280" x="300038" y="87313"/>
          <p14:tracePt t="35285" x="338138" y="50800"/>
          <p14:tracePt t="35295" x="374650" y="25400"/>
          <p14:tracePt t="35298" x="387350" y="12700"/>
          <p14:tracePt t="35392" x="2127250" y="74613"/>
          <p14:tracePt t="35397" x="2238375" y="112713"/>
          <p14:tracePt t="35401" x="2314575" y="150813"/>
          <p14:tracePt t="35405" x="2376488" y="187325"/>
          <p14:tracePt t="35408" x="2439988" y="212725"/>
          <p14:tracePt t="35416" x="2489200" y="250825"/>
          <p14:tracePt t="35419" x="2527300" y="287338"/>
          <p14:tracePt t="35423" x="2576513" y="312738"/>
          <p14:tracePt t="35427" x="2601913" y="350838"/>
          <p14:tracePt t="35431" x="2614613" y="374650"/>
          <p14:tracePt t="35434" x="2614613" y="412750"/>
          <p14:tracePt t="35438" x="2627313" y="450850"/>
          <p14:tracePt t="35442" x="2627313" y="476250"/>
          <p14:tracePt t="35446" x="2627313" y="500063"/>
          <p14:tracePt t="35451" x="2627313" y="525463"/>
          <p14:tracePt t="35454" x="2627313" y="563563"/>
          <p14:tracePt t="35460" x="2627313" y="600075"/>
          <p14:tracePt t="35463" x="2601913" y="638175"/>
          <p14:tracePt t="35467" x="2589213" y="650875"/>
          <p14:tracePt t="35470" x="2551113" y="676275"/>
          <p14:tracePt t="35477" x="2527300" y="725488"/>
          <p14:tracePt t="35480" x="2489200" y="750888"/>
          <p14:tracePt t="35485" x="2451100" y="763588"/>
          <p14:tracePt t="35488" x="2401888" y="788988"/>
          <p14:tracePt t="35493" x="2376488" y="801688"/>
          <p14:tracePt t="35496" x="2314575" y="812800"/>
          <p14:tracePt t="35500" x="2263775" y="825500"/>
          <p14:tracePt t="35504" x="2214563" y="838200"/>
          <p14:tracePt t="35510" x="2189163" y="838200"/>
          <p14:tracePt t="35514" x="2138363" y="838200"/>
          <p14:tracePt t="35521" x="2014538" y="838200"/>
          <p14:tracePt t="35524" x="1925638" y="838200"/>
          <p14:tracePt t="35529" x="1863725" y="838200"/>
          <p14:tracePt t="35533" x="1789113" y="838200"/>
          <p14:tracePt t="35539" x="1714500" y="838200"/>
          <p14:tracePt t="35542" x="1638300" y="838200"/>
          <p14:tracePt t="35546" x="1576388" y="825500"/>
          <p14:tracePt t="35551" x="1501775" y="801688"/>
          <p14:tracePt t="35554" x="1438275" y="776288"/>
          <p14:tracePt t="35558" x="1363663" y="750888"/>
          <p14:tracePt t="35563" x="1312863" y="738188"/>
          <p14:tracePt t="35567" x="1250950" y="712788"/>
          <p14:tracePt t="35570" x="1200150" y="688975"/>
          <p14:tracePt t="35575" x="1189038" y="676275"/>
          <p14:tracePt t="35580" x="1138238" y="650875"/>
          <p14:tracePt t="35588" x="1100138" y="600075"/>
          <p14:tracePt t="35591" x="1089025" y="600075"/>
          <p14:tracePt t="35595" x="1076325" y="576263"/>
          <p14:tracePt t="35603" x="1076325" y="550863"/>
          <p14:tracePt t="35607" x="1076325" y="512763"/>
          <p14:tracePt t="35610" x="1076325" y="476250"/>
          <p14:tracePt t="35620" x="1076325" y="374650"/>
          <p14:tracePt t="35624" x="1076325" y="338138"/>
          <p14:tracePt t="35628" x="1100138" y="274638"/>
          <p14:tracePt t="35633" x="1138238" y="238125"/>
          <p14:tracePt t="35638" x="1176338" y="187325"/>
          <p14:tracePt t="35642" x="1238250" y="138113"/>
          <p14:tracePt t="35650" x="1338263" y="87313"/>
          <p14:tracePt t="35653" x="1363663" y="74613"/>
          <p14:tracePt t="35657" x="1401763" y="61913"/>
          <p14:tracePt t="35663" x="1463675" y="61913"/>
          <p14:tracePt t="35666" x="1525588" y="50800"/>
          <p14:tracePt t="35670" x="1612900" y="38100"/>
          <p14:tracePt t="35675" x="1701800" y="25400"/>
          <p14:tracePt t="35680" x="1789113" y="25400"/>
          <p14:tracePt t="35685" x="1876425" y="25400"/>
          <p14:tracePt t="35686" x="1951038" y="25400"/>
          <p14:tracePt t="35690" x="2051050" y="25400"/>
          <p14:tracePt t="35695" x="2138363" y="25400"/>
          <p14:tracePt t="35699" x="2227263" y="25400"/>
          <p14:tracePt t="35702" x="2314575" y="25400"/>
          <p14:tracePt t="35706" x="2401888" y="50800"/>
          <p14:tracePt t="35711" x="2476500" y="87313"/>
          <p14:tracePt t="35716" x="2540000" y="125413"/>
          <p14:tracePt t="35718" x="2601913" y="150813"/>
          <p14:tracePt t="35724" x="2663825" y="187325"/>
          <p14:tracePt t="35730" x="2701925" y="225425"/>
          <p14:tracePt t="35734" x="2752725" y="250825"/>
          <p14:tracePt t="35737" x="2776538" y="300038"/>
          <p14:tracePt t="35740" x="2801938" y="338138"/>
          <p14:tracePt t="35745" x="2814638" y="374650"/>
          <p14:tracePt t="35748" x="2827338" y="412750"/>
          <p14:tracePt t="35752" x="2827338" y="450850"/>
          <p14:tracePt t="35757" x="2827338" y="487363"/>
          <p14:tracePt t="35761" x="2814638" y="550863"/>
          <p14:tracePt t="35764" x="2776538" y="600075"/>
          <p14:tracePt t="35769" x="2740025" y="650875"/>
          <p14:tracePt t="35772" x="2701925" y="700088"/>
          <p14:tracePt t="35777" x="2651125" y="763588"/>
          <p14:tracePt t="35780" x="2589213" y="812800"/>
          <p14:tracePt t="35786" x="2514600" y="863600"/>
          <p14:tracePt t="35791" x="2439988" y="901700"/>
          <p14:tracePt t="35796" x="2363788" y="938213"/>
          <p14:tracePt t="35803" x="2189163" y="1001713"/>
          <p14:tracePt t="35807" x="2101850" y="1025525"/>
          <p14:tracePt t="35812" x="2014538" y="1038225"/>
          <p14:tracePt t="35816" x="1914525" y="1063625"/>
          <p14:tracePt t="35822" x="1738313" y="1076325"/>
          <p14:tracePt t="35827" x="1651000" y="1076325"/>
          <p14:tracePt t="35831" x="1589088" y="1076325"/>
          <p14:tracePt t="35838" x="1438275" y="1076325"/>
          <p14:tracePt t="35842" x="1363663" y="1076325"/>
          <p14:tracePt t="35849" x="1312863" y="1076325"/>
          <p14:tracePt t="35854" x="1263650" y="1050925"/>
          <p14:tracePt t="35856" x="1200150" y="1050925"/>
          <p14:tracePt t="35861" x="1163638" y="1025525"/>
          <p14:tracePt t="35866" x="1125538" y="1001713"/>
          <p14:tracePt t="35868" x="1089025" y="989013"/>
          <p14:tracePt t="35872" x="1089025" y="976313"/>
          <p14:tracePt t="35877" x="1076325" y="963613"/>
          <p14:tracePt t="35898" x="1038225" y="801688"/>
          <p14:tracePt t="35903" x="1038225" y="763588"/>
          <p14:tracePt t="35905" x="1038225" y="712788"/>
          <p14:tracePt t="35911" x="1038225" y="663575"/>
          <p14:tracePt t="35914" x="1050925" y="625475"/>
          <p14:tracePt t="35919" x="1076325" y="576263"/>
          <p14:tracePt t="35922" x="1100138" y="538163"/>
          <p14:tracePt t="35926" x="1125538" y="512763"/>
          <p14:tracePt t="35930" x="1150938" y="487363"/>
          <p14:tracePt t="35936" x="1189038" y="450850"/>
          <p14:tracePt t="35938" x="1238250" y="425450"/>
          <p14:tracePt t="35943" x="1263650" y="400050"/>
          <p14:tracePt t="35946" x="1289050" y="387350"/>
          <p14:tracePt t="35952" x="1338263" y="374650"/>
          <p14:tracePt t="35955" x="1401763" y="363538"/>
          <p14:tracePt t="35960" x="1450975" y="350838"/>
          <p14:tracePt t="35964" x="1525588" y="338138"/>
          <p14:tracePt t="35970" x="1589088" y="338138"/>
          <p14:tracePt t="35972" x="1651000" y="338138"/>
          <p14:tracePt t="35977" x="1725613" y="338138"/>
          <p14:tracePt t="35985" x="1863725" y="338138"/>
          <p14:tracePt t="35988" x="1914525" y="350838"/>
          <p14:tracePt t="35993" x="1938338" y="363538"/>
          <p14:tracePt t="35997" x="1963738" y="374650"/>
          <p14:tracePt t="36001" x="1976438" y="400050"/>
          <p14:tracePt t="36005" x="1989138" y="412750"/>
          <p14:tracePt t="36008" x="1989138" y="438150"/>
          <p14:tracePt t="36013" x="1989138" y="450850"/>
          <p14:tracePt t="36017" x="1989138" y="476250"/>
          <p14:tracePt t="36020" x="1989138" y="500063"/>
          <p14:tracePt t="36024" x="1989138" y="525463"/>
          <p14:tracePt t="36029" x="1963738" y="588963"/>
          <p14:tracePt t="36035" x="1938338" y="600075"/>
          <p14:tracePt t="36038" x="1901825" y="625475"/>
          <p14:tracePt t="36042" x="1876425" y="638175"/>
          <p14:tracePt t="36047" x="1838325" y="663575"/>
          <p14:tracePt t="36051" x="1776413" y="700088"/>
          <p14:tracePt t="36054" x="1714500" y="738188"/>
          <p14:tracePt t="36059" x="1663700" y="750888"/>
          <p14:tracePt t="36063" x="1625600" y="776288"/>
          <p14:tracePt t="36071" x="1538288" y="812800"/>
          <p14:tracePt t="36075" x="1512888" y="812800"/>
          <p14:tracePt t="36079" x="1476375" y="825500"/>
          <p14:tracePt t="36084" x="1450975" y="838200"/>
          <p14:tracePt t="36086" x="1425575" y="838200"/>
          <p14:tracePt t="36090" x="1412875" y="838200"/>
          <p14:tracePt t="36097" x="1401763" y="838200"/>
          <p14:tracePt t="36105" x="1389063" y="838200"/>
          <p14:tracePt t="36127" x="1401763" y="825500"/>
          <p14:tracePt t="36132" x="1412875" y="825500"/>
          <p14:tracePt t="36135" x="1438275" y="825500"/>
          <p14:tracePt t="36138" x="1450975" y="825500"/>
          <p14:tracePt t="36142" x="1489075" y="825500"/>
          <p14:tracePt t="36147" x="1501775" y="825500"/>
          <p14:tracePt t="36150" x="1525588" y="825500"/>
          <p14:tracePt t="36154" x="1563688" y="825500"/>
          <p14:tracePt t="36158" x="1589088" y="825500"/>
          <p14:tracePt t="36163" x="1612900" y="838200"/>
          <p14:tracePt t="36169" x="1651000" y="863600"/>
          <p14:tracePt t="36172" x="1701800" y="889000"/>
          <p14:tracePt t="36177" x="1738313" y="925513"/>
          <p14:tracePt t="36182" x="1801813" y="963613"/>
          <p14:tracePt t="36185" x="1863725" y="1014413"/>
          <p14:tracePt t="36188" x="1914525" y="1063625"/>
          <p14:tracePt t="36193" x="1951038" y="1089025"/>
          <p14:tracePt t="36196" x="2001838" y="1125538"/>
          <p14:tracePt t="36202" x="2025650" y="1150938"/>
          <p14:tracePt t="36205" x="2076450" y="1176338"/>
          <p14:tracePt t="36209" x="2127250" y="1238250"/>
          <p14:tracePt t="36213" x="2189163" y="1301750"/>
          <p14:tracePt t="36218" x="2276475" y="1363663"/>
          <p14:tracePt t="36220" x="2351088" y="1439863"/>
          <p14:tracePt t="36225" x="2427288" y="1514475"/>
          <p14:tracePt t="36233" x="2514600" y="1614488"/>
          <p14:tracePt t="36238" x="2601913" y="1689100"/>
          <p14:tracePt t="36240" x="2676525" y="1765300"/>
          <p14:tracePt t="36244" x="2752725" y="1852613"/>
          <p14:tracePt t="36247" x="2827338" y="1939925"/>
          <p14:tracePt t="36251" x="2927350" y="2039938"/>
          <p14:tracePt t="36254" x="3001963" y="2127250"/>
          <p14:tracePt t="36259" x="3101975" y="2214563"/>
          <p14:tracePt t="36263" x="3214688" y="2314575"/>
          <p14:tracePt t="36267" x="3314700" y="2414588"/>
          <p14:tracePt t="36271" x="3414713" y="2503488"/>
          <p14:tracePt t="36274" x="3502025" y="2603500"/>
          <p14:tracePt t="36279" x="3602038" y="2690813"/>
          <p14:tracePt t="36285" x="3727450" y="2803525"/>
          <p14:tracePt t="36289" x="3840163" y="2903538"/>
          <p14:tracePt t="36293" x="3940175" y="3003550"/>
          <p14:tracePt t="36298" x="4065588" y="3090863"/>
          <p14:tracePt t="36304" x="4303713" y="3278188"/>
          <p14:tracePt t="36308" x="4416425" y="3354388"/>
          <p14:tracePt t="36313" x="4516438" y="3441700"/>
          <p14:tracePt t="36318" x="4640263" y="3503613"/>
          <p14:tracePt t="36321" x="4765675" y="3579813"/>
          <p14:tracePt t="36325" x="4891088" y="3641725"/>
          <p14:tracePt t="36330" x="5016500" y="3692525"/>
          <p14:tracePt t="36337" x="5278438" y="3803650"/>
          <p14:tracePt t="36340" x="5378450" y="3841750"/>
          <p14:tracePt t="36346" x="5465763" y="3867150"/>
          <p14:tracePt t="36351" x="5591175" y="3892550"/>
          <p14:tracePt t="36355" x="5691188" y="3916363"/>
          <p14:tracePt t="36358" x="5803900" y="3941763"/>
          <p14:tracePt t="36362" x="5929313" y="3954463"/>
          <p14:tracePt t="36367" x="6042025" y="3967163"/>
          <p14:tracePt t="36370" x="6142038" y="3967163"/>
          <p14:tracePt t="36375" x="6242050" y="3967163"/>
          <p14:tracePt t="36379" x="6367463" y="3967163"/>
          <p14:tracePt t="36386" x="6580188" y="3929063"/>
          <p14:tracePt t="36391" x="6704013" y="3916363"/>
          <p14:tracePt t="36396" x="6805613" y="3892550"/>
          <p14:tracePt t="36399" x="6929438" y="3867150"/>
          <p14:tracePt t="36402" x="7054850" y="3829050"/>
          <p14:tracePt t="36406" x="7192963" y="3792538"/>
          <p14:tracePt t="36412" x="7305675" y="3741738"/>
          <p14:tracePt t="36417" x="7418388" y="3703638"/>
          <p14:tracePt t="36421" x="7542213" y="3667125"/>
          <p14:tracePt t="36426" x="7667625" y="3616325"/>
          <p14:tracePt t="36430" x="7767638" y="3554413"/>
          <p14:tracePt t="36434" x="7880350" y="3516313"/>
          <p14:tracePt t="36436" x="7980363" y="3479800"/>
          <p14:tracePt t="36440" x="8093075" y="3441700"/>
          <p14:tracePt t="36446" x="8193088" y="3416300"/>
          <p14:tracePt t="36453" x="8393113" y="3367088"/>
          <p14:tracePt t="36456" x="8505825" y="3328988"/>
          <p14:tracePt t="36463" x="8593138" y="3290888"/>
          <p14:tracePt t="36467" x="8680450" y="3267075"/>
          <p14:tracePt t="36469" x="8780463" y="3241675"/>
          <p14:tracePt t="36472" x="8869363" y="3216275"/>
          <p14:tracePt t="36480" x="8943975" y="3203575"/>
          <p14:tracePt t="36484" x="9018588" y="3190875"/>
          <p14:tracePt t="36487" x="9093200" y="3178175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</a:t>
            </a:r>
            <a:r>
              <a:rPr lang="en-US" dirty="0" err="1"/>
              <a:t>Organisasi</a:t>
            </a:r>
            <a:r>
              <a:rPr lang="en-US" dirty="0"/>
              <a:t>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524875" cy="4029075"/>
          </a:xfrm>
        </p:spPr>
        <p:txBody>
          <a:bodyPr/>
          <a:lstStyle/>
          <a:p>
            <a:r>
              <a:rPr lang="en-US" sz="2400" dirty="0" err="1"/>
              <a:t>Manajer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1.	</a:t>
            </a:r>
            <a:r>
              <a:rPr lang="en-US" sz="2400" dirty="0" err="1"/>
              <a:t>Meminta</a:t>
            </a:r>
            <a:r>
              <a:rPr lang="en-US" sz="2400" dirty="0"/>
              <a:t> request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agen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2.	Monitor alarm</a:t>
            </a:r>
          </a:p>
          <a:p>
            <a:pPr>
              <a:buNone/>
            </a:pPr>
            <a:r>
              <a:rPr lang="en-US" sz="2400" dirty="0"/>
              <a:t>	3.	</a:t>
            </a:r>
            <a:r>
              <a:rPr lang="en-US" sz="2400" dirty="0" err="1"/>
              <a:t>Tempat</a:t>
            </a:r>
            <a:r>
              <a:rPr lang="en-US" sz="2400" dirty="0"/>
              <a:t> </a:t>
            </a:r>
            <a:r>
              <a:rPr lang="en-US" sz="2400" dirty="0" err="1"/>
              <a:t>aplikasi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4.	</a:t>
            </a:r>
            <a:r>
              <a:rPr lang="en-US" sz="2400" dirty="0" err="1"/>
              <a:t>Menyediakan</a:t>
            </a:r>
            <a:r>
              <a:rPr lang="en-US" sz="2400" dirty="0"/>
              <a:t> user interface</a:t>
            </a:r>
          </a:p>
          <a:p>
            <a:r>
              <a:rPr lang="en-US" sz="2400" dirty="0" err="1"/>
              <a:t>Agen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1.	</a:t>
            </a:r>
            <a:r>
              <a:rPr lang="en-US" sz="2400" dirty="0" err="1"/>
              <a:t>Mengumpulk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2.	</a:t>
            </a:r>
            <a:r>
              <a:rPr lang="en-US" sz="2400" dirty="0" err="1"/>
              <a:t>Mengkonfigurasi</a:t>
            </a:r>
            <a:r>
              <a:rPr lang="en-US" sz="2400" dirty="0"/>
              <a:t> parameter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3.	</a:t>
            </a:r>
            <a:r>
              <a:rPr lang="en-US" sz="2400" dirty="0" err="1"/>
              <a:t>Memberi</a:t>
            </a:r>
            <a:r>
              <a:rPr lang="en-US" sz="2400" dirty="0"/>
              <a:t> </a:t>
            </a:r>
            <a:r>
              <a:rPr lang="en-US" sz="2400" dirty="0" err="1"/>
              <a:t>respon</a:t>
            </a:r>
            <a:r>
              <a:rPr lang="en-US" sz="2400" dirty="0"/>
              <a:t>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permintaan</a:t>
            </a:r>
            <a:r>
              <a:rPr lang="en-US" sz="2400" dirty="0"/>
              <a:t> </a:t>
            </a:r>
            <a:r>
              <a:rPr lang="en-US" sz="2400" dirty="0" err="1"/>
              <a:t>manajer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4.	</a:t>
            </a:r>
            <a:r>
              <a:rPr lang="en-US" sz="2400" dirty="0" err="1"/>
              <a:t>Menghasilkan</a:t>
            </a:r>
            <a:r>
              <a:rPr lang="en-US" sz="2400" dirty="0"/>
              <a:t> alarm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girimkannya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	</a:t>
            </a:r>
            <a:r>
              <a:rPr lang="en-US" sz="2400" dirty="0" err="1"/>
              <a:t>manajer</a:t>
            </a:r>
            <a:r>
              <a:rPr lang="en-US" dirty="0"/>
              <a:t>	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B7C07B43-0CDC-4C7C-9782-EA5E2B871BB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64654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180" x="8931275" y="2427288"/>
          <p14:tracePt t="7188" x="8756650" y="2527300"/>
          <p14:tracePt t="7196" x="8569325" y="2627313"/>
          <p14:tracePt t="7204" x="8405813" y="2716213"/>
          <p14:tracePt t="7207" x="8331200" y="2752725"/>
          <p14:tracePt t="7213" x="8256588" y="2803525"/>
          <p14:tracePt t="7218" x="8167688" y="2840038"/>
          <p14:tracePt t="7220" x="8080375" y="2878138"/>
          <p14:tracePt t="7225" x="7993063" y="2916238"/>
          <p14:tracePt t="7233" x="7793038" y="2990850"/>
          <p14:tracePt t="7238" x="7705725" y="3016250"/>
          <p14:tracePt t="7243" x="7605713" y="3054350"/>
          <p14:tracePt t="7248" x="7493000" y="3090863"/>
          <p14:tracePt t="7255" x="7292975" y="3141663"/>
          <p14:tracePt t="7259" x="7205663" y="3165475"/>
          <p14:tracePt t="7264" x="7092950" y="3190875"/>
          <p14:tracePt t="7268" x="6992938" y="3216275"/>
          <p14:tracePt t="7270" x="6892925" y="3228975"/>
          <p14:tracePt t="7274" x="6792913" y="3241675"/>
          <p14:tracePt t="7278" x="6692900" y="3254375"/>
          <p14:tracePt t="7283" x="6592888" y="3267075"/>
          <p14:tracePt t="7290" x="6380163" y="3303588"/>
          <p14:tracePt t="7294" x="6291263" y="3316288"/>
          <p14:tracePt t="7300" x="6191250" y="3328988"/>
          <p14:tracePt t="7303" x="6091238" y="3328988"/>
          <p14:tracePt t="7307" x="6003925" y="3328988"/>
          <p14:tracePt t="7314" x="5929313" y="3328988"/>
          <p14:tracePt t="7319" x="5791200" y="3328988"/>
          <p14:tracePt t="7324" x="5716588" y="3328988"/>
          <p14:tracePt t="7328" x="5654675" y="3328988"/>
          <p14:tracePt t="7333" x="5578475" y="3328988"/>
          <p14:tracePt t="7335" x="5529263" y="3328988"/>
          <p14:tracePt t="7339" x="5478463" y="3328988"/>
          <p14:tracePt t="7344" x="5429250" y="3328988"/>
          <p14:tracePt t="7348" x="5378450" y="3328988"/>
          <p14:tracePt t="7352" x="5329238" y="3328988"/>
          <p14:tracePt t="7356" x="5278438" y="3328988"/>
          <p14:tracePt t="7363" x="5229225" y="3328988"/>
          <p14:tracePt t="7366" x="5191125" y="3328988"/>
          <p14:tracePt t="7370" x="5141913" y="3328988"/>
          <p14:tracePt t="7374" x="5078413" y="3328988"/>
          <p14:tracePt t="7379" x="5016500" y="3328988"/>
          <p14:tracePt t="7384" x="4953000" y="3328988"/>
          <p14:tracePt t="7387" x="4891088" y="3328988"/>
          <p14:tracePt t="7389" x="4840288" y="3328988"/>
          <p14:tracePt t="7394" x="4791075" y="3328988"/>
          <p14:tracePt t="7398" x="4740275" y="3328988"/>
          <p14:tracePt t="7402" x="4678363" y="3328988"/>
          <p14:tracePt t="7407" x="4603750" y="3328988"/>
          <p14:tracePt t="7411" x="4540250" y="3328988"/>
          <p14:tracePt t="7415" x="4465638" y="3328988"/>
          <p14:tracePt t="7419" x="4403725" y="3328988"/>
          <p14:tracePt t="7423" x="4340225" y="3328988"/>
          <p14:tracePt t="7428" x="4265613" y="3328988"/>
          <p14:tracePt t="7432" x="4203700" y="3328988"/>
          <p14:tracePt t="7437" x="4127500" y="3328988"/>
          <p14:tracePt t="7440" x="4065588" y="3328988"/>
          <p14:tracePt t="7444" x="3990975" y="3328988"/>
          <p14:tracePt t="7448" x="3940175" y="3328988"/>
          <p14:tracePt t="7452" x="3890963" y="3328988"/>
          <p14:tracePt t="7455" x="3827463" y="3328988"/>
          <p14:tracePt t="7460" x="3778250" y="3328988"/>
          <p14:tracePt t="7465" x="3702050" y="3328988"/>
          <p14:tracePt t="7469" x="3652838" y="3328988"/>
          <p14:tracePt t="7472" x="3602038" y="3328988"/>
          <p14:tracePt t="7476" x="3552825" y="3328988"/>
          <p14:tracePt t="7481" x="3478213" y="3328988"/>
          <p14:tracePt t="7486" x="3414713" y="3341688"/>
          <p14:tracePt t="7490" x="3340100" y="3354388"/>
          <p14:tracePt t="7494" x="3265488" y="3378200"/>
          <p14:tracePt t="7500" x="3214688" y="3390900"/>
          <p14:tracePt t="7504" x="3140075" y="3403600"/>
          <p14:tracePt t="7507" x="3089275" y="3416300"/>
          <p14:tracePt t="7511" x="3027363" y="3441700"/>
          <p14:tracePt t="7514" x="2976563" y="3454400"/>
          <p14:tracePt t="7522" x="2863850" y="3490913"/>
          <p14:tracePt t="7525" x="2814638" y="3516313"/>
          <p14:tracePt t="7531" x="2752725" y="3529013"/>
          <p14:tracePt t="7538" x="2651125" y="3554413"/>
          <p14:tracePt t="7542" x="2589213" y="3567113"/>
          <p14:tracePt t="7551" x="2540000" y="3567113"/>
          <p14:tracePt t="7553" x="2489200" y="3567113"/>
          <p14:tracePt t="7555" x="2439988" y="3567113"/>
          <p14:tracePt t="7561" x="2389188" y="3567113"/>
          <p14:tracePt t="7564" x="2338388" y="3567113"/>
          <p14:tracePt t="7569" x="2276475" y="3567113"/>
          <p14:tracePt t="7573" x="2227263" y="3567113"/>
          <p14:tracePt t="7577" x="2176463" y="3567113"/>
          <p14:tracePt t="7580" x="2127250" y="3567113"/>
          <p14:tracePt t="7584" x="2076450" y="3567113"/>
          <p14:tracePt t="7587" x="2014538" y="3567113"/>
          <p14:tracePt t="7592" x="1951038" y="3567113"/>
          <p14:tracePt t="7597" x="1901825" y="3567113"/>
          <p14:tracePt t="7601" x="1851025" y="3567113"/>
          <p14:tracePt t="7603" x="1801813" y="3567113"/>
          <p14:tracePt t="7611" x="1751013" y="3567113"/>
          <p14:tracePt t="7615" x="1676400" y="3567113"/>
          <p14:tracePt t="7618" x="1625600" y="3567113"/>
          <p14:tracePt t="7622" x="1576388" y="3567113"/>
          <p14:tracePt t="7626" x="1525588" y="3567113"/>
          <p14:tracePt t="7632" x="1463675" y="3567113"/>
          <p14:tracePt t="7634" x="1389063" y="3567113"/>
          <p14:tracePt t="7637" x="1325563" y="3567113"/>
          <p14:tracePt t="7641" x="1263650" y="3554413"/>
          <p14:tracePt t="7647" x="1200150" y="3541713"/>
          <p14:tracePt t="7651" x="1138238" y="3529013"/>
          <p14:tracePt t="7654" x="1089025" y="3529013"/>
          <p14:tracePt t="7659" x="1012825" y="3516313"/>
          <p14:tracePt t="7663" x="950913" y="3490913"/>
          <p14:tracePt t="7667" x="876300" y="3479800"/>
          <p14:tracePt t="7671" x="838200" y="3467100"/>
          <p14:tracePt t="7675" x="787400" y="3454400"/>
          <p14:tracePt t="7680" x="725488" y="3429000"/>
          <p14:tracePt t="7685" x="674688" y="3403600"/>
          <p14:tracePt t="7690" x="600075" y="3378200"/>
          <p14:tracePt t="7693" x="538163" y="3354388"/>
          <p14:tracePt t="7697" x="474663" y="3316288"/>
          <p14:tracePt t="7704" x="363538" y="3241675"/>
          <p14:tracePt t="7707" x="300038" y="3216275"/>
          <p14:tracePt t="7713" x="250825" y="3190875"/>
          <p14:tracePt t="7718" x="187325" y="3154363"/>
          <p14:tracePt t="7722" x="138113" y="3116263"/>
          <p14:tracePt t="7724" x="87313" y="3090863"/>
          <p14:tracePt t="7728" x="50800" y="3054350"/>
          <p14:tracePt t="7737" x="0" y="3016250"/>
          <p14:tracePt t="7886" x="50800" y="1163638"/>
          <p14:tracePt t="7891" x="74613" y="1114425"/>
          <p14:tracePt t="7894" x="125413" y="1076325"/>
          <p14:tracePt t="7897" x="150813" y="1038225"/>
          <p14:tracePt t="7902" x="187325" y="1014413"/>
          <p14:tracePt t="7907" x="225425" y="963613"/>
          <p14:tracePt t="7910" x="274638" y="938213"/>
          <p14:tracePt t="7915" x="287338" y="912813"/>
          <p14:tracePt t="7919" x="325438" y="889000"/>
          <p14:tracePt t="7923" x="363538" y="863600"/>
          <p14:tracePt t="7930" x="387350" y="850900"/>
          <p14:tracePt t="7934" x="438150" y="801688"/>
          <p14:tracePt t="7939" x="487363" y="788988"/>
          <p14:tracePt t="7941" x="525463" y="763588"/>
          <p14:tracePt t="7944" x="574675" y="738188"/>
          <p14:tracePt t="7948" x="638175" y="712788"/>
          <p14:tracePt t="7956" x="687388" y="688975"/>
          <p14:tracePt t="7959" x="725488" y="676275"/>
          <p14:tracePt t="7963" x="800100" y="663575"/>
          <p14:tracePt t="7968" x="876300" y="650875"/>
          <p14:tracePt t="7971" x="938213" y="638175"/>
          <p14:tracePt t="7977" x="1025525" y="625475"/>
          <p14:tracePt t="7985" x="1100138" y="625475"/>
          <p14:tracePt t="7988" x="1189038" y="612775"/>
          <p14:tracePt t="7990" x="1276350" y="600075"/>
          <p14:tracePt t="7995" x="1376363" y="600075"/>
          <p14:tracePt t="8000" x="1450975" y="600075"/>
          <p14:tracePt t="8004" x="1538288" y="600075"/>
          <p14:tracePt t="8007" x="1625600" y="600075"/>
          <p14:tracePt t="8011" x="1701800" y="600075"/>
          <p14:tracePt t="8016" x="1814513" y="600075"/>
          <p14:tracePt t="8019" x="1876425" y="600075"/>
          <p14:tracePt t="8021" x="1938338" y="600075"/>
          <p14:tracePt t="8026" x="2014538" y="600075"/>
          <p14:tracePt t="8032" x="2076450" y="600075"/>
          <p14:tracePt t="8035" x="2151063" y="600075"/>
          <p14:tracePt t="8038" x="2214563" y="600075"/>
          <p14:tracePt t="8044" x="2276475" y="600075"/>
          <p14:tracePt t="8049" x="2351088" y="600075"/>
          <p14:tracePt t="8052" x="2414588" y="600075"/>
          <p14:tracePt t="8056" x="2489200" y="600075"/>
          <p14:tracePt t="8060" x="2540000" y="600075"/>
          <p14:tracePt t="8066" x="2589213" y="600075"/>
          <p14:tracePt t="8068" x="2663825" y="625475"/>
          <p14:tracePt t="8073" x="2740025" y="638175"/>
          <p14:tracePt t="8076" x="2801938" y="650875"/>
          <p14:tracePt t="8081" x="2863850" y="676275"/>
          <p14:tracePt t="8085" x="2940050" y="700088"/>
          <p14:tracePt t="8088" x="3001963" y="712788"/>
          <p14:tracePt t="8092" x="3076575" y="738188"/>
          <p14:tracePt t="8097" x="3152775" y="763588"/>
          <p14:tracePt t="8102" x="3227388" y="788988"/>
          <p14:tracePt t="8106" x="3289300" y="812800"/>
          <p14:tracePt t="8109" x="3376613" y="850900"/>
          <p14:tracePt t="8113" x="3465513" y="876300"/>
          <p14:tracePt t="8117" x="3578225" y="901700"/>
          <p14:tracePt t="8122" x="3665538" y="925513"/>
          <p14:tracePt t="8126" x="3752850" y="950913"/>
          <p14:tracePt t="8131" x="3827463" y="976313"/>
          <p14:tracePt t="8139" x="3990975" y="1014413"/>
          <p14:tracePt t="8142" x="4065588" y="1025525"/>
          <p14:tracePt t="8146" x="4140200" y="1038225"/>
          <p14:tracePt t="8150" x="4203700" y="1050925"/>
          <p14:tracePt t="8154" x="4265613" y="1076325"/>
          <p14:tracePt t="8158" x="4314825" y="1089025"/>
          <p14:tracePt t="8163" x="4378325" y="1101725"/>
          <p14:tracePt t="8169" x="4427538" y="1114425"/>
          <p14:tracePt t="8171" x="4465638" y="1125538"/>
          <p14:tracePt t="8175" x="4503738" y="1138238"/>
          <p14:tracePt t="8181" x="4540250" y="1150938"/>
          <p14:tracePt t="8188" x="4627563" y="1189038"/>
          <p14:tracePt t="8192" x="4665663" y="1214438"/>
          <p14:tracePt t="8197" x="4691063" y="1227138"/>
          <p14:tracePt t="8204" x="4752975" y="1276350"/>
          <p14:tracePt t="8208" x="4752975" y="1289050"/>
          <p14:tracePt t="8215" x="4765675" y="1301750"/>
          <p14:tracePt t="8220" x="4816475" y="1350963"/>
          <p14:tracePt t="8223" x="4829175" y="1350963"/>
          <p14:tracePt t="8231" x="4852988" y="1376363"/>
          <p14:tracePt t="8238" x="4878388" y="1414463"/>
          <p14:tracePt t="8245" x="4916488" y="1439863"/>
          <p14:tracePt t="8251" x="4940300" y="1514475"/>
          <p14:tracePt t="8254" x="4965700" y="1552575"/>
          <p14:tracePt t="8257" x="4978400" y="1589088"/>
          <p14:tracePt t="8266" x="5003800" y="1639888"/>
          <p14:tracePt t="8270" x="5029200" y="1714500"/>
          <p14:tracePt t="8274" x="5029200" y="1752600"/>
          <p14:tracePt t="8280" x="5040313" y="1814513"/>
          <p14:tracePt t="8285" x="5078413" y="1952625"/>
          <p14:tracePt t="8291" x="5091113" y="2039938"/>
          <p14:tracePt t="8298" x="5103813" y="2089150"/>
          <p14:tracePt t="8301" x="5116513" y="2165350"/>
          <p14:tracePt t="8303" x="5129213" y="2239963"/>
          <p14:tracePt t="8309" x="5129213" y="2303463"/>
          <p14:tracePt t="8314" x="5141913" y="2378075"/>
          <p14:tracePt t="8321" x="5141913" y="2478088"/>
          <p14:tracePt t="8323" x="5153025" y="2527300"/>
          <p14:tracePt t="8332" x="5165725" y="2603500"/>
          <p14:tracePt t="8335" x="5165725" y="2627313"/>
          <p14:tracePt t="8341" x="5178425" y="2652713"/>
          <p14:tracePt t="8346" x="5178425" y="2690813"/>
          <p14:tracePt t="8354" x="5178425" y="2728913"/>
          <p14:tracePt t="8357" x="5178425" y="2765425"/>
          <p14:tracePt t="8363" x="5178425" y="2790825"/>
          <p14:tracePt t="8367" x="5178425" y="2816225"/>
          <p14:tracePt t="8370" x="5178425" y="2840038"/>
          <p14:tracePt t="8374" x="5178425" y="2878138"/>
          <p14:tracePt t="8382" x="5178425" y="2952750"/>
          <p14:tracePt t="8386" x="5165725" y="2990850"/>
          <p14:tracePt t="8390" x="5153025" y="3028950"/>
          <p14:tracePt t="8394" x="5129213" y="3090863"/>
          <p14:tracePt t="8398" x="5103813" y="3141663"/>
          <p14:tracePt t="8401" x="5078413" y="3190875"/>
          <p14:tracePt t="8406" x="5053013" y="3228975"/>
          <p14:tracePt t="8409" x="5016500" y="3267075"/>
          <p14:tracePt t="8416" x="4991100" y="3316288"/>
          <p14:tracePt t="8420" x="4965700" y="3354388"/>
          <p14:tracePt t="8423" x="4929188" y="3403600"/>
          <p14:tracePt t="8429" x="4903788" y="3429000"/>
          <p14:tracePt t="8432" x="4891088" y="3454400"/>
          <p14:tracePt t="8440" x="4852988" y="3503613"/>
          <p14:tracePt t="8444" x="4829175" y="3529013"/>
          <p14:tracePt t="8447" x="4816475" y="3541713"/>
          <p14:tracePt t="8453" x="4778375" y="3579813"/>
          <p14:tracePt t="8457" x="4765675" y="3590925"/>
          <p14:tracePt t="8459" x="4752975" y="3590925"/>
          <p14:tracePt t="8463" x="4740275" y="3603625"/>
          <p14:tracePt t="8469" x="4740275" y="3616325"/>
          <p14:tracePt t="8473" x="4727575" y="3629025"/>
          <p14:tracePt t="8480" x="4716463" y="3629025"/>
          <p14:tracePt t="8484" x="4703763" y="3629025"/>
          <p14:tracePt t="8489" x="4691063" y="3641725"/>
          <p14:tracePt t="8889" x="4703763" y="3641725"/>
          <p14:tracePt t="8919" x="4716463" y="3629025"/>
          <p14:tracePt t="8929" x="4716463" y="3616325"/>
          <p14:tracePt t="9023" x="4727575" y="3616325"/>
          <p14:tracePt t="9048" x="4727575" y="3603625"/>
          <p14:tracePt t="9063" x="4740275" y="3603625"/>
          <p14:tracePt t="9080" x="4740275" y="3590925"/>
          <p14:tracePt t="9112" x="4752975" y="3579813"/>
          <p14:tracePt t="9143" x="4765675" y="3579813"/>
          <p14:tracePt t="9148" x="4778375" y="3567113"/>
          <p14:tracePt t="9163" x="4791075" y="3567113"/>
          <p14:tracePt t="9179" x="4803775" y="3554413"/>
          <p14:tracePt t="9186" x="4829175" y="3554413"/>
          <p14:tracePt t="9194" x="4829175" y="3541713"/>
          <p14:tracePt t="9202" x="4852988" y="3529013"/>
          <p14:tracePt t="9209" x="4865688" y="3529013"/>
          <p14:tracePt t="9221" x="4878388" y="3529013"/>
          <p14:tracePt t="9230" x="4891088" y="3529013"/>
          <p14:tracePt t="9234" x="4903788" y="3529013"/>
          <p14:tracePt t="9236" x="4916488" y="3516313"/>
          <p14:tracePt t="9244" x="4929188" y="3516313"/>
          <p14:tracePt t="9252" x="4940300" y="3503613"/>
          <p14:tracePt t="9256" x="4953000" y="3503613"/>
          <p14:tracePt t="9267" x="4978400" y="3490913"/>
          <p14:tracePt t="9271" x="4991100" y="3490913"/>
          <p14:tracePt t="9282" x="5003800" y="3490913"/>
          <p14:tracePt t="9286" x="5016500" y="3479800"/>
          <p14:tracePt t="9294" x="5029200" y="3479800"/>
          <p14:tracePt t="9301" x="5040313" y="3467100"/>
          <p14:tracePt t="9309" x="5053013" y="3467100"/>
          <p14:tracePt t="9318" x="5065713" y="3454400"/>
          <p14:tracePt t="9321" x="5078413" y="3441700"/>
          <p14:tracePt t="9334" x="5091113" y="3429000"/>
          <p14:tracePt t="9339" x="5103813" y="3429000"/>
          <p14:tracePt t="9344" x="5103813" y="3416300"/>
          <p14:tracePt t="9355" x="5116513" y="3416300"/>
          <p14:tracePt t="9360" x="5116513" y="3403600"/>
          <p14:tracePt t="9367" x="5141913" y="3390900"/>
          <p14:tracePt t="9376" x="5153025" y="3390900"/>
          <p14:tracePt t="9384" x="5165725" y="3390900"/>
          <p14:tracePt t="9388" x="5165725" y="3378200"/>
          <p14:tracePt t="9392" x="5178425" y="3378200"/>
          <p14:tracePt t="9401" x="5191125" y="3367088"/>
          <p14:tracePt t="9406" x="5203825" y="3367088"/>
          <p14:tracePt t="9409" x="5203825" y="3354388"/>
          <p14:tracePt t="9417" x="5216525" y="3354388"/>
          <p14:tracePt t="9426" x="5229225" y="3341688"/>
          <p14:tracePt t="9429" x="5241925" y="3341688"/>
          <p14:tracePt t="9438" x="5253038" y="3328988"/>
          <p14:tracePt t="9441" x="5265738" y="3316288"/>
          <p14:tracePt t="9446" x="5278438" y="3316288"/>
          <p14:tracePt t="9454" x="5291138" y="3316288"/>
          <p14:tracePt t="9457" x="5291138" y="3303588"/>
          <p14:tracePt t="9467" x="5316538" y="3303588"/>
          <p14:tracePt t="9477" x="5329238" y="3290888"/>
          <p14:tracePt t="9484" x="5341938" y="3290888"/>
          <p14:tracePt t="9491" x="5353050" y="3278188"/>
          <p14:tracePt t="9501" x="5353050" y="3267075"/>
          <p14:tracePt t="9504" x="5365750" y="3267075"/>
          <p14:tracePt t="9509" x="5365750" y="3254375"/>
          <p14:tracePt t="9514" x="5378450" y="3254375"/>
          <p14:tracePt t="9525" x="5391150" y="3241675"/>
          <p14:tracePt t="9534" x="5403850" y="3241675"/>
          <p14:tracePt t="9548" x="5416550" y="3228975"/>
          <p14:tracePt t="9552" x="5429250" y="3216275"/>
          <p14:tracePt t="9555" x="5441950" y="3216275"/>
          <p14:tracePt t="9564" x="5454650" y="3216275"/>
          <p14:tracePt t="9569" x="5465763" y="3203575"/>
          <p14:tracePt t="9595" x="5478463" y="3203575"/>
          <p14:tracePt t="9600" x="5491163" y="3190875"/>
          <p14:tracePt t="9610" x="5491163" y="3178175"/>
          <p14:tracePt t="9626" x="5503863" y="3178175"/>
          <p14:tracePt t="9641" x="5503863" y="3165475"/>
          <p14:tracePt t="9651" x="5516563" y="3165475"/>
          <p14:tracePt t="9666" x="5516563" y="3154363"/>
          <p14:tracePt t="9686" x="5541963" y="3128963"/>
          <p14:tracePt t="9706" x="5541963" y="3116263"/>
          <p14:tracePt t="9710" x="5541963" y="3103563"/>
          <p14:tracePt t="9721" x="5554663" y="3103563"/>
          <p14:tracePt t="9731" x="5565775" y="3090863"/>
          <p14:tracePt t="9747" x="5565775" y="3078163"/>
          <p14:tracePt t="9766" x="5578475" y="3065463"/>
          <p14:tracePt t="9770" x="5578475" y="3054350"/>
          <p14:tracePt t="9796" x="5591175" y="3041650"/>
          <p14:tracePt t="9826" x="5591175" y="3028950"/>
          <p14:tracePt t="10027" x="5591175" y="3016250"/>
          <p14:tracePt t="10066" x="5591175" y="3003550"/>
          <p14:tracePt t="11540" x="5578475" y="3003550"/>
          <p14:tracePt t="11563" x="5565775" y="3003550"/>
          <p14:tracePt t="11579" x="5554663" y="3003550"/>
          <p14:tracePt t="11620" x="5541963" y="3003550"/>
          <p14:tracePt t="11795" x="5529263" y="2990850"/>
          <p14:tracePt t="11804" x="5529263" y="2978150"/>
          <p14:tracePt t="11808" x="5529263" y="2965450"/>
          <p14:tracePt t="11814" x="5516563" y="2965450"/>
          <p14:tracePt t="11870" x="5503863" y="2952750"/>
          <p14:tracePt t="11950" x="5491163" y="2952750"/>
          <p14:tracePt t="11963" x="5478463" y="2952750"/>
          <p14:tracePt t="11971" x="5465763" y="2928938"/>
          <p14:tracePt t="11973" x="5454650" y="2928938"/>
          <p14:tracePt t="11979" x="5429250" y="2916238"/>
          <p14:tracePt t="11988" x="5416550" y="2916238"/>
          <p14:tracePt t="11992" x="5403850" y="2916238"/>
          <p14:tracePt t="12000" x="5365750" y="2903538"/>
          <p14:tracePt t="12004" x="5341938" y="2903538"/>
          <p14:tracePt t="12009" x="5329238" y="2890838"/>
          <p14:tracePt t="12013" x="5303838" y="2890838"/>
          <p14:tracePt t="12016" x="5265738" y="2890838"/>
          <p14:tracePt t="12021" x="5241925" y="2890838"/>
          <p14:tracePt t="12026" x="5216525" y="2890838"/>
          <p14:tracePt t="12031" x="5178425" y="2878138"/>
          <p14:tracePt t="12035" x="5153025" y="2865438"/>
          <p14:tracePt t="12038" x="5129213" y="2865438"/>
          <p14:tracePt t="12042" x="5091113" y="2865438"/>
          <p14:tracePt t="12047" x="5053013" y="2865438"/>
          <p14:tracePt t="12050" x="5016500" y="2865438"/>
          <p14:tracePt t="12053" x="4991100" y="2865438"/>
          <p14:tracePt t="12058" x="4953000" y="2852738"/>
          <p14:tracePt t="12065" x="4916488" y="2852738"/>
          <p14:tracePt t="12069" x="4829175" y="2852738"/>
          <p14:tracePt t="12074" x="4803775" y="2852738"/>
          <p14:tracePt t="12079" x="4752975" y="2852738"/>
          <p14:tracePt t="12084" x="4703763" y="2852738"/>
          <p14:tracePt t="12088" x="4640263" y="2852738"/>
          <p14:tracePt t="12092" x="4578350" y="2852738"/>
          <p14:tracePt t="12097" x="4516438" y="2852738"/>
          <p14:tracePt t="12100" x="4440238" y="2852738"/>
          <p14:tracePt t="12105" x="4391025" y="2852738"/>
          <p14:tracePt t="12108" x="4327525" y="2852738"/>
          <p14:tracePt t="12113" x="4240213" y="2852738"/>
          <p14:tracePt t="12117" x="4152900" y="2852738"/>
          <p14:tracePt t="12123" x="4065588" y="2852738"/>
          <p14:tracePt t="12125" x="3965575" y="2852738"/>
          <p14:tracePt t="12132" x="3714750" y="2852738"/>
          <p14:tracePt t="12135" x="3552825" y="2852738"/>
          <p14:tracePt t="12139" x="3352800" y="2852738"/>
          <p14:tracePt t="12146" x="3152775" y="2852738"/>
          <p14:tracePt t="12150" x="2901950" y="2852738"/>
          <p14:tracePt t="12153" x="2640013" y="2852738"/>
          <p14:tracePt t="12158" x="2338388" y="2816225"/>
          <p14:tracePt t="12163" x="2089150" y="2790825"/>
          <p14:tracePt t="12167" x="1825625" y="2752725"/>
          <p14:tracePt t="12170" x="1625600" y="2703513"/>
          <p14:tracePt t="12174" x="1489075" y="2652713"/>
          <p14:tracePt t="12179" x="1401763" y="2603500"/>
          <p14:tracePt t="12185" x="1312863" y="2503488"/>
          <p14:tracePt t="12191" x="1276350" y="2439988"/>
          <p14:tracePt t="12194" x="1238250" y="2378075"/>
          <p14:tracePt t="12199" x="1212850" y="2303463"/>
          <p14:tracePt t="12209" x="1200150" y="2214563"/>
          <p14:tracePt t="12215" x="1200150" y="2201863"/>
          <p14:tracePt t="12398" x="1212850" y="2201863"/>
          <p14:tracePt t="12402" x="1250950" y="2201863"/>
          <p14:tracePt t="12406" x="1350963" y="2214563"/>
          <p14:tracePt t="12410" x="1363663" y="2214563"/>
          <p14:tracePt t="12413" x="1389063" y="2214563"/>
          <p14:tracePt t="12419" x="1401763" y="2214563"/>
          <p14:tracePt t="12422" x="1412875" y="2214563"/>
          <p14:tracePt t="12431" x="1425575" y="2214563"/>
          <p14:tracePt t="12434" x="1438275" y="2214563"/>
          <p14:tracePt t="12437" x="1438275" y="2201863"/>
          <p14:tracePt t="12442" x="1450975" y="2201863"/>
          <p14:tracePt t="12447" x="1463675" y="2190750"/>
          <p14:tracePt t="12452" x="1476375" y="2190750"/>
          <p14:tracePt t="12464" x="1501775" y="2190750"/>
          <p14:tracePt t="12472" x="1512888" y="2190750"/>
          <p14:tracePt t="12476" x="1538288" y="2190750"/>
          <p14:tracePt t="12485" x="1550988" y="2190750"/>
          <p14:tracePt t="12488" x="1576388" y="2190750"/>
          <p14:tracePt t="12491" x="1601788" y="2190750"/>
          <p14:tracePt t="12497" x="1612900" y="2190750"/>
          <p14:tracePt t="12500" x="1651000" y="2190750"/>
          <p14:tracePt t="12503" x="1676400" y="2190750"/>
          <p14:tracePt t="12507" x="1714500" y="2190750"/>
          <p14:tracePt t="12514" x="1776413" y="2201863"/>
          <p14:tracePt t="12518" x="1814513" y="2201863"/>
          <p14:tracePt t="12522" x="1851025" y="2214563"/>
          <p14:tracePt t="12526" x="1876425" y="2214563"/>
          <p14:tracePt t="12531" x="1901825" y="2214563"/>
          <p14:tracePt t="12534" x="1938338" y="2214563"/>
          <p14:tracePt t="12538" x="1976438" y="2214563"/>
          <p14:tracePt t="12541" x="2001838" y="2214563"/>
          <p14:tracePt t="12546" x="2025650" y="2214563"/>
          <p14:tracePt t="12551" x="2038350" y="2214563"/>
          <p14:tracePt t="12554" x="2051050" y="2214563"/>
          <p14:tracePt t="12557" x="2063750" y="2214563"/>
          <p14:tracePt t="13142" x="2076450" y="2214563"/>
          <p14:tracePt t="13149" x="2089150" y="2239963"/>
          <p14:tracePt t="13155" x="2101850" y="2239963"/>
          <p14:tracePt t="13159" x="2114550" y="2252663"/>
          <p14:tracePt t="13165" x="2127250" y="2252663"/>
          <p14:tracePt t="13168" x="2138363" y="2265363"/>
          <p14:tracePt t="13180" x="2151063" y="2278063"/>
          <p14:tracePt t="13185" x="2163763" y="2278063"/>
          <p14:tracePt t="13187" x="2176463" y="2278063"/>
          <p14:tracePt t="13191" x="2201863" y="2290763"/>
          <p14:tracePt t="13196" x="2214563" y="2290763"/>
          <p14:tracePt t="13204" x="2238375" y="2290763"/>
          <p14:tracePt t="13208" x="2251075" y="2290763"/>
          <p14:tracePt t="13213" x="2263775" y="2303463"/>
          <p14:tracePt t="13218" x="2276475" y="2303463"/>
          <p14:tracePt t="13221" x="2289175" y="2303463"/>
          <p14:tracePt t="13226" x="2301875" y="2303463"/>
          <p14:tracePt t="13230" x="2327275" y="2314575"/>
          <p14:tracePt t="13234" x="2338388" y="2314575"/>
          <p14:tracePt t="13238" x="2363788" y="2314575"/>
          <p14:tracePt t="13242" x="2376488" y="2314575"/>
          <p14:tracePt t="13247" x="2389188" y="2314575"/>
          <p14:tracePt t="13251" x="2414588" y="2314575"/>
          <p14:tracePt t="13253" x="2439988" y="2314575"/>
          <p14:tracePt t="13258" x="2463800" y="2314575"/>
          <p14:tracePt t="13267" x="2514600" y="2327275"/>
          <p14:tracePt t="13270" x="2527300" y="2327275"/>
          <p14:tracePt t="13275" x="2551113" y="2327275"/>
          <p14:tracePt t="13281" x="2563813" y="2327275"/>
          <p14:tracePt t="13284" x="2601913" y="2327275"/>
          <p14:tracePt t="13287" x="2627313" y="2327275"/>
          <p14:tracePt t="13291" x="2651125" y="2327275"/>
          <p14:tracePt t="13298" x="2676525" y="2327275"/>
          <p14:tracePt t="13301" x="2701925" y="2327275"/>
          <p14:tracePt t="13304" x="2727325" y="2327275"/>
          <p14:tracePt t="13308" x="2752725" y="2327275"/>
          <p14:tracePt t="13314" x="2776538" y="2327275"/>
          <p14:tracePt t="13316" x="2801938" y="2327275"/>
          <p14:tracePt t="13319" x="2827338" y="2327275"/>
          <p14:tracePt t="13324" x="2840038" y="2327275"/>
          <p14:tracePt t="13329" x="2852738" y="2327275"/>
          <p14:tracePt t="13334" x="2889250" y="2327275"/>
          <p14:tracePt t="13337" x="2914650" y="2327275"/>
          <p14:tracePt t="13347" x="2940050" y="2327275"/>
          <p14:tracePt t="13354" x="2952750" y="2327275"/>
          <p14:tracePt t="13358" x="2976563" y="2327275"/>
          <p14:tracePt t="13365" x="2989263" y="2327275"/>
          <p14:tracePt t="13367" x="3001963" y="2327275"/>
          <p14:tracePt t="13370" x="3014663" y="2327275"/>
          <p14:tracePt t="13373" x="3040063" y="2327275"/>
          <p14:tracePt t="13379" x="3065463" y="2327275"/>
          <p14:tracePt t="13386" x="3089275" y="2327275"/>
          <p14:tracePt t="13390" x="3101975" y="2314575"/>
          <p14:tracePt t="13394" x="3114675" y="2314575"/>
          <p14:tracePt t="13397" x="3140075" y="2314575"/>
          <p14:tracePt t="13404" x="3152775" y="2314575"/>
          <p14:tracePt t="13408" x="3165475" y="2314575"/>
          <p14:tracePt t="13413" x="3176588" y="2314575"/>
          <p14:tracePt t="13417" x="3201988" y="2314575"/>
          <p14:tracePt t="13424" x="3214688" y="2314575"/>
          <p14:tracePt t="13430" x="3252788" y="2314575"/>
          <p14:tracePt t="13434" x="3276600" y="2290763"/>
          <p14:tracePt t="13440" x="3302000" y="2290763"/>
          <p14:tracePt t="13443" x="3327400" y="2278063"/>
          <p14:tracePt t="13447" x="3340100" y="2278063"/>
          <p14:tracePt t="13452" x="3376613" y="2278063"/>
          <p14:tracePt t="13456" x="3389313" y="2278063"/>
          <p14:tracePt t="13461" x="3414713" y="2278063"/>
          <p14:tracePt t="13469" x="3465513" y="2278063"/>
          <p14:tracePt t="13474" x="3489325" y="2278063"/>
          <p14:tracePt t="13480" x="3502025" y="2278063"/>
          <p14:tracePt t="13484" x="3514725" y="2278063"/>
          <p14:tracePt t="13486" x="3540125" y="2265363"/>
          <p14:tracePt t="13494" x="3552825" y="2265363"/>
          <p14:tracePt t="13571" x="3527425" y="2265363"/>
          <p14:tracePt t="13576" x="3502025" y="2265363"/>
          <p14:tracePt t="13581" x="3489325" y="2265363"/>
          <p14:tracePt t="13586" x="3478213" y="2265363"/>
          <p14:tracePt t="13590" x="3465513" y="2265363"/>
          <p14:tracePt t="13594" x="3440113" y="2265363"/>
          <p14:tracePt t="13599" x="3414713" y="2265363"/>
          <p14:tracePt t="13602" x="3389313" y="2265363"/>
          <p14:tracePt t="13606" x="3352800" y="2265363"/>
          <p14:tracePt t="13610" x="3314700" y="2265363"/>
          <p14:tracePt t="13614" x="3276600" y="2265363"/>
          <p14:tracePt t="13618" x="3240088" y="2265363"/>
          <p14:tracePt t="13622" x="3201988" y="2265363"/>
          <p14:tracePt t="13625" x="3165475" y="2265363"/>
          <p14:tracePt t="13629" x="3127375" y="2265363"/>
          <p14:tracePt t="13634" x="3089275" y="2265363"/>
          <p14:tracePt t="13638" x="3052763" y="2265363"/>
          <p14:tracePt t="13642" x="3027363" y="2265363"/>
          <p14:tracePt t="13648" x="2989263" y="2265363"/>
          <p14:tracePt t="13652" x="2963863" y="2265363"/>
          <p14:tracePt t="13657" x="2927350" y="2265363"/>
          <p14:tracePt t="13659" x="2889250" y="2265363"/>
          <p14:tracePt t="13663" x="2852738" y="2265363"/>
          <p14:tracePt t="13668" x="2814638" y="2265363"/>
          <p14:tracePt t="13672" x="2776538" y="2265363"/>
          <p14:tracePt t="13675" x="2740025" y="2265363"/>
          <p14:tracePt t="13681" x="2701925" y="2265363"/>
          <p14:tracePt t="13684" x="2663825" y="2265363"/>
          <p14:tracePt t="13688" x="2614613" y="2265363"/>
          <p14:tracePt t="13691" x="2563813" y="2265363"/>
          <p14:tracePt t="13697" x="2540000" y="2265363"/>
          <p14:tracePt t="13700" x="2489200" y="2265363"/>
          <p14:tracePt t="13705" x="2439988" y="2265363"/>
          <p14:tracePt t="13710" x="2363788" y="2265363"/>
          <p14:tracePt t="13714" x="2301875" y="2265363"/>
          <p14:tracePt t="13718" x="2227263" y="2265363"/>
          <p14:tracePt t="13722" x="2163763" y="2265363"/>
          <p14:tracePt t="13726" x="2114550" y="2265363"/>
          <p14:tracePt t="13731" x="2038350" y="2265363"/>
          <p14:tracePt t="13735" x="1989138" y="2265363"/>
          <p14:tracePt t="13739" x="1925638" y="2265363"/>
          <p14:tracePt t="13742" x="1876425" y="2265363"/>
          <p14:tracePt t="13747" x="1825625" y="2265363"/>
          <p14:tracePt t="13751" x="1763713" y="2265363"/>
          <p14:tracePt t="13753" x="1725613" y="2265363"/>
          <p14:tracePt t="13758" x="1701800" y="2265363"/>
          <p14:tracePt t="13764" x="1663700" y="2265363"/>
          <p14:tracePt t="13766" x="1625600" y="2265363"/>
          <p14:tracePt t="13772" x="1589088" y="2265363"/>
          <p14:tracePt t="13777" x="1550988" y="2265363"/>
          <p14:tracePt t="13784" x="1501775" y="2265363"/>
          <p14:tracePt t="13787" x="1476375" y="2265363"/>
          <p14:tracePt t="13791" x="1463675" y="2265363"/>
          <p14:tracePt t="13797" x="1438275" y="2265363"/>
          <p14:tracePt t="13800" x="1412875" y="2265363"/>
          <p14:tracePt t="13803" x="1389063" y="2265363"/>
          <p14:tracePt t="13813" x="1363663" y="2265363"/>
          <p14:tracePt t="13817" x="1338263" y="2265363"/>
          <p14:tracePt t="13823" x="1312863" y="2265363"/>
          <p14:tracePt t="13835" x="1300163" y="2265363"/>
          <p14:tracePt t="13840" x="1263650" y="2265363"/>
          <p14:tracePt t="13844" x="1250950" y="2265363"/>
          <p14:tracePt t="13848" x="1238250" y="2265363"/>
          <p14:tracePt t="13851" x="1200150" y="2265363"/>
          <p14:tracePt t="13858" x="1189038" y="2265363"/>
          <p14:tracePt t="13866" x="1163638" y="2265363"/>
          <p14:tracePt t="13870" x="1150938" y="2265363"/>
          <p14:tracePt t="13873" x="1138238" y="2265363"/>
          <p14:tracePt t="13883" x="1125538" y="2265363"/>
          <p14:tracePt t="13900" x="1089025" y="2265363"/>
          <p14:tracePt t="13904" x="1076325" y="2265363"/>
          <p14:tracePt t="13916" x="1063625" y="2265363"/>
          <p14:tracePt t="13921" x="1050925" y="2265363"/>
          <p14:tracePt t="13929" x="1038225" y="2265363"/>
          <p14:tracePt t="13936" x="1025525" y="2252663"/>
          <p14:tracePt t="13940" x="1000125" y="2239963"/>
          <p14:tracePt t="13943" x="987425" y="2239963"/>
          <p14:tracePt t="13949" x="963613" y="2227263"/>
          <p14:tracePt t="13953" x="963613" y="2214563"/>
          <p14:tracePt t="13958" x="950913" y="2214563"/>
          <p14:tracePt t="13963" x="925513" y="2201863"/>
          <p14:tracePt t="13967" x="912813" y="2190750"/>
          <p14:tracePt t="13970" x="900113" y="2178050"/>
          <p14:tracePt t="13978" x="887413" y="2165350"/>
          <p14:tracePt t="13983" x="876300" y="2165350"/>
          <p14:tracePt t="13987" x="876300" y="2152650"/>
          <p14:tracePt t="13989" x="876300" y="2139950"/>
          <p14:tracePt t="14002" x="863600" y="2114550"/>
          <p14:tracePt t="14005" x="863600" y="2101850"/>
          <p14:tracePt t="14015" x="863600" y="2089150"/>
          <p14:tracePt t="14020" x="863600" y="2078038"/>
          <p14:tracePt t="14024" x="863600" y="2052638"/>
          <p14:tracePt t="14032" x="863600" y="2027238"/>
          <p14:tracePt t="14040" x="863600" y="2014538"/>
          <p14:tracePt t="14044" x="863600" y="2001838"/>
          <p14:tracePt t="14047" x="863600" y="1989138"/>
          <p14:tracePt t="14051" x="887413" y="1965325"/>
          <p14:tracePt t="14055" x="900113" y="1952625"/>
          <p14:tracePt t="14061" x="912813" y="1939925"/>
          <p14:tracePt t="14069" x="938213" y="1914525"/>
          <p14:tracePt t="14075" x="950913" y="1889125"/>
          <p14:tracePt t="14084" x="976313" y="1865313"/>
          <p14:tracePt t="14090" x="987425" y="1839913"/>
          <p14:tracePt t="14101" x="1012825" y="1814513"/>
          <p14:tracePt t="14105" x="1025525" y="1801813"/>
          <p14:tracePt t="14111" x="1025525" y="1789113"/>
          <p14:tracePt t="14114" x="1050925" y="1776413"/>
          <p14:tracePt t="14118" x="1050925" y="1765300"/>
          <p14:tracePt t="14122" x="1063625" y="1765300"/>
          <p14:tracePt t="14126" x="1063625" y="1752600"/>
          <p14:tracePt t="14131" x="1089025" y="1752600"/>
          <p14:tracePt t="14138" x="1112838" y="1739900"/>
          <p14:tracePt t="14148" x="1125538" y="1739900"/>
          <p14:tracePt t="14152" x="1138238" y="1727200"/>
          <p14:tracePt t="14156" x="1163638" y="1727200"/>
          <p14:tracePt t="14160" x="1176338" y="1727200"/>
          <p14:tracePt t="14164" x="1189038" y="1701800"/>
          <p14:tracePt t="14169" x="1212850" y="1701800"/>
          <p14:tracePt t="14172" x="1238250" y="1701800"/>
          <p14:tracePt t="14175" x="1276350" y="1689100"/>
          <p14:tracePt t="14179" x="1300163" y="1689100"/>
          <p14:tracePt t="14184" x="1325563" y="1676400"/>
          <p14:tracePt t="14188" x="1350963" y="1676400"/>
          <p14:tracePt t="14192" x="1376363" y="1676400"/>
          <p14:tracePt t="14196" x="1412875" y="1663700"/>
          <p14:tracePt t="14200" x="1438275" y="1663700"/>
          <p14:tracePt t="14206" x="1476375" y="1663700"/>
          <p14:tracePt t="14210" x="1512888" y="1663700"/>
          <p14:tracePt t="14215" x="1538288" y="1663700"/>
          <p14:tracePt t="14218" x="1576388" y="1663700"/>
          <p14:tracePt t="14222" x="1612900" y="1663700"/>
          <p14:tracePt t="14226" x="1651000" y="1663700"/>
          <p14:tracePt t="14230" x="1689100" y="1663700"/>
          <p14:tracePt t="14234" x="1714500" y="1663700"/>
          <p14:tracePt t="14238" x="1751013" y="1652588"/>
          <p14:tracePt t="14241" x="1789113" y="1652588"/>
          <p14:tracePt t="14246" x="1825625" y="1652588"/>
          <p14:tracePt t="14251" x="1863725" y="1652588"/>
          <p14:tracePt t="14254" x="1901825" y="1652588"/>
          <p14:tracePt t="14259" x="1951038" y="1652588"/>
          <p14:tracePt t="14265" x="1976438" y="1652588"/>
          <p14:tracePt t="14268" x="2014538" y="1652588"/>
          <p14:tracePt t="14272" x="2051050" y="1652588"/>
          <p14:tracePt t="14275" x="2101850" y="1652588"/>
          <p14:tracePt t="14281" x="2151063" y="1639888"/>
          <p14:tracePt t="14284" x="2201863" y="1639888"/>
          <p14:tracePt t="14288" x="2251075" y="1639888"/>
          <p14:tracePt t="14291" x="2314575" y="1639888"/>
          <p14:tracePt t="14298" x="2376488" y="1639888"/>
          <p14:tracePt t="14300" x="2439988" y="1639888"/>
          <p14:tracePt t="14304" x="2514600" y="1639888"/>
          <p14:tracePt t="14308" x="2576513" y="1639888"/>
          <p14:tracePt t="14316" x="2714625" y="1639888"/>
          <p14:tracePt t="14320" x="2763838" y="1627188"/>
          <p14:tracePt t="14324" x="2827338" y="1627188"/>
          <p14:tracePt t="14331" x="2876550" y="1627188"/>
          <p14:tracePt t="14334" x="2927350" y="1614488"/>
          <p14:tracePt t="14337" x="2976563" y="1614488"/>
          <p14:tracePt t="14342" x="3014663" y="1614488"/>
          <p14:tracePt t="14347" x="3065463" y="1614488"/>
          <p14:tracePt t="14351" x="3101975" y="1614488"/>
          <p14:tracePt t="14354" x="3152775" y="1614488"/>
          <p14:tracePt t="14358" x="3189288" y="1614488"/>
          <p14:tracePt t="14366" x="3276600" y="1601788"/>
          <p14:tracePt t="14370" x="3340100" y="1601788"/>
          <p14:tracePt t="14374" x="3389313" y="1601788"/>
          <p14:tracePt t="14379" x="3440113" y="1601788"/>
          <p14:tracePt t="14385" x="3527425" y="1589088"/>
          <p14:tracePt t="14391" x="3578225" y="1589088"/>
          <p14:tracePt t="14397" x="3614738" y="1576388"/>
          <p14:tracePt t="14400" x="3652838" y="1576388"/>
          <p14:tracePt t="14404" x="3689350" y="1576388"/>
          <p14:tracePt t="14410" x="3727450" y="1576388"/>
          <p14:tracePt t="14413" x="3765550" y="1576388"/>
          <p14:tracePt t="14416" x="3802063" y="1563688"/>
          <p14:tracePt t="14420" x="3840163" y="1563688"/>
          <p14:tracePt t="14423" x="3878263" y="1563688"/>
          <p14:tracePt t="14428" x="3914775" y="1563688"/>
          <p14:tracePt t="14433" x="3952875" y="1563688"/>
          <p14:tracePt t="14437" x="3990975" y="1563688"/>
          <p14:tracePt t="14441" x="4027488" y="1563688"/>
          <p14:tracePt t="14445" x="4065588" y="1563688"/>
          <p14:tracePt t="14449" x="4090988" y="1563688"/>
          <p14:tracePt t="14453" x="4114800" y="1563688"/>
          <p14:tracePt t="14458" x="4140200" y="1563688"/>
          <p14:tracePt t="14463" x="4165600" y="1563688"/>
          <p14:tracePt t="14466" x="4191000" y="1563688"/>
          <p14:tracePt t="14469" x="4214813" y="1563688"/>
          <p14:tracePt t="14474" x="4227513" y="1563688"/>
          <p14:tracePt t="14478" x="4240213" y="1563688"/>
          <p14:tracePt t="14482" x="4252913" y="1563688"/>
          <p14:tracePt t="14486" x="4265613" y="1563688"/>
          <p14:tracePt t="14491" x="4291013" y="1563688"/>
          <p14:tracePt t="14501" x="4303713" y="1563688"/>
          <p14:tracePt t="14507" x="4314825" y="1563688"/>
          <p14:tracePt t="14510" x="4327525" y="1563688"/>
          <p14:tracePt t="14516" x="4340225" y="1563688"/>
          <p14:tracePt t="14519" x="4352925" y="1563688"/>
          <p14:tracePt t="14524" x="4378325" y="1563688"/>
          <p14:tracePt t="14532" x="4416425" y="1563688"/>
          <p14:tracePt t="14536" x="4440238" y="1563688"/>
          <p14:tracePt t="14539" x="4452938" y="1563688"/>
          <p14:tracePt t="14548" x="4478338" y="1563688"/>
          <p14:tracePt t="14551" x="4503738" y="1576388"/>
          <p14:tracePt t="14556" x="4516438" y="1576388"/>
          <p14:tracePt t="14559" x="4527550" y="1576388"/>
          <p14:tracePt t="14568" x="4552950" y="1576388"/>
          <p14:tracePt t="14572" x="4565650" y="1589088"/>
          <p14:tracePt t="14579" x="4578350" y="1589088"/>
          <p14:tracePt t="14583" x="4591050" y="1589088"/>
          <p14:tracePt t="14598" x="4603750" y="1589088"/>
          <p14:tracePt t="14605" x="4616450" y="1601788"/>
          <p14:tracePt t="14618" x="4627563" y="1601788"/>
          <p14:tracePt t="14621" x="4640263" y="1614488"/>
          <p14:tracePt t="14626" x="4652963" y="1614488"/>
          <p14:tracePt t="14639" x="4665663" y="1627188"/>
          <p14:tracePt t="14649" x="4678363" y="1627188"/>
          <p14:tracePt t="14655" x="4691063" y="1639888"/>
          <p14:tracePt t="14660" x="4691063" y="1652588"/>
          <p14:tracePt t="14665" x="4703763" y="1652588"/>
          <p14:tracePt t="14671" x="4716463" y="1663700"/>
          <p14:tracePt t="14685" x="4716463" y="1676400"/>
          <p14:tracePt t="14689" x="4727575" y="1676400"/>
          <p14:tracePt t="14694" x="4727575" y="1689100"/>
          <p14:tracePt t="14700" x="4727575" y="1701800"/>
          <p14:tracePt t="14702" x="4740275" y="1714500"/>
          <p14:tracePt t="14705" x="4752975" y="1739900"/>
          <p14:tracePt t="14710" x="4752975" y="1752600"/>
          <p14:tracePt t="14718" x="4765675" y="1765300"/>
          <p14:tracePt t="14730" x="4778375" y="1776413"/>
          <p14:tracePt t="14742" x="4803775" y="1801813"/>
          <p14:tracePt t="14755" x="4803775" y="1814513"/>
          <p14:tracePt t="14771" x="4816475" y="1839913"/>
          <p14:tracePt t="14782" x="4816475" y="1852613"/>
          <p14:tracePt t="14794" x="4829175" y="1876425"/>
          <p14:tracePt t="14799" x="4829175" y="1889125"/>
          <p14:tracePt t="14801" x="4829175" y="1901825"/>
          <p14:tracePt t="14805" x="4829175" y="1914525"/>
          <p14:tracePt t="14810" x="4829175" y="1927225"/>
          <p14:tracePt t="14814" x="4840288" y="1939925"/>
          <p14:tracePt t="14819" x="4840288" y="1952625"/>
          <p14:tracePt t="14826" x="4840288" y="1965325"/>
          <p14:tracePt t="14834" x="4840288" y="1978025"/>
          <p14:tracePt t="14839" x="4840288" y="1989138"/>
          <p14:tracePt t="14851" x="4840288" y="2001838"/>
          <p14:tracePt t="14857" x="4840288" y="2014538"/>
          <p14:tracePt t="14861" x="4840288" y="2027238"/>
          <p14:tracePt t="14873" x="4840288" y="2039938"/>
          <p14:tracePt t="14875" x="4840288" y="2052638"/>
          <p14:tracePt t="14882" x="4829175" y="2065338"/>
          <p14:tracePt t="14886" x="4816475" y="2078038"/>
          <p14:tracePt t="14898" x="4778375" y="2101850"/>
          <p14:tracePt t="14902" x="4765675" y="2114550"/>
          <p14:tracePt t="14908" x="4740275" y="2139950"/>
          <p14:tracePt t="14913" x="4727575" y="2139950"/>
          <p14:tracePt t="14916" x="4703763" y="2165350"/>
          <p14:tracePt t="14921" x="4691063" y="2165350"/>
          <p14:tracePt t="14924" x="4665663" y="2178050"/>
          <p14:tracePt t="14928" x="4652963" y="2190750"/>
          <p14:tracePt t="14932" x="4627563" y="2190750"/>
          <p14:tracePt t="14937" x="4616450" y="2201863"/>
          <p14:tracePt t="14939" x="4591050" y="2214563"/>
          <p14:tracePt t="14944" x="4565650" y="2214563"/>
          <p14:tracePt t="14947" x="4552950" y="2227263"/>
          <p14:tracePt t="14954" x="4527550" y="2239963"/>
          <p14:tracePt t="14956" x="4503738" y="2252663"/>
          <p14:tracePt t="14960" x="4478338" y="2252663"/>
          <p14:tracePt t="14965" x="4452938" y="2265363"/>
          <p14:tracePt t="14969" x="4440238" y="2265363"/>
          <p14:tracePt t="14974" x="4403725" y="2290763"/>
          <p14:tracePt t="14978" x="4365625" y="2303463"/>
          <p14:tracePt t="14987" x="4291013" y="2303463"/>
          <p14:tracePt t="14990" x="4252913" y="2303463"/>
          <p14:tracePt t="14995" x="4214813" y="2303463"/>
          <p14:tracePt t="15002" x="4152900" y="2314575"/>
          <p14:tracePt t="15006" x="4103688" y="2314575"/>
          <p14:tracePt t="15010" x="4078288" y="2314575"/>
          <p14:tracePt t="15014" x="4052888" y="2314575"/>
          <p14:tracePt t="15019" x="4014788" y="2314575"/>
          <p14:tracePt t="15022" x="3990975" y="2314575"/>
          <p14:tracePt t="15025" x="3952875" y="2314575"/>
          <p14:tracePt t="15033" x="3927475" y="2314575"/>
          <p14:tracePt t="15036" x="3902075" y="2314575"/>
          <p14:tracePt t="15039" x="3865563" y="2314575"/>
          <p14:tracePt t="15045" x="3840163" y="2314575"/>
          <p14:tracePt t="15050" x="3814763" y="2314575"/>
          <p14:tracePt t="15052" x="3802063" y="2314575"/>
          <p14:tracePt t="15056" x="3778250" y="2314575"/>
          <p14:tracePt t="15061" x="3727450" y="2314575"/>
          <p14:tracePt t="15066" x="3702050" y="2314575"/>
          <p14:tracePt t="15068" x="3665538" y="2314575"/>
          <p14:tracePt t="15071" x="3640138" y="2303463"/>
          <p14:tracePt t="15077" x="3614738" y="2290763"/>
          <p14:tracePt t="15083" x="3565525" y="2290763"/>
          <p14:tracePt t="15087" x="3540125" y="2290763"/>
          <p14:tracePt t="15094" x="3502025" y="2278063"/>
          <p14:tracePt t="15097" x="3489325" y="2278063"/>
          <p14:tracePt t="15101" x="3465513" y="2265363"/>
          <p14:tracePt t="15106" x="3440113" y="2252663"/>
          <p14:tracePt t="15110" x="3414713" y="2252663"/>
          <p14:tracePt t="15114" x="3376613" y="2239963"/>
          <p14:tracePt t="15119" x="3340100" y="2239963"/>
          <p14:tracePt t="15123" x="3302000" y="2239963"/>
          <p14:tracePt t="15126" x="3276600" y="2239963"/>
          <p14:tracePt t="15130" x="3240088" y="2239963"/>
          <p14:tracePt t="15134" x="3201988" y="2239963"/>
          <p14:tracePt t="15139" x="3165475" y="2239963"/>
          <p14:tracePt t="15143" x="3140075" y="2239963"/>
          <p14:tracePt t="15149" x="3076575" y="2239963"/>
          <p14:tracePt t="15155" x="3040063" y="2227263"/>
          <p14:tracePt t="15160" x="3001963" y="2227263"/>
          <p14:tracePt t="15164" x="2989263" y="2227263"/>
          <p14:tracePt t="15167" x="2952750" y="2214563"/>
          <p14:tracePt t="15173" x="2940050" y="2214563"/>
          <p14:tracePt t="15177" x="2914650" y="2214563"/>
          <p14:tracePt t="15183" x="2901950" y="2214563"/>
          <p14:tracePt t="15187" x="2852738" y="2214563"/>
          <p14:tracePt t="15191" x="2840038" y="2214563"/>
          <p14:tracePt t="15197" x="2814638" y="2214563"/>
          <p14:tracePt t="15201" x="2789238" y="2201863"/>
          <p14:tracePt t="15204" x="2763838" y="2201863"/>
          <p14:tracePt t="15210" x="2752725" y="2201863"/>
          <p14:tracePt t="15213" x="2727325" y="2190750"/>
          <p14:tracePt t="15218" x="2714625" y="2190750"/>
          <p14:tracePt t="15221" x="2689225" y="2190750"/>
          <p14:tracePt t="15226" x="2676525" y="2190750"/>
          <p14:tracePt t="15229" x="2663825" y="2190750"/>
          <p14:tracePt t="15238" x="2640013" y="2190750"/>
          <p14:tracePt t="15247" x="2627313" y="2190750"/>
          <p14:tracePt t="15250" x="2614613" y="2190750"/>
          <p14:tracePt t="15253" x="2589213" y="2190750"/>
          <p14:tracePt t="15266" x="2551113" y="2165350"/>
          <p14:tracePt t="15271" x="2540000" y="2165350"/>
          <p14:tracePt t="15275" x="2527300" y="2165350"/>
          <p14:tracePt t="15280" x="2514600" y="2165350"/>
          <p14:tracePt t="15284" x="2501900" y="2165350"/>
          <p14:tracePt t="15288" x="2489200" y="2165350"/>
          <p14:tracePt t="15300" x="2463800" y="2165350"/>
          <p14:tracePt t="15308" x="2451100" y="2165350"/>
          <p14:tracePt t="15320" x="2439988" y="2165350"/>
          <p14:tracePt t="15323" x="2427288" y="2165350"/>
          <p14:tracePt t="15328" x="2414588" y="2165350"/>
          <p14:tracePt t="15346" x="2401888" y="2165350"/>
          <p14:tracePt t="15350" x="2389188" y="2165350"/>
          <p14:tracePt t="15354" x="2376488" y="2152650"/>
          <p14:tracePt t="15358" x="2363788" y="2152650"/>
          <p14:tracePt t="15367" x="2338388" y="2152650"/>
          <p14:tracePt t="15373" x="2327275" y="2152650"/>
          <p14:tracePt t="15382" x="2314575" y="2152650"/>
          <p14:tracePt t="15386" x="2301875" y="2152650"/>
          <p14:tracePt t="15389" x="2289175" y="2152650"/>
          <p14:tracePt t="15399" x="2276475" y="2152650"/>
          <p14:tracePt t="15404" x="2263775" y="2152650"/>
          <p14:tracePt t="15414" x="2238375" y="2152650"/>
          <p14:tracePt t="15420" x="2214563" y="2139950"/>
          <p14:tracePt t="15423" x="2201863" y="2139950"/>
          <p14:tracePt t="15428" x="2189163" y="2139950"/>
          <p14:tracePt t="15436" x="2151063" y="2139950"/>
          <p14:tracePt t="15441" x="2127250" y="2139950"/>
          <p14:tracePt t="15444" x="2101850" y="2139950"/>
          <p14:tracePt t="15450" x="2076450" y="2139950"/>
          <p14:tracePt t="15452" x="2063750" y="2139950"/>
          <p14:tracePt t="15457" x="2038350" y="2139950"/>
          <p14:tracePt t="15460" x="2001838" y="2139950"/>
          <p14:tracePt t="15466" x="1989138" y="2139950"/>
          <p14:tracePt t="15469" x="1976438" y="2139950"/>
          <p14:tracePt t="15474" x="1951038" y="2139950"/>
          <p14:tracePt t="15479" x="1925638" y="2139950"/>
          <p14:tracePt t="15483" x="1914525" y="2139950"/>
          <p14:tracePt t="15487" x="1901825" y="2139950"/>
          <p14:tracePt t="15490" x="1889125" y="2139950"/>
          <p14:tracePt t="15499" x="1876425" y="2139950"/>
          <p14:tracePt t="15507" x="1851025" y="2139950"/>
          <p14:tracePt t="15513" x="1825625" y="2114550"/>
          <p14:tracePt t="15518" x="1814513" y="2114550"/>
          <p14:tracePt t="15530" x="1801813" y="2114550"/>
          <p14:tracePt t="15535" x="1789113" y="2114550"/>
          <p14:tracePt t="17589" x="1789113" y="2139950"/>
          <p14:tracePt t="17595" x="1789113" y="2152650"/>
          <p14:tracePt t="17597" x="1789113" y="2178050"/>
          <p14:tracePt t="17602" x="1801813" y="2201863"/>
          <p14:tracePt t="17611" x="1801813" y="2227263"/>
          <p14:tracePt t="17614" x="1814513" y="2227263"/>
          <p14:tracePt t="17663" x="1814513" y="2239963"/>
          <p14:tracePt t="17671" x="1789113" y="2239963"/>
          <p14:tracePt t="17675" x="1763713" y="2239963"/>
          <p14:tracePt t="17681" x="1725613" y="2239963"/>
          <p14:tracePt t="17686" x="1701800" y="2239963"/>
          <p14:tracePt t="17689" x="1676400" y="2227263"/>
          <p14:tracePt t="17693" x="1651000" y="2227263"/>
          <p14:tracePt t="17697" x="1638300" y="2227263"/>
          <p14:tracePt t="17701" x="1612900" y="2227263"/>
          <p14:tracePt t="17705" x="1589088" y="2227263"/>
          <p14:tracePt t="17713" x="1576388" y="2227263"/>
          <p14:tracePt t="17716" x="1563688" y="2227263"/>
          <p14:tracePt t="17719" x="1550988" y="2227263"/>
          <p14:tracePt t="17730" x="1538288" y="2227263"/>
          <p14:tracePt t="17742" x="1525588" y="2239963"/>
          <p14:tracePt t="17746" x="1512888" y="2265363"/>
          <p14:tracePt t="17750" x="1512888" y="2290763"/>
          <p14:tracePt t="17753" x="1512888" y="2314575"/>
          <p14:tracePt t="17758" x="1512888" y="2327275"/>
          <p14:tracePt t="17766" x="1476375" y="2390775"/>
          <p14:tracePt t="17770" x="1476375" y="2427288"/>
          <p14:tracePt t="17773" x="1463675" y="2452688"/>
          <p14:tracePt t="17779" x="1450975" y="2478088"/>
          <p14:tracePt t="17783" x="1438275" y="2516188"/>
          <p14:tracePt t="17786" x="1412875" y="2552700"/>
          <p14:tracePt t="17791" x="1389063" y="2603500"/>
          <p14:tracePt t="17796" x="1363663" y="2652713"/>
          <p14:tracePt t="17800" x="1338263" y="2690813"/>
          <p14:tracePt t="17803" x="1312863" y="2728913"/>
          <p14:tracePt t="17808" x="1300163" y="2778125"/>
          <p14:tracePt t="17813" x="1263650" y="2816225"/>
          <p14:tracePt t="17818" x="1250950" y="2840038"/>
          <p14:tracePt t="17820" x="1225550" y="2878138"/>
          <p14:tracePt t="17823" x="1212850" y="2890838"/>
          <p14:tracePt t="17832" x="1189038" y="2928938"/>
          <p14:tracePt t="17854" x="1189038" y="2941638"/>
          <p14:tracePt t="17866" x="1189038" y="2952750"/>
          <p14:tracePt t="17872" x="1189038" y="2978150"/>
          <p14:tracePt t="17875" x="1189038" y="2990850"/>
          <p14:tracePt t="17880" x="1189038" y="3016250"/>
          <p14:tracePt t="17884" x="1189038" y="3041650"/>
          <p14:tracePt t="17900" x="1189038" y="3103563"/>
          <p14:tracePt t="17902" x="1189038" y="3128963"/>
          <p14:tracePt t="17905" x="1189038" y="3154363"/>
          <p14:tracePt t="17908" x="1189038" y="3190875"/>
          <p14:tracePt t="17914" x="1189038" y="3216275"/>
          <p14:tracePt t="17917" x="1189038" y="3228975"/>
          <p14:tracePt t="17920" x="1189038" y="3254375"/>
          <p14:tracePt t="17926" x="1200150" y="3278188"/>
          <p14:tracePt t="17931" x="1200150" y="3303588"/>
          <p14:tracePt t="17935" x="1212850" y="3316288"/>
          <p14:tracePt t="17939" x="1225550" y="3328988"/>
          <p14:tracePt t="17942" x="1225550" y="3354388"/>
          <p14:tracePt t="17951" x="1250950" y="3390900"/>
          <p14:tracePt t="17954" x="1250950" y="3403600"/>
          <p14:tracePt t="17965" x="1263650" y="3416300"/>
          <p14:tracePt t="17969" x="1276350" y="3441700"/>
          <p14:tracePt t="17974" x="1276350" y="3454400"/>
          <p14:tracePt t="17980" x="1289050" y="3479800"/>
          <p14:tracePt t="17985" x="1300163" y="3490913"/>
          <p14:tracePt t="17988" x="1300163" y="3503613"/>
          <p14:tracePt t="17993" x="1325563" y="3516313"/>
          <p14:tracePt t="17996" x="1325563" y="3541713"/>
          <p14:tracePt t="18001" x="1325563" y="3554413"/>
          <p14:tracePt t="18003" x="1338263" y="3554413"/>
          <p14:tracePt t="18007" x="1350963" y="3579813"/>
          <p14:tracePt t="18014" x="1350963" y="3603625"/>
          <p14:tracePt t="18020" x="1376363" y="3629025"/>
          <p14:tracePt t="18025" x="1376363" y="3654425"/>
          <p14:tracePt t="18032" x="1376363" y="3679825"/>
          <p14:tracePt t="18036" x="1389063" y="3703638"/>
          <p14:tracePt t="18039" x="1389063" y="3716338"/>
          <p14:tracePt t="18045" x="1401763" y="3729038"/>
          <p14:tracePt t="18053" x="1401763" y="3741738"/>
          <p14:tracePt t="18054" x="1412875" y="3779838"/>
          <p14:tracePt t="18063" x="1412875" y="3803650"/>
          <p14:tracePt t="18066" x="1412875" y="3816350"/>
          <p14:tracePt t="18069" x="1425575" y="3829050"/>
          <p14:tracePt t="18082" x="1438275" y="3854450"/>
          <p14:tracePt t="18086" x="1438275" y="3879850"/>
          <p14:tracePt t="18091" x="1450975" y="3879850"/>
          <p14:tracePt t="18094" x="1450975" y="3892550"/>
          <p14:tracePt t="18098" x="1450975" y="3905250"/>
          <p14:tracePt t="18113" x="1463675" y="3929063"/>
          <p14:tracePt t="18116" x="1463675" y="3941763"/>
          <p14:tracePt t="18120" x="1476375" y="3954463"/>
          <p14:tracePt t="18129" x="1489075" y="3967163"/>
          <p14:tracePt t="18133" x="1489075" y="3979863"/>
          <p14:tracePt t="18140" x="1489075" y="3992563"/>
          <p14:tracePt t="18144" x="1501775" y="4005263"/>
          <p14:tracePt t="18147" x="1501775" y="4017963"/>
          <p14:tracePt t="18156" x="1501775" y="4029075"/>
          <p14:tracePt t="18160" x="1512888" y="4041775"/>
          <p14:tracePt t="18165" x="1512888" y="4054475"/>
          <p14:tracePt t="18179" x="1525588" y="4067175"/>
          <p14:tracePt t="18187" x="1525588" y="4079875"/>
          <p14:tracePt t="18207" x="1538288" y="4079875"/>
          <p14:tracePt t="18271" x="1538288" y="4092575"/>
          <p14:tracePt t="18276" x="1550988" y="4092575"/>
          <p14:tracePt t="18287" x="1550988" y="4105275"/>
          <p14:tracePt t="18292" x="1550988" y="4117975"/>
          <p14:tracePt t="18304" x="1550988" y="4129088"/>
          <p14:tracePt t="18314" x="1550988" y="4141788"/>
          <p14:tracePt t="18321" x="1550988" y="4154488"/>
          <p14:tracePt t="18325" x="1550988" y="4167188"/>
          <p14:tracePt t="18329" x="1550988" y="4179888"/>
          <p14:tracePt t="18338" x="1550988" y="4192588"/>
          <p14:tracePt t="18342" x="1550988" y="4205288"/>
          <p14:tracePt t="18348" x="1550988" y="4217988"/>
          <p14:tracePt t="18355" x="1550988" y="4230688"/>
          <p14:tracePt t="18363" x="1550988" y="4254500"/>
          <p14:tracePt t="18366" x="1550988" y="4267200"/>
          <p14:tracePt t="18369" x="1550988" y="4279900"/>
          <p14:tracePt t="18374" x="1538288" y="4292600"/>
          <p14:tracePt t="18384" x="1525588" y="4305300"/>
          <p14:tracePt t="18388" x="1501775" y="4330700"/>
          <p14:tracePt t="18391" x="1489075" y="4341813"/>
          <p14:tracePt t="18396" x="1463675" y="4354513"/>
          <p14:tracePt t="18400" x="1463675" y="4367213"/>
          <p14:tracePt t="18403" x="1450975" y="4379913"/>
          <p14:tracePt t="18409" x="1425575" y="4392613"/>
          <p14:tracePt t="18417" x="1401763" y="4405313"/>
          <p14:tracePt t="18429" x="1389063" y="4405313"/>
          <p14:tracePt t="18440" x="1389063" y="4418013"/>
          <p14:tracePt t="18450" x="1376363" y="4418013"/>
          <p14:tracePt t="18458" x="1350963" y="4418013"/>
          <p14:tracePt t="18463" x="1338263" y="4430713"/>
          <p14:tracePt t="18466" x="1325563" y="4430713"/>
          <p14:tracePt t="18469" x="1312863" y="4443413"/>
          <p14:tracePt t="18475" x="1276350" y="4443413"/>
          <p14:tracePt t="18479" x="1250950" y="4443413"/>
          <p14:tracePt t="18483" x="1212850" y="4443413"/>
          <p14:tracePt t="18487" x="1163638" y="4443413"/>
          <p14:tracePt t="18489" x="1138238" y="4443413"/>
          <p14:tracePt t="18494" x="1112838" y="4443413"/>
          <p14:tracePt t="18500" x="1076325" y="4443413"/>
          <p14:tracePt t="18503" x="1050925" y="4443413"/>
          <p14:tracePt t="18507" x="1025525" y="4467225"/>
          <p14:tracePt t="18514" x="987425" y="4467225"/>
          <p14:tracePt t="18517" x="950913" y="4467225"/>
          <p14:tracePt t="18520" x="925513" y="4467225"/>
          <p14:tracePt t="18524" x="887413" y="4467225"/>
          <p14:tracePt t="18534" x="825500" y="4467225"/>
          <p14:tracePt t="18538" x="787400" y="4467225"/>
          <p14:tracePt t="18541" x="763588" y="4454525"/>
          <p14:tracePt t="18545" x="712788" y="4454525"/>
          <p14:tracePt t="18549" x="674688" y="4454525"/>
          <p14:tracePt t="18552" x="650875" y="4430713"/>
          <p14:tracePt t="18556" x="638175" y="4430713"/>
          <p14:tracePt t="18560" x="600075" y="4418013"/>
          <p14:tracePt t="18566" x="574675" y="4418013"/>
          <p14:tracePt t="18571" x="538163" y="4405313"/>
          <p14:tracePt t="18575" x="525463" y="4392613"/>
          <p14:tracePt t="18580" x="487363" y="4379913"/>
          <p14:tracePt t="18584" x="474663" y="4379913"/>
          <p14:tracePt t="18586" x="450850" y="4367213"/>
          <p14:tracePt t="18589" x="412750" y="4341813"/>
          <p14:tracePt t="18594" x="400050" y="4341813"/>
          <p14:tracePt t="18598" x="387350" y="4330700"/>
          <p14:tracePt t="18608" x="374650" y="4318000"/>
          <p14:tracePt t="18612" x="363538" y="4305300"/>
          <p14:tracePt t="18617" x="363538" y="4292600"/>
          <p14:tracePt t="18632" x="363538" y="4279900"/>
          <p14:tracePt t="18641" x="363538" y="4267200"/>
          <p14:tracePt t="18650" x="338138" y="4241800"/>
          <p14:tracePt t="18657" x="338138" y="4230688"/>
          <p14:tracePt t="18662" x="338138" y="4217988"/>
          <p14:tracePt t="18669" x="338138" y="4192588"/>
          <p14:tracePt t="18678" x="338138" y="4179888"/>
          <p14:tracePt t="18683" x="338138" y="4167188"/>
          <p14:tracePt t="18685" x="338138" y="4154488"/>
          <p14:tracePt t="18690" x="338138" y="4129088"/>
          <p14:tracePt t="18694" x="338138" y="4105275"/>
          <p14:tracePt t="18699" x="338138" y="4092575"/>
          <p14:tracePt t="18703" x="338138" y="4079875"/>
          <p14:tracePt t="18708" x="338138" y="4054475"/>
          <p14:tracePt t="18713" x="338138" y="4041775"/>
          <p14:tracePt t="18716" x="338138" y="4017963"/>
          <p14:tracePt t="18720" x="338138" y="3979863"/>
          <p14:tracePt t="18730" x="350838" y="3967163"/>
          <p14:tracePt t="18745" x="350838" y="3954463"/>
          <p14:tracePt t="18752" x="363538" y="3929063"/>
          <p14:tracePt t="18756" x="387350" y="3905250"/>
          <p14:tracePt t="18760" x="400050" y="3892550"/>
          <p14:tracePt t="18764" x="412750" y="3879850"/>
          <p14:tracePt t="18768" x="425450" y="3854450"/>
          <p14:tracePt t="18771" x="438150" y="3854450"/>
          <p14:tracePt t="18779" x="450850" y="3854450"/>
          <p14:tracePt t="18808" x="463550" y="3854450"/>
          <p14:tracePt t="18813" x="487363" y="3854450"/>
          <p14:tracePt t="18817" x="525463" y="3854450"/>
          <p14:tracePt t="18824" x="538163" y="3854450"/>
          <p14:tracePt t="18833" x="563563" y="3854450"/>
          <p14:tracePt t="18837" x="587375" y="3854450"/>
          <p14:tracePt t="18841" x="638175" y="3879850"/>
          <p14:tracePt t="18844" x="663575" y="3879850"/>
          <p14:tracePt t="18849" x="712788" y="3905250"/>
          <p14:tracePt t="18852" x="738188" y="3905250"/>
          <p14:tracePt t="18857" x="776288" y="3916363"/>
          <p14:tracePt t="18863" x="800100" y="3941763"/>
          <p14:tracePt t="18866" x="838200" y="3941763"/>
          <p14:tracePt t="18870" x="863600" y="3967163"/>
          <p14:tracePt t="18874" x="900113" y="3979863"/>
          <p14:tracePt t="18880" x="925513" y="3992563"/>
          <p14:tracePt t="18886" x="963613" y="4029075"/>
          <p14:tracePt t="18889" x="987425" y="4054475"/>
          <p14:tracePt t="18900" x="1012825" y="4067175"/>
          <p14:tracePt t="18902" x="1025525" y="4079875"/>
          <p14:tracePt t="18914" x="1076325" y="4129088"/>
          <p14:tracePt t="18924" x="1089025" y="4154488"/>
          <p14:tracePt t="18930" x="1089025" y="4179888"/>
          <p14:tracePt t="18933" x="1100138" y="4192588"/>
          <p14:tracePt t="18939" x="1112838" y="4241800"/>
          <p14:tracePt t="18945" x="1112838" y="4267200"/>
          <p14:tracePt t="18949" x="1112838" y="4292600"/>
          <p14:tracePt t="18953" x="1112838" y="4318000"/>
          <p14:tracePt t="18956" x="1112838" y="4330700"/>
          <p14:tracePt t="18960" x="1112838" y="4354513"/>
          <p14:tracePt t="18992" x="1112838" y="4367213"/>
          <p14:tracePt t="18997" x="1089025" y="4405313"/>
          <p14:tracePt t="19001" x="1063625" y="4430713"/>
          <p14:tracePt t="19006" x="1025525" y="4454525"/>
          <p14:tracePt t="19010" x="1000125" y="4479925"/>
          <p14:tracePt t="19014" x="938213" y="4530725"/>
          <p14:tracePt t="19019" x="912813" y="4530725"/>
          <p14:tracePt t="19022" x="887413" y="4530725"/>
          <p14:tracePt t="19026" x="850900" y="4543425"/>
          <p14:tracePt t="19031" x="812800" y="4554538"/>
          <p14:tracePt t="19038" x="738188" y="4579938"/>
          <p14:tracePt t="19042" x="700088" y="4579938"/>
          <p14:tracePt t="19046" x="674688" y="4579938"/>
          <p14:tracePt t="19050" x="638175" y="4579938"/>
          <p14:tracePt t="19054" x="600075" y="4579938"/>
          <p14:tracePt t="19058" x="587375" y="4579938"/>
          <p14:tracePt t="19064" x="563563" y="4579938"/>
          <p14:tracePt t="19068" x="525463" y="4579938"/>
          <p14:tracePt t="19073" x="500063" y="4579938"/>
          <p14:tracePt t="19076" x="450850" y="4579938"/>
          <p14:tracePt t="19080" x="438150" y="4579938"/>
          <p14:tracePt t="19084" x="374650" y="4567238"/>
          <p14:tracePt t="19088" x="374650" y="4554538"/>
          <p14:tracePt t="19092" x="363538" y="4554538"/>
          <p14:tracePt t="19099" x="338138" y="4530725"/>
          <p14:tracePt t="19103" x="312738" y="4518025"/>
          <p14:tracePt t="19107" x="300038" y="4492625"/>
          <p14:tracePt t="19112" x="274638" y="4467225"/>
          <p14:tracePt t="19117" x="250825" y="4443413"/>
          <p14:tracePt t="19120" x="238125" y="4418013"/>
          <p14:tracePt t="19124" x="238125" y="4392613"/>
          <p14:tracePt t="19130" x="225425" y="4341813"/>
          <p14:tracePt t="19134" x="225425" y="4318000"/>
          <p14:tracePt t="19138" x="212725" y="4279900"/>
          <p14:tracePt t="19142" x="212725" y="4230688"/>
          <p14:tracePt t="19147" x="212725" y="4205288"/>
          <p14:tracePt t="19151" x="212725" y="4154488"/>
          <p14:tracePt t="19154" x="212725" y="4092575"/>
          <p14:tracePt t="19158" x="225425" y="4041775"/>
          <p14:tracePt t="19164" x="250825" y="3992563"/>
          <p14:tracePt t="19167" x="261938" y="3929063"/>
          <p14:tracePt t="19170" x="287338" y="3879850"/>
          <p14:tracePt t="19174" x="312738" y="3816350"/>
          <p14:tracePt t="19178" x="338138" y="3779838"/>
          <p14:tracePt t="19183" x="363538" y="3729038"/>
          <p14:tracePt t="19186" x="412750" y="3692525"/>
          <p14:tracePt t="19193" x="463550" y="3641725"/>
          <p14:tracePt t="19197" x="474663" y="3629025"/>
          <p14:tracePt t="19204" x="525463" y="3590925"/>
          <p14:tracePt t="19208" x="550863" y="3590925"/>
          <p14:tracePt t="19212" x="587375" y="3579813"/>
          <p14:tracePt t="19216" x="638175" y="3567113"/>
          <p14:tracePt t="19220" x="674688" y="3567113"/>
          <p14:tracePt t="19224" x="738188" y="3567113"/>
          <p14:tracePt t="19229" x="812800" y="3567113"/>
          <p14:tracePt t="19236" x="963613" y="3567113"/>
          <p14:tracePt t="19240" x="1038225" y="3567113"/>
          <p14:tracePt t="19245" x="1112838" y="3567113"/>
          <p14:tracePt t="19251" x="1200150" y="3567113"/>
          <p14:tracePt t="19254" x="1289050" y="3579813"/>
          <p14:tracePt t="19258" x="1389063" y="3603625"/>
          <p14:tracePt t="19262" x="1476375" y="3629025"/>
          <p14:tracePt t="19266" x="1563688" y="3654425"/>
          <p14:tracePt t="19270" x="1651000" y="3692525"/>
          <p14:tracePt t="19274" x="1725613" y="3729038"/>
          <p14:tracePt t="19278" x="1801813" y="3767138"/>
          <p14:tracePt t="19283" x="1863725" y="3803650"/>
          <p14:tracePt t="19289" x="1914525" y="3854450"/>
          <p14:tracePt t="19292" x="1963738" y="3892550"/>
          <p14:tracePt t="19295" x="2014538" y="3941763"/>
          <p14:tracePt t="19299" x="2038350" y="3967163"/>
          <p14:tracePt t="19303" x="2051050" y="4005263"/>
          <p14:tracePt t="19306" x="2076450" y="4029075"/>
          <p14:tracePt t="19310" x="2089150" y="4054475"/>
          <p14:tracePt t="19320" x="2101850" y="4117975"/>
          <p14:tracePt t="19323" x="2101850" y="4141788"/>
          <p14:tracePt t="19328" x="2101850" y="4167188"/>
          <p14:tracePt t="19332" x="2089150" y="4179888"/>
          <p14:tracePt t="19336" x="2076450" y="4205288"/>
          <p14:tracePt t="19341" x="2051050" y="4241800"/>
          <p14:tracePt t="19345" x="2038350" y="4254500"/>
          <p14:tracePt t="19350" x="2025650" y="4267200"/>
          <p14:tracePt t="19355" x="1989138" y="4279900"/>
          <p14:tracePt t="19359" x="1976438" y="4292600"/>
          <p14:tracePt t="19364" x="1938338" y="4292600"/>
          <p14:tracePt t="19370" x="1938338" y="4305300"/>
          <p14:tracePt t="19374" x="1914525" y="4305300"/>
          <p14:tracePt t="19379" x="1889125" y="4305300"/>
          <p14:tracePt t="19387" x="1876425" y="4305300"/>
          <p14:tracePt t="19390" x="1863725" y="4305300"/>
          <p14:tracePt t="19395" x="1851025" y="4305300"/>
          <p14:tracePt t="19406" x="1838325" y="4305300"/>
          <p14:tracePt t="19414" x="1825625" y="4292600"/>
          <p14:tracePt t="19419" x="1814513" y="4292600"/>
          <p14:tracePt t="19422" x="1814513" y="4267200"/>
          <p14:tracePt t="19426" x="1814513" y="4254500"/>
          <p14:tracePt t="19430" x="1814513" y="4241800"/>
          <p14:tracePt t="19436" x="1814513" y="4230688"/>
          <p14:tracePt t="19440" x="1814513" y="4192588"/>
          <p14:tracePt t="19445" x="1814513" y="4167188"/>
          <p14:tracePt t="19452" x="1801813" y="4141788"/>
          <p14:tracePt t="19456" x="1801813" y="4129088"/>
          <p14:tracePt t="19460" x="1801813" y="4117975"/>
          <p14:tracePt t="19463" x="1801813" y="4105275"/>
          <p14:tracePt t="19472" x="1801813" y="4092575"/>
          <p14:tracePt t="19481" x="1801813" y="4067175"/>
          <p14:tracePt t="19488" x="1825625" y="4054475"/>
          <p14:tracePt t="19491" x="1851025" y="4041775"/>
          <p14:tracePt t="19496" x="1889125" y="4029075"/>
          <p14:tracePt t="19502" x="1925638" y="4017963"/>
          <p14:tracePt t="19506" x="1951038" y="4005263"/>
          <p14:tracePt t="19510" x="1976438" y="4005263"/>
          <p14:tracePt t="19515" x="2025650" y="3992563"/>
          <p14:tracePt t="19518" x="2089150" y="3979863"/>
          <p14:tracePt t="19521" x="2114550" y="3967163"/>
          <p14:tracePt t="19526" x="2151063" y="3967163"/>
          <p14:tracePt t="19531" x="2201863" y="3954463"/>
          <p14:tracePt t="19538" x="2238375" y="3941763"/>
          <p14:tracePt t="19542" x="2263775" y="3941763"/>
          <p14:tracePt t="19547" x="2301875" y="3929063"/>
          <p14:tracePt t="19551" x="2301875" y="3916363"/>
          <p14:tracePt t="19554" x="2327275" y="3905250"/>
          <p14:tracePt t="19557" x="2351088" y="3905250"/>
          <p14:tracePt t="19563" x="2376488" y="3892550"/>
          <p14:tracePt t="19569" x="2376488" y="3879850"/>
          <p14:tracePt t="19572" x="2389188" y="3879850"/>
          <p14:tracePt t="19576" x="2401888" y="3879850"/>
          <p14:tracePt t="19779" x="2401888" y="3867150"/>
          <p14:tracePt t="19784" x="2401888" y="3854450"/>
          <p14:tracePt t="19787" x="2389188" y="3854450"/>
          <p14:tracePt t="19795" x="2389188" y="3841750"/>
          <p14:tracePt t="19799" x="2389188" y="3816350"/>
          <p14:tracePt t="19805" x="2389188" y="3803650"/>
          <p14:tracePt t="19815" x="2389188" y="3779838"/>
          <p14:tracePt t="19818" x="2389188" y="3767138"/>
          <p14:tracePt t="19824" x="2414588" y="3754438"/>
          <p14:tracePt t="19834" x="2463800" y="3716338"/>
          <p14:tracePt t="19837" x="2501900" y="3692525"/>
          <p14:tracePt t="19842" x="2540000" y="3679825"/>
          <p14:tracePt t="19848" x="2627313" y="3654425"/>
          <p14:tracePt t="19854" x="2651125" y="3654425"/>
          <p14:tracePt t="19858" x="2701925" y="3641725"/>
          <p14:tracePt t="19860" x="2763838" y="3641725"/>
          <p14:tracePt t="19864" x="2852738" y="3641725"/>
          <p14:tracePt t="19870" x="2952750" y="3641725"/>
          <p14:tracePt t="19872" x="3076575" y="3641725"/>
          <p14:tracePt t="19877" x="3201988" y="3641725"/>
          <p14:tracePt t="19881" x="3340100" y="3641725"/>
          <p14:tracePt t="19886" x="3465513" y="3641725"/>
          <p14:tracePt t="19889" x="3589338" y="3641725"/>
          <p14:tracePt t="19894" x="3714750" y="3641725"/>
          <p14:tracePt t="19899" x="3865563" y="3641725"/>
          <p14:tracePt t="19915" x="4391025" y="3641725"/>
          <p14:tracePt t="19918" x="4503738" y="3641725"/>
          <p14:tracePt t="19922" x="4616450" y="3641725"/>
          <p14:tracePt t="19926" x="4716463" y="3641725"/>
          <p14:tracePt t="19930" x="4816475" y="3641725"/>
          <p14:tracePt t="19934" x="4903788" y="3641725"/>
          <p14:tracePt t="19938" x="4991100" y="3641725"/>
          <p14:tracePt t="19943" x="5040313" y="3641725"/>
          <p14:tracePt t="19950" x="5078413" y="3641725"/>
          <p14:tracePt t="19953" x="5129213" y="3641725"/>
          <p14:tracePt t="19956" x="5178425" y="3641725"/>
          <p14:tracePt t="19960" x="5216525" y="3641725"/>
          <p14:tracePt t="19964" x="5253038" y="3641725"/>
          <p14:tracePt t="19968" x="5291138" y="3641725"/>
          <p14:tracePt t="19972" x="5316538" y="3641725"/>
          <p14:tracePt t="19976" x="5353050" y="3654425"/>
          <p14:tracePt t="19982" x="5378450" y="3654425"/>
          <p14:tracePt t="19985" x="5391150" y="3654425"/>
          <p14:tracePt t="19988" x="5416550" y="3654425"/>
          <p14:tracePt t="19992" x="5429250" y="3667125"/>
          <p14:tracePt t="20001" x="5441950" y="3667125"/>
          <p14:tracePt t="20004" x="5454650" y="3667125"/>
          <p14:tracePt t="20011" x="5465763" y="3679825"/>
          <p14:tracePt t="20015" x="5478463" y="3679825"/>
          <p14:tracePt t="20043" x="5478463" y="3692525"/>
          <p14:tracePt t="20058" x="5491163" y="3716338"/>
          <p14:tracePt t="20067" x="5491163" y="3729038"/>
          <p14:tracePt t="20070" x="5503863" y="3741738"/>
          <p14:tracePt t="20083" x="5503863" y="3754438"/>
          <p14:tracePt t="20086" x="5503863" y="3779838"/>
          <p14:tracePt t="20089" x="5516563" y="3779838"/>
          <p14:tracePt t="20094" x="5516563" y="3792538"/>
          <p14:tracePt t="20098" x="5516563" y="3803650"/>
          <p14:tracePt t="20105" x="5541963" y="3816350"/>
          <p14:tracePt t="20108" x="5541963" y="3829050"/>
          <p14:tracePt t="20117" x="5565775" y="3854450"/>
          <p14:tracePt t="20124" x="5578475" y="3879850"/>
          <p14:tracePt t="20129" x="5591175" y="3879850"/>
          <p14:tracePt t="20133" x="5591175" y="3892550"/>
          <p14:tracePt t="20136" x="5603875" y="3916363"/>
          <p14:tracePt t="20140" x="5616575" y="3916363"/>
          <p14:tracePt t="20144" x="5629275" y="3929063"/>
          <p14:tracePt t="20147" x="5629275" y="3941763"/>
          <p14:tracePt t="20153" x="5641975" y="3954463"/>
          <p14:tracePt t="20156" x="5641975" y="3979863"/>
          <p14:tracePt t="20167" x="5654675" y="3992563"/>
          <p14:tracePt t="20173" x="5665788" y="4005263"/>
          <p14:tracePt t="20179" x="5665788" y="4017963"/>
          <p14:tracePt t="20190" x="5665788" y="4029075"/>
          <p14:tracePt t="20199" x="5665788" y="4041775"/>
          <p14:tracePt t="20206" x="5665788" y="4067175"/>
          <p14:tracePt t="20214" x="5665788" y="4079875"/>
          <p14:tracePt t="20222" x="5665788" y="4092575"/>
          <p14:tracePt t="20236" x="5665788" y="4105275"/>
          <p14:tracePt t="20239" x="5665788" y="4117975"/>
          <p14:tracePt t="20266" x="5665788" y="4129088"/>
          <p14:tracePt t="20379" x="5665788" y="4141788"/>
          <p14:tracePt t="20384" x="5654675" y="4154488"/>
          <p14:tracePt t="20387" x="5629275" y="4167188"/>
          <p14:tracePt t="20390" x="5616575" y="4179888"/>
          <p14:tracePt t="20396" x="5603875" y="4179888"/>
          <p14:tracePt t="20400" x="5554663" y="4192588"/>
          <p14:tracePt t="20404" x="5516563" y="4217988"/>
          <p14:tracePt t="20410" x="5478463" y="4230688"/>
          <p14:tracePt t="20415" x="5429250" y="4241800"/>
          <p14:tracePt t="20420" x="5353050" y="4267200"/>
          <p14:tracePt t="20424" x="5303838" y="4279900"/>
          <p14:tracePt t="20429" x="5253038" y="4292600"/>
          <p14:tracePt t="20434" x="5191125" y="4292600"/>
          <p14:tracePt t="20437" x="5129213" y="4305300"/>
          <p14:tracePt t="20440" x="5065713" y="4318000"/>
          <p14:tracePt t="20446" x="5016500" y="4330700"/>
          <p14:tracePt t="20449" x="4965700" y="4330700"/>
          <p14:tracePt t="20453" x="4903788" y="4341813"/>
          <p14:tracePt t="20458" x="4852988" y="4341813"/>
          <p14:tracePt t="20462" x="4803775" y="4341813"/>
          <p14:tracePt t="20467" x="4752975" y="4341813"/>
          <p14:tracePt t="20470" x="4703763" y="4341813"/>
          <p14:tracePt t="20474" x="4652963" y="4341813"/>
          <p14:tracePt t="20480" x="4603750" y="4341813"/>
          <p14:tracePt t="20485" x="4527550" y="4341813"/>
          <p14:tracePt t="20490" x="4478338" y="4341813"/>
          <p14:tracePt t="20496" x="4427538" y="4341813"/>
          <p14:tracePt t="20502" x="4365625" y="4341813"/>
          <p14:tracePt t="20506" x="4327525" y="4341813"/>
          <p14:tracePt t="20510" x="4278313" y="4341813"/>
          <p14:tracePt t="20514" x="4240213" y="4341813"/>
          <p14:tracePt t="20520" x="4203700" y="4330700"/>
          <p14:tracePt t="20524" x="4191000" y="4330700"/>
          <p14:tracePt t="20534" x="4127500" y="4318000"/>
          <p14:tracePt t="20537" x="4114800" y="4318000"/>
          <p14:tracePt t="20540" x="4103688" y="4318000"/>
          <p14:tracePt t="20544" x="4078288" y="4318000"/>
          <p14:tracePt t="20549" x="4065588" y="4305300"/>
          <p14:tracePt t="20552" x="4052888" y="4305300"/>
          <p14:tracePt t="20794" x="4052888" y="4292600"/>
          <p14:tracePt t="20803" x="4078288" y="4292600"/>
          <p14:tracePt t="20809" x="4090988" y="4292600"/>
          <p14:tracePt t="20812" x="4127500" y="4292600"/>
          <p14:tracePt t="20816" x="4152900" y="4292600"/>
          <p14:tracePt t="20819" x="4178300" y="4292600"/>
          <p14:tracePt t="20828" x="4227513" y="4292600"/>
          <p14:tracePt t="20835" x="4291013" y="4279900"/>
          <p14:tracePt t="20840" x="4327525" y="4279900"/>
          <p14:tracePt t="20844" x="4352925" y="4279900"/>
          <p14:tracePt t="20850" x="4378325" y="4279900"/>
          <p14:tracePt t="20853" x="4416425" y="4279900"/>
          <p14:tracePt t="20860" x="4452938" y="4267200"/>
          <p14:tracePt t="20868" x="4478338" y="4267200"/>
          <p14:tracePt t="20871" x="4516438" y="4267200"/>
          <p14:tracePt t="20874" x="4540250" y="4267200"/>
          <p14:tracePt t="20878" x="4565650" y="4267200"/>
          <p14:tracePt t="20882" x="4603750" y="4267200"/>
          <p14:tracePt t="20885" x="4640263" y="4267200"/>
          <p14:tracePt t="20898" x="4765675" y="4267200"/>
          <p14:tracePt t="20902" x="4803775" y="4267200"/>
          <p14:tracePt t="20906" x="4852988" y="4267200"/>
          <p14:tracePt t="20910" x="4891088" y="4267200"/>
          <p14:tracePt t="20914" x="4940300" y="4267200"/>
          <p14:tracePt t="20919" x="4965700" y="4267200"/>
          <p14:tracePt t="20923" x="5016500" y="4267200"/>
          <p14:tracePt t="20929" x="5053013" y="4267200"/>
          <p14:tracePt t="20933" x="5103813" y="4267200"/>
          <p14:tracePt t="20937" x="5141913" y="4267200"/>
          <p14:tracePt t="20940" x="5178425" y="4267200"/>
          <p14:tracePt t="20944" x="5229225" y="4267200"/>
          <p14:tracePt t="20948" x="5265738" y="4267200"/>
          <p14:tracePt t="20953" x="5291138" y="4267200"/>
          <p14:tracePt t="20956" x="5316538" y="4267200"/>
          <p14:tracePt t="20960" x="5329238" y="4267200"/>
          <p14:tracePt t="20965" x="5353050" y="4267200"/>
          <p14:tracePt t="20968" x="5378450" y="4267200"/>
          <p14:tracePt t="20971" x="5391150" y="4267200"/>
          <p14:tracePt t="20976" x="5429250" y="4267200"/>
          <p14:tracePt t="20980" x="5441950" y="4267200"/>
          <p14:tracePt t="20985" x="5454650" y="4267200"/>
          <p14:tracePt t="20990" x="5478463" y="4267200"/>
          <p14:tracePt t="20995" x="5491163" y="4267200"/>
          <p14:tracePt t="20999" x="5503863" y="4267200"/>
          <p14:tracePt t="21003" x="5516563" y="4267200"/>
          <p14:tracePt t="21006" x="5529263" y="4267200"/>
          <p14:tracePt t="21010" x="5541963" y="4267200"/>
          <p14:tracePt t="21019" x="5554663" y="4267200"/>
          <p14:tracePt t="21022" x="5565775" y="4267200"/>
          <p14:tracePt t="21026" x="5578475" y="4267200"/>
          <p14:tracePt t="21029" x="5591175" y="4267200"/>
          <p14:tracePt t="21074" x="5591175" y="4279900"/>
          <p14:tracePt t="21083" x="5603875" y="4279900"/>
          <p14:tracePt t="21091" x="5616575" y="4292600"/>
          <p14:tracePt t="21101" x="5616575" y="4305300"/>
          <p14:tracePt t="21103" x="5616575" y="4318000"/>
          <p14:tracePt t="21122" x="5616575" y="4330700"/>
          <p14:tracePt t="21126" x="5616575" y="4341813"/>
          <p14:tracePt t="21138" x="5616575" y="4354513"/>
          <p14:tracePt t="21154" x="5616575" y="4367213"/>
          <p14:tracePt t="21162" x="5616575" y="4379913"/>
          <p14:tracePt t="21171" x="5616575" y="4392613"/>
          <p14:tracePt t="21180" x="5616575" y="4405313"/>
          <p14:tracePt t="21184" x="5616575" y="4430713"/>
          <p14:tracePt t="21188" x="5603875" y="4443413"/>
          <p14:tracePt t="21192" x="5591175" y="4454525"/>
          <p14:tracePt t="21196" x="5591175" y="4467225"/>
          <p14:tracePt t="21201" x="5578475" y="4479925"/>
          <p14:tracePt t="21204" x="5554663" y="4505325"/>
          <p14:tracePt t="21209" x="5541963" y="4518025"/>
          <p14:tracePt t="21212" x="5529263" y="4530725"/>
          <p14:tracePt t="21217" x="5516563" y="4543425"/>
          <p14:tracePt t="21219" x="5491163" y="4554538"/>
          <p14:tracePt t="21223" x="5465763" y="4567238"/>
          <p14:tracePt t="21234" x="5441950" y="4579938"/>
          <p14:tracePt t="21238" x="5403850" y="4592638"/>
          <p14:tracePt t="21243" x="5378450" y="4618038"/>
          <p14:tracePt t="21247" x="5353050" y="4618038"/>
          <p14:tracePt t="21253" x="5316538" y="4643438"/>
          <p14:tracePt t="21255" x="5291138" y="4656138"/>
          <p14:tracePt t="21257" x="5241925" y="4656138"/>
          <p14:tracePt t="21262" x="5178425" y="4667250"/>
          <p14:tracePt t="21268" x="5141913" y="4679950"/>
          <p14:tracePt t="21270" x="5091113" y="4679950"/>
          <p14:tracePt t="21275" x="5040313" y="4692650"/>
          <p14:tracePt t="21278" x="4978400" y="4705350"/>
          <p14:tracePt t="21282" x="4940300" y="4705350"/>
          <p14:tracePt t="21286" x="4891088" y="4718050"/>
          <p14:tracePt t="21292" x="4852988" y="4718050"/>
          <p14:tracePt t="21297" x="4816475" y="4718050"/>
          <p14:tracePt t="21301" x="4791075" y="4718050"/>
          <p14:tracePt t="21305" x="4752975" y="4718050"/>
          <p14:tracePt t="21308" x="4716463" y="4718050"/>
          <p14:tracePt t="21316" x="4640263" y="4718050"/>
          <p14:tracePt t="21319" x="4603750" y="4718050"/>
          <p14:tracePt t="21324" x="4565650" y="4718050"/>
          <p14:tracePt t="21331" x="4527550" y="4718050"/>
          <p14:tracePt t="21334" x="4516438" y="4718050"/>
          <p14:tracePt t="21336" x="4491038" y="4718050"/>
          <p14:tracePt t="21340" x="4440238" y="4718050"/>
          <p14:tracePt t="21345" x="4403725" y="4718050"/>
          <p14:tracePt t="21349" x="4378325" y="4718050"/>
          <p14:tracePt t="21354" x="4340225" y="4718050"/>
          <p14:tracePt t="21358" x="4314825" y="4718050"/>
          <p14:tracePt t="21364" x="4291013" y="4718050"/>
          <p14:tracePt t="21367" x="4252913" y="4718050"/>
          <p14:tracePt t="21370" x="4214813" y="4718050"/>
          <p14:tracePt t="21373" x="4191000" y="4718050"/>
          <p14:tracePt t="21379" x="4152900" y="4718050"/>
          <p14:tracePt t="21383" x="4127500" y="4718050"/>
          <p14:tracePt t="21386" x="4090988" y="4718050"/>
          <p14:tracePt t="21389" x="4052888" y="4718050"/>
          <p14:tracePt t="21393" x="4040188" y="4718050"/>
          <p14:tracePt t="21399" x="4014788" y="4718050"/>
          <p14:tracePt t="21403" x="3978275" y="4705350"/>
          <p14:tracePt t="21406" x="3952875" y="4705350"/>
          <p14:tracePt t="21410" x="3927475" y="4705350"/>
          <p14:tracePt t="21416" x="3890963" y="4705350"/>
          <p14:tracePt t="21419" x="3865563" y="4679950"/>
          <p14:tracePt t="21423" x="3852863" y="4679950"/>
          <p14:tracePt t="21428" x="3840163" y="4679950"/>
          <p14:tracePt t="21433" x="3827463" y="4679950"/>
          <p14:tracePt t="21436" x="3814763" y="4667250"/>
          <p14:tracePt t="21441" x="3814763" y="4656138"/>
          <p14:tracePt t="21444" x="3790950" y="4656138"/>
          <p14:tracePt t="21452" x="3778250" y="4630738"/>
          <p14:tracePt t="21457" x="3765550" y="4630738"/>
          <p14:tracePt t="21461" x="3752850" y="4630738"/>
          <p14:tracePt t="21466" x="3752850" y="4618038"/>
          <p14:tracePt t="21484" x="3740150" y="4618038"/>
          <p14:tracePt t="21494" x="3740150" y="4605338"/>
          <p14:tracePt t="21524" x="3740150" y="4592638"/>
          <p14:tracePt t="21534" x="3740150" y="4579938"/>
          <p14:tracePt t="21548" x="3740150" y="4567238"/>
          <p14:tracePt t="21556" x="3740150" y="4554538"/>
          <p14:tracePt t="21561" x="3765550" y="4543425"/>
          <p14:tracePt t="21569" x="3802063" y="4530725"/>
          <p14:tracePt t="21574" x="3827463" y="4518025"/>
          <p14:tracePt t="21581" x="3865563" y="4505325"/>
          <p14:tracePt t="21585" x="3914775" y="4505325"/>
          <p14:tracePt t="21589" x="3965575" y="4492625"/>
          <p14:tracePt t="21595" x="4002088" y="4492625"/>
          <p14:tracePt t="21598" x="4040188" y="4467225"/>
          <p14:tracePt t="21602" x="4065588" y="4467225"/>
          <p14:tracePt t="21606" x="4103688" y="4467225"/>
          <p14:tracePt t="21611" x="4140200" y="4467225"/>
          <p14:tracePt t="21618" x="4203700" y="4467225"/>
          <p14:tracePt t="21621" x="4240213" y="4467225"/>
          <p14:tracePt t="21626" x="4278313" y="4467225"/>
          <p14:tracePt t="21632" x="4303713" y="4467225"/>
          <p14:tracePt t="21636" x="4340225" y="4467225"/>
          <p14:tracePt t="21641" x="4365625" y="4467225"/>
          <p14:tracePt t="21645" x="4391025" y="4467225"/>
          <p14:tracePt t="21649" x="4427538" y="4467225"/>
          <p14:tracePt t="21652" x="4465638" y="4479925"/>
          <p14:tracePt t="21656" x="4478338" y="4479925"/>
          <p14:tracePt t="21660" x="4503738" y="4492625"/>
          <p14:tracePt t="21663" x="4527550" y="4505325"/>
          <p14:tracePt t="21667" x="4540250" y="4505325"/>
          <p14:tracePt t="21675" x="4565650" y="4518025"/>
          <p14:tracePt t="21679" x="4578350" y="4518025"/>
          <p14:tracePt t="21686" x="4578350" y="4530725"/>
          <p14:tracePt t="21692" x="4591050" y="4530725"/>
          <p14:tracePt t="21699" x="4603750" y="4530725"/>
          <p14:tracePt t="22004" x="4603750" y="4543425"/>
          <p14:tracePt t="22012" x="4603750" y="4554538"/>
          <p14:tracePt t="22018" x="4603750" y="4567238"/>
          <p14:tracePt t="22023" x="4603750" y="4579938"/>
          <p14:tracePt t="22033" x="4603750" y="4592638"/>
          <p14:tracePt t="22036" x="4591050" y="4605338"/>
          <p14:tracePt t="22041" x="4591050" y="4618038"/>
          <p14:tracePt t="22048" x="4578350" y="4643438"/>
          <p14:tracePt t="22058" x="4578350" y="4656138"/>
          <p14:tracePt t="22063" x="4565650" y="4656138"/>
          <p14:tracePt t="22067" x="4552950" y="4667250"/>
          <p14:tracePt t="22074" x="4540250" y="4667250"/>
          <p14:tracePt t="22079" x="4527550" y="4679950"/>
          <p14:tracePt t="22083" x="4516438" y="4692650"/>
          <p14:tracePt t="22090" x="4503738" y="4705350"/>
          <p14:tracePt t="22095" x="4478338" y="4705350"/>
          <p14:tracePt t="22102" x="4440238" y="4705350"/>
          <p14:tracePt t="22106" x="4416425" y="4705350"/>
          <p14:tracePt t="22111" x="4403725" y="4705350"/>
          <p14:tracePt t="22117" x="4365625" y="4718050"/>
          <p14:tracePt t="22120" x="4340225" y="4718050"/>
          <p14:tracePt t="22124" x="4314825" y="4718050"/>
          <p14:tracePt t="22130" x="4278313" y="4718050"/>
          <p14:tracePt t="22136" x="4240213" y="4718050"/>
          <p14:tracePt t="22140" x="4227513" y="4718050"/>
          <p14:tracePt t="22144" x="4203700" y="4718050"/>
          <p14:tracePt t="22148" x="4191000" y="4718050"/>
          <p14:tracePt t="22156" x="4165600" y="4718050"/>
          <p14:tracePt t="22160" x="4140200" y="4718050"/>
          <p14:tracePt t="22168" x="4127500" y="4718050"/>
          <p14:tracePt t="22196" x="4127500" y="4705350"/>
          <p14:tracePt t="22204" x="4127500" y="4692650"/>
          <p14:tracePt t="22208" x="4127500" y="4667250"/>
          <p14:tracePt t="22212" x="4127500" y="4643438"/>
          <p14:tracePt t="22219" x="4127500" y="4618038"/>
          <p14:tracePt t="22223" x="4127500" y="4605338"/>
          <p14:tracePt t="22229" x="4127500" y="4592638"/>
          <p14:tracePt t="22235" x="4152900" y="4554538"/>
          <p14:tracePt t="22239" x="4191000" y="4530725"/>
          <p14:tracePt t="22244" x="4203700" y="4518025"/>
          <p14:tracePt t="22254" x="4265613" y="4505325"/>
          <p14:tracePt t="22258" x="4291013" y="4479925"/>
          <p14:tracePt t="22262" x="4314825" y="4467225"/>
          <p14:tracePt t="22267" x="4352925" y="4454525"/>
          <p14:tracePt t="22269" x="4378325" y="4443413"/>
          <p14:tracePt t="22273" x="4416425" y="4443413"/>
          <p14:tracePt t="22280" x="4452938" y="4430713"/>
          <p14:tracePt t="22286" x="4527550" y="4379913"/>
          <p14:tracePt t="22290" x="4552950" y="4379913"/>
          <p14:tracePt t="22294" x="4591050" y="4379913"/>
          <p14:tracePt t="22298" x="4627563" y="4379913"/>
          <p14:tracePt t="22302" x="4665663" y="4367213"/>
          <p14:tracePt t="22306" x="4703763" y="4354513"/>
          <p14:tracePt t="22313" x="4727575" y="4354513"/>
          <p14:tracePt t="22317" x="4778375" y="4341813"/>
          <p14:tracePt t="22319" x="4816475" y="4341813"/>
          <p14:tracePt t="22323" x="4865688" y="4341813"/>
          <p14:tracePt t="22329" x="4916488" y="4341813"/>
          <p14:tracePt t="22332" x="4978400" y="4330700"/>
          <p14:tracePt t="22335" x="5016500" y="4330700"/>
          <p14:tracePt t="22340" x="5065713" y="4330700"/>
          <p14:tracePt t="22345" x="5103813" y="4330700"/>
          <p14:tracePt t="22352" x="5178425" y="4330700"/>
          <p14:tracePt t="22355" x="5216525" y="4330700"/>
          <p14:tracePt t="22360" x="5253038" y="4330700"/>
          <p14:tracePt t="22363" x="5278438" y="4330700"/>
          <p14:tracePt t="22368" x="5303838" y="4330700"/>
          <p14:tracePt t="22373" x="5316538" y="4330700"/>
          <p14:tracePt t="22380" x="5329238" y="4330700"/>
          <p14:tracePt t="22383" x="5341938" y="4330700"/>
          <p14:tracePt t="22386" x="5353050" y="4330700"/>
          <p14:tracePt t="22389" x="5365750" y="4330700"/>
          <p14:tracePt t="22838" x="5378450" y="4330700"/>
          <p14:tracePt t="22857" x="5391150" y="4330700"/>
          <p14:tracePt t="22862" x="5403850" y="4330700"/>
          <p14:tracePt t="22870" x="5416550" y="4330700"/>
          <p14:tracePt t="22882" x="5429250" y="4330700"/>
          <p14:tracePt t="22887" x="5441950" y="4330700"/>
          <p14:tracePt t="22892" x="5454650" y="4330700"/>
          <p14:tracePt t="22910" x="5465763" y="4330700"/>
          <p14:tracePt t="22934" x="5478463" y="4330700"/>
          <p14:tracePt t="22950" x="5491163" y="4330700"/>
          <p14:tracePt t="23013" x="5503863" y="4318000"/>
          <p14:tracePt t="26100" x="5541963" y="4341813"/>
          <p14:tracePt t="26105" x="5541963" y="4354513"/>
          <p14:tracePt t="26110" x="5565775" y="4392613"/>
          <p14:tracePt t="26115" x="5565775" y="4405313"/>
          <p14:tracePt t="26117" x="5578475" y="4405313"/>
          <p14:tracePt t="26120" x="5578475" y="4430713"/>
          <p14:tracePt t="26123" x="5591175" y="4443413"/>
          <p14:tracePt t="26129" x="5591175" y="4454525"/>
          <p14:tracePt t="26133" x="5591175" y="4467225"/>
          <p14:tracePt t="26156" x="5591175" y="4479925"/>
          <p14:tracePt t="26171" x="5591175" y="4492625"/>
          <p14:tracePt t="26180" x="5578475" y="4505325"/>
          <p14:tracePt t="26186" x="5565775" y="4518025"/>
          <p14:tracePt t="26196" x="5554663" y="4518025"/>
          <p14:tracePt t="26204" x="5541963" y="4518025"/>
          <p14:tracePt t="26207" x="5529263" y="4518025"/>
          <p14:tracePt t="26220" x="5516563" y="4518025"/>
          <p14:tracePt t="26230" x="5516563" y="4505325"/>
          <p14:tracePt t="26238" x="5516563" y="4492625"/>
          <p14:tracePt t="26242" x="5516563" y="4479925"/>
          <p14:tracePt t="26249" x="5516563" y="4467225"/>
          <p14:tracePt t="26299" x="5503863" y="4454525"/>
          <p14:tracePt t="26324" x="5491163" y="4454525"/>
          <p14:tracePt t="26329" x="5478463" y="4454525"/>
          <p14:tracePt t="26339" x="5465763" y="4454525"/>
          <p14:tracePt t="26347" x="5454650" y="4454525"/>
          <p14:tracePt t="26350" x="5441950" y="4467225"/>
          <p14:tracePt t="26353" x="5429250" y="4467225"/>
          <p14:tracePt t="26366" x="5403850" y="4479925"/>
          <p14:tracePt t="26370" x="5391150" y="4479925"/>
          <p14:tracePt t="26374" x="5378450" y="4479925"/>
          <p14:tracePt t="26382" x="5365750" y="4492625"/>
          <p14:tracePt t="26395" x="5353050" y="4492625"/>
          <p14:tracePt t="26428" x="5341938" y="4492625"/>
          <p14:tracePt t="26547" x="5329238" y="4492625"/>
          <p14:tracePt t="26560" x="5329238" y="4479925"/>
          <p14:tracePt t="26564" x="5329238" y="4467225"/>
          <p14:tracePt t="26568" x="5329238" y="4443413"/>
          <p14:tracePt t="26573" x="5329238" y="4430713"/>
          <p14:tracePt t="26576" x="5329238" y="4405313"/>
          <p14:tracePt t="26580" x="5329238" y="4392613"/>
          <p14:tracePt t="26584" x="5329238" y="4379913"/>
          <p14:tracePt t="26588" x="5329238" y="4367213"/>
          <p14:tracePt t="26592" x="5341938" y="4341813"/>
          <p14:tracePt t="26602" x="5341938" y="4330700"/>
          <p14:tracePt t="26606" x="5365750" y="4318000"/>
          <p14:tracePt t="26610" x="5378450" y="4305300"/>
          <p14:tracePt t="26618" x="5391150" y="4279900"/>
          <p14:tracePt t="26622" x="5403850" y="4279900"/>
          <p14:tracePt t="26626" x="5429250" y="4279900"/>
          <p14:tracePt t="26631" x="5429250" y="4267200"/>
          <p14:tracePt t="26635" x="5465763" y="4267200"/>
          <p14:tracePt t="26638" x="5491163" y="4254500"/>
          <p14:tracePt t="26642" x="5516563" y="4254500"/>
          <p14:tracePt t="26645" x="5565775" y="4254500"/>
          <p14:tracePt t="26650" x="5603875" y="4241800"/>
          <p14:tracePt t="26655" x="5629275" y="4230688"/>
          <p14:tracePt t="26658" x="5654675" y="4230688"/>
          <p14:tracePt t="26668" x="5703888" y="4230688"/>
          <p14:tracePt t="26671" x="5729288" y="4217988"/>
          <p14:tracePt t="26676" x="5767388" y="4205288"/>
          <p14:tracePt t="26684" x="5791200" y="4179888"/>
          <p14:tracePt t="26688" x="5791200" y="4141788"/>
          <p14:tracePt t="26696" x="5791200" y="4117975"/>
          <p14:tracePt t="26700" x="5754688" y="4092575"/>
          <p14:tracePt t="26704" x="5729288" y="4092575"/>
          <p14:tracePt t="26708" x="5691188" y="4079875"/>
          <p14:tracePt t="26713" x="5616575" y="4041775"/>
          <p14:tracePt t="26716" x="5565775" y="4017963"/>
          <p14:tracePt t="26720" x="5491163" y="4005263"/>
          <p14:tracePt t="26726" x="5454650" y="3979863"/>
          <p14:tracePt t="26730" x="5416550" y="3979863"/>
          <p14:tracePt t="26734" x="5365750" y="3979863"/>
          <p14:tracePt t="26738" x="5303838" y="3979863"/>
          <p14:tracePt t="26741" x="5265738" y="3979863"/>
          <p14:tracePt t="26943" x="5241925" y="3979863"/>
          <p14:tracePt t="26950" x="5229225" y="3954463"/>
          <p14:tracePt t="26954" x="5216525" y="3954463"/>
          <p14:tracePt t="26957" x="5203825" y="3929063"/>
          <p14:tracePt t="26966" x="5203825" y="3916363"/>
          <p14:tracePt t="26970" x="5203825" y="3905250"/>
          <p14:tracePt t="26989" x="5203825" y="3892550"/>
          <p14:tracePt t="27004" x="5203825" y="3905250"/>
          <p14:tracePt t="27008" x="5178425" y="3905250"/>
          <p14:tracePt t="27012" x="5178425" y="3929063"/>
          <p14:tracePt t="27016" x="5178425" y="3967163"/>
          <p14:tracePt t="27020" x="5165725" y="3967163"/>
          <p14:tracePt t="27024" x="5153025" y="3979863"/>
          <p14:tracePt t="27030" x="5141913" y="3992563"/>
          <p14:tracePt t="27036" x="5116513" y="4005263"/>
          <p14:tracePt t="27041" x="5103813" y="4017963"/>
          <p14:tracePt t="27046" x="5078413" y="4029075"/>
          <p14:tracePt t="27051" x="5029200" y="4029075"/>
          <p14:tracePt t="27055" x="5003800" y="4029075"/>
          <p14:tracePt t="27063" x="4965700" y="4029075"/>
          <p14:tracePt t="27068" x="4929188" y="4029075"/>
          <p14:tracePt t="27070" x="4903788" y="4029075"/>
          <p14:tracePt t="27074" x="4878388" y="4029075"/>
          <p14:tracePt t="27079" x="4840288" y="4029075"/>
          <p14:tracePt t="27083" x="4816475" y="4029075"/>
          <p14:tracePt t="27086" x="4778375" y="4017963"/>
          <p14:tracePt t="27090" x="4716463" y="3992563"/>
          <p14:tracePt t="27098" x="4678363" y="3992563"/>
          <p14:tracePt t="27102" x="4565650" y="3954463"/>
          <p14:tracePt t="27105" x="4540250" y="3929063"/>
          <p14:tracePt t="27110" x="4491038" y="3905250"/>
          <p14:tracePt t="27114" x="4416425" y="3879850"/>
          <p14:tracePt t="27119" x="4340225" y="3841750"/>
          <p14:tracePt t="27123" x="4252913" y="3792538"/>
          <p14:tracePt t="27129" x="4127500" y="3729038"/>
          <p14:tracePt t="27136" x="3902075" y="3629025"/>
          <p14:tracePt t="27139" x="3778250" y="3554413"/>
          <p14:tracePt t="27146" x="3652838" y="3490913"/>
          <p14:tracePt t="27150" x="3527425" y="3416300"/>
          <p14:tracePt t="27153" x="3427413" y="3341688"/>
          <p14:tracePt t="27157" x="3314700" y="3254375"/>
          <p14:tracePt t="27162" x="3227388" y="3178175"/>
          <p14:tracePt t="27168" x="3027363" y="3028950"/>
          <p14:tracePt t="27173" x="2927350" y="2965450"/>
          <p14:tracePt t="27176" x="2840038" y="2903538"/>
          <p14:tracePt t="27179" x="2740025" y="2816225"/>
          <p14:tracePt t="27186" x="2663825" y="2752725"/>
          <p14:tracePt t="27190" x="2589213" y="2690813"/>
          <p14:tracePt t="27195" x="2501900" y="2616200"/>
          <p14:tracePt t="27199" x="2427288" y="2540000"/>
          <p14:tracePt t="27202" x="2327275" y="2452688"/>
          <p14:tracePt t="27206" x="2251075" y="2390775"/>
          <p14:tracePt t="27211" x="2176463" y="2327275"/>
          <p14:tracePt t="27215" x="2101850" y="2265363"/>
          <p14:tracePt t="27219" x="2038350" y="2214563"/>
          <p14:tracePt t="27222" x="1976438" y="2178050"/>
          <p14:tracePt t="27226" x="1938338" y="2152650"/>
          <p14:tracePt t="27229" x="1901825" y="2114550"/>
          <p14:tracePt t="27238" x="1851025" y="2065338"/>
          <p14:tracePt t="27243" x="1825625" y="2052638"/>
          <p14:tracePt t="27253" x="1801813" y="2027238"/>
          <p14:tracePt t="27257" x="1801813" y="2014538"/>
          <p14:tracePt t="27262" x="1789113" y="2001838"/>
          <p14:tracePt t="27266" x="1776413" y="1989138"/>
          <p14:tracePt t="27269" x="1776413" y="1978025"/>
          <p14:tracePt t="27271" x="1776413" y="1965325"/>
          <p14:tracePt t="27277" x="1776413" y="1952625"/>
          <p14:tracePt t="27281" x="1763713" y="1927225"/>
          <p14:tracePt t="27285" x="1763713" y="1914525"/>
          <p14:tracePt t="27288" x="1763713" y="1889125"/>
          <p14:tracePt t="27293" x="1763713" y="1876425"/>
          <p14:tracePt t="27296" x="1763713" y="1865313"/>
          <p14:tracePt t="27300" x="1763713" y="1839913"/>
          <p14:tracePt t="27306" x="1763713" y="1814513"/>
          <p14:tracePt t="27310" x="1776413" y="1789113"/>
          <p14:tracePt t="27316" x="1776413" y="1776413"/>
          <p14:tracePt t="27319" x="1789113" y="1752600"/>
          <p14:tracePt t="27322" x="1801813" y="1727200"/>
          <p14:tracePt t="27326" x="1814513" y="1701800"/>
          <p14:tracePt t="27329" x="1825625" y="1689100"/>
          <p14:tracePt t="27333" x="1838325" y="1652588"/>
          <p14:tracePt t="27338" x="1851025" y="1627188"/>
          <p14:tracePt t="27341" x="1851025" y="1614488"/>
          <p14:tracePt t="27346" x="1863725" y="1589088"/>
          <p14:tracePt t="27350" x="1876425" y="1563688"/>
          <p14:tracePt t="27359" x="1889125" y="1539875"/>
          <p14:tracePt t="27362" x="1901825" y="1527175"/>
          <p14:tracePt t="27372" x="1901825" y="1514475"/>
          <p14:tracePt t="27379" x="1901825" y="1501775"/>
          <p14:tracePt t="27387" x="1914525" y="1501775"/>
          <p14:tracePt t="27396" x="1914525" y="1489075"/>
          <p14:tracePt t="27404" x="1925638" y="1489075"/>
          <p14:tracePt t="27413" x="1938338" y="1489075"/>
          <p14:tracePt t="27420" x="1951038" y="1489075"/>
          <p14:tracePt t="27423" x="1963738" y="1489075"/>
          <p14:tracePt t="27430" x="1963738" y="1501775"/>
          <p14:tracePt t="27435" x="1976438" y="1527175"/>
          <p14:tracePt t="27438" x="1976438" y="1563688"/>
          <p14:tracePt t="27442" x="1989138" y="1601788"/>
          <p14:tracePt t="27446" x="2001838" y="1639888"/>
          <p14:tracePt t="27451" x="2001838" y="1676400"/>
          <p14:tracePt t="27454" x="2001838" y="1727200"/>
          <p14:tracePt t="27458" x="2001838" y="1765300"/>
          <p14:tracePt t="27462" x="2001838" y="1814513"/>
          <p14:tracePt t="27468" x="2001838" y="1852613"/>
          <p14:tracePt t="27471" x="2001838" y="1901825"/>
          <p14:tracePt t="27474" x="1989138" y="1927225"/>
          <p14:tracePt t="27482" x="1951038" y="2014538"/>
          <p14:tracePt t="27485" x="1925638" y="2052638"/>
          <p14:tracePt t="27489" x="1914525" y="2078038"/>
          <p14:tracePt t="27496" x="1889125" y="2089150"/>
          <p14:tracePt t="27502" x="1876425" y="2114550"/>
          <p14:tracePt t="27505" x="1851025" y="2127250"/>
          <p14:tracePt t="27508" x="1838325" y="2139950"/>
          <p14:tracePt t="27512" x="1814513" y="2139950"/>
          <p14:tracePt t="27519" x="1751013" y="2165350"/>
          <p14:tracePt t="27523" x="1714500" y="2165350"/>
          <p14:tracePt t="27529" x="1663700" y="2165350"/>
          <p14:tracePt t="27533" x="1638300" y="2165350"/>
          <p14:tracePt t="27536" x="1589088" y="2165350"/>
          <p14:tracePt t="27540" x="1550988" y="2165350"/>
          <p14:tracePt t="27546" x="1501775" y="2165350"/>
          <p14:tracePt t="27549" x="1438275" y="2165350"/>
          <p14:tracePt t="27552" x="1412875" y="2165350"/>
          <p14:tracePt t="27558" x="1376363" y="2152650"/>
          <p14:tracePt t="27563" x="1338263" y="2152650"/>
          <p14:tracePt t="27566" x="1300163" y="2139950"/>
          <p14:tracePt t="27569" x="1250950" y="2101850"/>
          <p14:tracePt t="27574" x="1212850" y="2089150"/>
          <p14:tracePt t="27580" x="1176338" y="2089150"/>
          <p14:tracePt t="27585" x="1125538" y="2039938"/>
          <p14:tracePt t="27589" x="1100138" y="2027238"/>
          <p14:tracePt t="27595" x="1089025" y="2014538"/>
          <p14:tracePt t="27600" x="1063625" y="1989138"/>
          <p14:tracePt t="27606" x="1050925" y="1965325"/>
          <p14:tracePt t="27612" x="1038225" y="1965325"/>
          <p14:tracePt t="27618" x="1025525" y="1952625"/>
          <p14:tracePt t="27620" x="1025525" y="1914525"/>
          <p14:tracePt t="27624" x="1012825" y="1876425"/>
          <p14:tracePt t="27629" x="987425" y="1852613"/>
          <p14:tracePt t="27634" x="987425" y="1814513"/>
          <p14:tracePt t="27638" x="987425" y="1789113"/>
          <p14:tracePt t="27641" x="963613" y="1752600"/>
          <p14:tracePt t="27647" x="963613" y="1689100"/>
          <p14:tracePt t="27652" x="963613" y="1663700"/>
          <p14:tracePt t="27655" x="963613" y="1639888"/>
          <p14:tracePt t="27660" x="963613" y="1614488"/>
          <p14:tracePt t="27664" x="963613" y="1601788"/>
          <p14:tracePt t="27668" x="963613" y="1589088"/>
          <p14:tracePt t="27674" x="963613" y="1576388"/>
          <p14:tracePt t="27677" x="963613" y="1563688"/>
          <p14:tracePt t="27686" x="963613" y="1552575"/>
          <p14:tracePt t="27690" x="963613" y="1539875"/>
          <p14:tracePt t="27696" x="963613" y="1527175"/>
          <p14:tracePt t="27699" x="963613" y="1514475"/>
          <p14:tracePt t="27702" x="976313" y="1514475"/>
          <p14:tracePt t="27710" x="1000125" y="1501775"/>
          <p14:tracePt t="27715" x="1012825" y="1501775"/>
          <p14:tracePt t="27718" x="1025525" y="1489075"/>
          <p14:tracePt t="27722" x="1050925" y="1489075"/>
          <p14:tracePt t="27726" x="1063625" y="1489075"/>
          <p14:tracePt t="27729" x="1089025" y="1489075"/>
          <p14:tracePt t="27735" x="1100138" y="1489075"/>
          <p14:tracePt t="27738" x="1125538" y="1489075"/>
          <p14:tracePt t="27749" x="1163638" y="1489075"/>
          <p14:tracePt t="27756" x="1189038" y="1489075"/>
          <p14:tracePt t="27765" x="1200150" y="1489075"/>
          <p14:tracePt t="27769" x="1212850" y="1489075"/>
          <p14:tracePt t="27772" x="1238250" y="1501775"/>
          <p14:tracePt t="27780" x="1250950" y="1514475"/>
          <p14:tracePt t="27784" x="1250950" y="1539875"/>
          <p14:tracePt t="27787" x="1263650" y="1563688"/>
          <p14:tracePt t="27792" x="1263650" y="1589088"/>
          <p14:tracePt t="27797" x="1276350" y="1601788"/>
          <p14:tracePt t="27802" x="1276350" y="1639888"/>
          <p14:tracePt t="27807" x="1276350" y="1663700"/>
          <p14:tracePt t="27812" x="1276350" y="1689100"/>
          <p14:tracePt t="27815" x="1276350" y="1727200"/>
          <p14:tracePt t="27818" x="1276350" y="1752600"/>
          <p14:tracePt t="27822" x="1276350" y="1765300"/>
          <p14:tracePt t="27826" x="1263650" y="1789113"/>
          <p14:tracePt t="27836" x="1212850" y="1827213"/>
          <p14:tracePt t="27839" x="1189038" y="1839913"/>
          <p14:tracePt t="27845" x="1163638" y="1852613"/>
          <p14:tracePt t="27854" x="1089025" y="1852613"/>
          <p14:tracePt t="27857" x="1063625" y="1852613"/>
          <p14:tracePt t="27863" x="1050925" y="1852613"/>
          <p14:tracePt t="27868" x="1025525" y="1852613"/>
          <p14:tracePt t="27872" x="1000125" y="1852613"/>
          <p14:tracePt t="27876" x="976313" y="1852613"/>
          <p14:tracePt t="27896" x="887413" y="1814513"/>
          <p14:tracePt t="27904" x="838200" y="1776413"/>
          <p14:tracePt t="27916" x="812800" y="1752600"/>
          <p14:tracePt t="27920" x="800100" y="1739900"/>
          <p14:tracePt t="27924" x="787400" y="1727200"/>
          <p14:tracePt t="27930" x="776288" y="1714500"/>
          <p14:tracePt t="27935" x="776288" y="1701800"/>
          <p14:tracePt t="27939" x="763588" y="1689100"/>
          <p14:tracePt t="27951" x="763588" y="1676400"/>
          <p14:tracePt t="27955" x="763588" y="1663700"/>
          <p14:tracePt t="27963" x="763588" y="1639888"/>
          <p14:tracePt t="27967" x="763588" y="1627188"/>
          <p14:tracePt t="27969" x="763588" y="1614488"/>
          <p14:tracePt t="27980" x="763588" y="1601788"/>
          <p14:tracePt t="27984" x="763588" y="1576388"/>
          <p14:tracePt t="27986" x="787400" y="1576388"/>
          <p14:tracePt t="28001" x="825500" y="1552575"/>
          <p14:tracePt t="28004" x="838200" y="1539875"/>
          <p14:tracePt t="28008" x="850900" y="1539875"/>
          <p14:tracePt t="28013" x="850900" y="1527175"/>
          <p14:tracePt t="28018" x="863600" y="1527175"/>
          <p14:tracePt t="28025" x="876300" y="1527175"/>
          <p14:tracePt t="28031" x="887413" y="1527175"/>
          <p14:tracePt t="28062" x="887413" y="1539875"/>
          <p14:tracePt t="28094" x="863600" y="1539875"/>
          <p14:tracePt t="28101" x="850900" y="1539875"/>
          <p14:tracePt t="28110" x="838200" y="1539875"/>
          <p14:tracePt t="28115" x="825500" y="1539875"/>
          <p14:tracePt t="28123" x="800100" y="1539875"/>
          <p14:tracePt t="28126" x="787400" y="1527175"/>
          <p14:tracePt t="28130" x="750888" y="1527175"/>
          <p14:tracePt t="28134" x="738188" y="1514475"/>
          <p14:tracePt t="28137" x="725488" y="1501775"/>
          <p14:tracePt t="28141" x="674688" y="1476375"/>
          <p14:tracePt t="28147" x="638175" y="1476375"/>
          <p14:tracePt t="28156" x="574675" y="1439863"/>
          <p14:tracePt t="28161" x="538163" y="1427163"/>
          <p14:tracePt t="28167" x="487363" y="1389063"/>
          <p14:tracePt t="28171" x="474663" y="1376363"/>
          <p14:tracePt t="28176" x="450850" y="1363663"/>
          <p14:tracePt t="28185" x="438150" y="1350963"/>
          <p14:tracePt t="28192" x="425450" y="1339850"/>
          <p14:tracePt t="28200" x="425450" y="1327150"/>
          <p14:tracePt t="28205" x="425450" y="1314450"/>
          <p14:tracePt t="28209" x="412750" y="1301750"/>
          <p14:tracePt t="28214" x="400050" y="1301750"/>
          <p14:tracePt t="28218" x="400050" y="1289050"/>
          <p14:tracePt t="28221" x="400050" y="1276350"/>
          <p14:tracePt t="28226" x="400050" y="1263650"/>
          <p14:tracePt t="28235" x="400050" y="1238250"/>
          <p14:tracePt t="28242" x="400050" y="1214438"/>
          <p14:tracePt t="28246" x="400050" y="1201738"/>
          <p14:tracePt t="28250" x="400050" y="1189038"/>
          <p14:tracePt t="28254" x="400050" y="1176338"/>
          <p14:tracePt t="28258" x="412750" y="1163638"/>
          <p14:tracePt t="28263" x="425450" y="1138238"/>
          <p14:tracePt t="28270" x="450850" y="1114425"/>
          <p14:tracePt t="28276" x="474663" y="1101725"/>
          <p14:tracePt t="28279" x="500063" y="1089025"/>
          <p14:tracePt t="28284" x="525463" y="1089025"/>
          <p14:tracePt t="28288" x="574675" y="1050925"/>
          <p14:tracePt t="28291" x="612775" y="1038225"/>
          <p14:tracePt t="28297" x="650875" y="1038225"/>
          <p14:tracePt t="28302" x="687388" y="1025525"/>
          <p14:tracePt t="28305" x="738188" y="1014413"/>
          <p14:tracePt t="28308" x="763588" y="1001713"/>
          <p14:tracePt t="28314" x="812800" y="989013"/>
          <p14:tracePt t="28318" x="876300" y="989013"/>
          <p14:tracePt t="28320" x="938213" y="989013"/>
          <p14:tracePt t="28324" x="987425" y="989013"/>
          <p14:tracePt t="28329" x="1063625" y="976313"/>
          <p14:tracePt t="28334" x="1125538" y="976313"/>
          <p14:tracePt t="28337" x="1200150" y="976313"/>
          <p14:tracePt t="28341" x="1289050" y="976313"/>
          <p14:tracePt t="28347" x="1363663" y="976313"/>
          <p14:tracePt t="28350" x="1450975" y="976313"/>
          <p14:tracePt t="28353" x="1538288" y="976313"/>
          <p14:tracePt t="28359" x="1601788" y="976313"/>
          <p14:tracePt t="28364" x="1663700" y="976313"/>
          <p14:tracePt t="28367" x="1714500" y="989013"/>
          <p14:tracePt t="28370" x="1763713" y="1014413"/>
          <p14:tracePt t="28373" x="1825625" y="1025525"/>
          <p14:tracePt t="28378" x="1876425" y="1050925"/>
          <p14:tracePt t="28382" x="1925638" y="1063625"/>
          <p14:tracePt t="28385" x="1963738" y="1101725"/>
          <p14:tracePt t="28389" x="1976438" y="1114425"/>
          <p14:tracePt t="28394" x="2014538" y="1138238"/>
          <p14:tracePt t="28403" x="2051050" y="1176338"/>
          <p14:tracePt t="28409" x="2076450" y="1214438"/>
          <p14:tracePt t="28412" x="2076450" y="1238250"/>
          <p14:tracePt t="28418" x="2101850" y="1276350"/>
          <p14:tracePt t="28419" x="2101850" y="1301750"/>
          <p14:tracePt t="28423" x="2101850" y="1339850"/>
          <p14:tracePt t="28429" x="2114550" y="1363663"/>
          <p14:tracePt t="28433" x="2114550" y="1401763"/>
          <p14:tracePt t="28436" x="2114550" y="1427163"/>
          <p14:tracePt t="28439" x="2114550" y="1450975"/>
          <p14:tracePt t="28444" x="2114550" y="1489075"/>
          <p14:tracePt t="28448" x="2114550" y="1514475"/>
          <p14:tracePt t="28452" x="2101850" y="1539875"/>
          <p14:tracePt t="28457" x="2089150" y="1552575"/>
          <p14:tracePt t="28463" x="2076450" y="1589088"/>
          <p14:tracePt t="28467" x="2038350" y="1614488"/>
          <p14:tracePt t="28470" x="2014538" y="1639888"/>
          <p14:tracePt t="28474" x="1976438" y="1676400"/>
          <p14:tracePt t="28478" x="1925638" y="1689100"/>
          <p14:tracePt t="28482" x="1889125" y="1714500"/>
          <p14:tracePt t="28486" x="1851025" y="1739900"/>
          <p14:tracePt t="28490" x="1801813" y="1752600"/>
          <p14:tracePt t="28494" x="1751013" y="1789113"/>
          <p14:tracePt t="28499" x="1689100" y="1801813"/>
          <p14:tracePt t="28503" x="1638300" y="1801813"/>
          <p14:tracePt t="28506" x="1589088" y="1839913"/>
          <p14:tracePt t="28511" x="1538288" y="1839913"/>
          <p14:tracePt t="28515" x="1501775" y="1839913"/>
          <p14:tracePt t="28522" x="1450975" y="1839913"/>
          <p14:tracePt t="28525" x="1401763" y="1839913"/>
          <p14:tracePt t="28529" x="1350963" y="1839913"/>
          <p14:tracePt t="28533" x="1300163" y="1839913"/>
          <p14:tracePt t="28536" x="1238250" y="1839913"/>
          <p14:tracePt t="28540" x="1189038" y="1839913"/>
          <p14:tracePt t="28544" x="1112838" y="1839913"/>
          <p14:tracePt t="28549" x="1050925" y="1839913"/>
          <p14:tracePt t="28552" x="976313" y="1839913"/>
          <p14:tracePt t="28556" x="912813" y="1839913"/>
          <p14:tracePt t="28560" x="838200" y="1827213"/>
          <p14:tracePt t="28568" x="725488" y="1789113"/>
          <p14:tracePt t="28571" x="674688" y="1776413"/>
          <p14:tracePt t="28576" x="638175" y="1765300"/>
          <p14:tracePt t="28581" x="587375" y="1739900"/>
          <p14:tracePt t="28586" x="550863" y="1727200"/>
          <p14:tracePt t="28589" x="512763" y="1714500"/>
          <p14:tracePt t="28594" x="500063" y="1701800"/>
          <p14:tracePt t="28598" x="487363" y="1689100"/>
          <p14:tracePt t="28602" x="474663" y="1676400"/>
          <p14:tracePt t="28606" x="450850" y="1652588"/>
          <p14:tracePt t="28616" x="450850" y="1639888"/>
          <p14:tracePt t="28622" x="438150" y="1601788"/>
          <p14:tracePt t="28626" x="425450" y="1589088"/>
          <p14:tracePt t="28629" x="425450" y="1563688"/>
          <p14:tracePt t="28634" x="425450" y="1552575"/>
          <p14:tracePt t="28637" x="425450" y="1527175"/>
          <p14:tracePt t="28641" x="425450" y="1501775"/>
          <p14:tracePt t="28649" x="425450" y="1489075"/>
          <p14:tracePt t="28652" x="425450" y="1463675"/>
          <p14:tracePt t="28656" x="425450" y="1450975"/>
          <p14:tracePt t="28660" x="425450" y="1439863"/>
          <p14:tracePt t="28663" x="425450" y="1427163"/>
          <p14:tracePt t="28672" x="438150" y="1401763"/>
          <p14:tracePt t="28676" x="450850" y="1401763"/>
          <p14:tracePt t="28681" x="463550" y="1389063"/>
          <p14:tracePt t="28684" x="512763" y="1363663"/>
          <p14:tracePt t="28688" x="525463" y="1363663"/>
          <p14:tracePt t="28692" x="563563" y="1363663"/>
          <p14:tracePt t="28698" x="587375" y="1339850"/>
          <p14:tracePt t="28700" x="612775" y="1339850"/>
          <p14:tracePt t="28703" x="650875" y="1339850"/>
          <p14:tracePt t="28710" x="687388" y="1339850"/>
          <p14:tracePt t="28715" x="725488" y="1339850"/>
          <p14:tracePt t="28719" x="763588" y="1327150"/>
          <p14:tracePt t="28722" x="800100" y="1327150"/>
          <p14:tracePt t="28726" x="825500" y="1327150"/>
          <p14:tracePt t="28731" x="850900" y="1327150"/>
          <p14:tracePt t="28734" x="887413" y="1327150"/>
          <p14:tracePt t="28737" x="938213" y="1327150"/>
          <p14:tracePt t="28741" x="976313" y="1327150"/>
          <p14:tracePt t="28746" x="1012825" y="1327150"/>
          <p14:tracePt t="28751" x="1063625" y="1327150"/>
          <p14:tracePt t="28754" x="1100138" y="1327150"/>
          <p14:tracePt t="28757" x="1138238" y="1339850"/>
          <p14:tracePt t="28763" x="1176338" y="1363663"/>
          <p14:tracePt t="28766" x="1212850" y="1363663"/>
          <p14:tracePt t="28771" x="1212850" y="1376363"/>
          <p14:tracePt t="28775" x="1225550" y="1389063"/>
          <p14:tracePt t="28781" x="1238250" y="1414463"/>
          <p14:tracePt t="28784" x="1250950" y="1427163"/>
          <p14:tracePt t="28787" x="1250950" y="1439863"/>
          <p14:tracePt t="28791" x="1250950" y="1463675"/>
          <p14:tracePt t="28796" x="1250950" y="1489075"/>
          <p14:tracePt t="28800" x="1250950" y="1501775"/>
          <p14:tracePt t="28803" x="1250950" y="1527175"/>
          <p14:tracePt t="28808" x="1250950" y="1552575"/>
          <p14:tracePt t="28813" x="1250950" y="1576388"/>
          <p14:tracePt t="28817" x="1250950" y="1601788"/>
          <p14:tracePt t="28820" x="1225550" y="1639888"/>
          <p14:tracePt t="28823" x="1176338" y="1676400"/>
          <p14:tracePt t="28831" x="1163638" y="1701800"/>
          <p14:tracePt t="28835" x="1112838" y="1727200"/>
          <p14:tracePt t="28839" x="1076325" y="1739900"/>
          <p14:tracePt t="28843" x="1038225" y="1765300"/>
          <p14:tracePt t="28848" x="1000125" y="1765300"/>
          <p14:tracePt t="28853" x="938213" y="1789113"/>
          <p14:tracePt t="28859" x="876300" y="1814513"/>
          <p14:tracePt t="28862" x="812800" y="1827213"/>
          <p14:tracePt t="28866" x="725488" y="1827213"/>
          <p14:tracePt t="28870" x="650875" y="1839913"/>
          <p14:tracePt t="28874" x="563563" y="1852613"/>
          <p14:tracePt t="28879" x="487363" y="1852613"/>
          <p14:tracePt t="28884" x="400050" y="1852613"/>
          <p14:tracePt t="28886" x="312738" y="1852613"/>
          <p14:tracePt t="28890" x="238125" y="1852613"/>
          <p14:tracePt t="28897" x="150813" y="1852613"/>
          <p14:tracePt t="28901" x="61913" y="1852613"/>
          <p14:tracePt t="28904" x="0" y="1852613"/>
          <p14:tracePt t="29020" x="100013" y="1363663"/>
          <p14:tracePt t="29024" x="125413" y="1350963"/>
          <p14:tracePt t="29028" x="174625" y="1327150"/>
          <p14:tracePt t="29033" x="238125" y="1314450"/>
          <p14:tracePt t="29036" x="312738" y="1301750"/>
          <p14:tracePt t="29040" x="387350" y="1301750"/>
          <p14:tracePt t="29044" x="487363" y="1301750"/>
          <p14:tracePt t="29048" x="587375" y="1301750"/>
          <p14:tracePt t="29052" x="700088" y="1301750"/>
          <p14:tracePt t="29055" x="800100" y="1301750"/>
          <p14:tracePt t="29060" x="876300" y="1301750"/>
          <p14:tracePt t="29065" x="963613" y="1301750"/>
          <p14:tracePt t="29068" x="1025525" y="1301750"/>
          <p14:tracePt t="29072" x="1112838" y="1301750"/>
          <p14:tracePt t="29076" x="1189038" y="1301750"/>
          <p14:tracePt t="29083" x="1263650" y="1327150"/>
          <p14:tracePt t="29085" x="1325563" y="1350963"/>
          <p14:tracePt t="29089" x="1389063" y="1376363"/>
          <p14:tracePt t="29094" x="1438275" y="1414463"/>
          <p14:tracePt t="29100" x="1489075" y="1439863"/>
          <p14:tracePt t="29102" x="1525588" y="1463675"/>
          <p14:tracePt t="29107" x="1563688" y="1489075"/>
          <p14:tracePt t="29110" x="1589088" y="1527175"/>
          <p14:tracePt t="29114" x="1601788" y="1552575"/>
          <p14:tracePt t="29118" x="1601788" y="1576388"/>
          <p14:tracePt t="29122" x="1612900" y="1601788"/>
          <p14:tracePt t="29126" x="1612900" y="1627188"/>
          <p14:tracePt t="29131" x="1612900" y="1663700"/>
          <p14:tracePt t="29136" x="1612900" y="1701800"/>
          <p14:tracePt t="29138" x="1612900" y="1727200"/>
          <p14:tracePt t="29144" x="1601788" y="1752600"/>
          <p14:tracePt t="29148" x="1563688" y="1776413"/>
          <p14:tracePt t="29151" x="1512888" y="1814513"/>
          <p14:tracePt t="29156" x="1476375" y="1827213"/>
          <p14:tracePt t="29161" x="1450975" y="1852613"/>
          <p14:tracePt t="29165" x="1412875" y="1865313"/>
          <p14:tracePt t="29169" x="1350963" y="1876425"/>
          <p14:tracePt t="29171" x="1312863" y="1889125"/>
          <p14:tracePt t="29176" x="1263650" y="1889125"/>
          <p14:tracePt t="29180" x="1238250" y="1889125"/>
          <p14:tracePt t="29187" x="1150938" y="1889125"/>
          <p14:tracePt t="29192" x="1089025" y="1889125"/>
          <p14:tracePt t="29197" x="1012825" y="1889125"/>
          <p14:tracePt t="29200" x="963613" y="1889125"/>
          <p14:tracePt t="29205" x="912813" y="1889125"/>
          <p14:tracePt t="29210" x="876300" y="1889125"/>
          <p14:tracePt t="29213" x="825500" y="1889125"/>
          <p14:tracePt t="29217" x="787400" y="1876425"/>
          <p14:tracePt t="29221" x="750888" y="1865313"/>
          <p14:tracePt t="29227" x="712788" y="1852613"/>
          <p14:tracePt t="29232" x="674688" y="1852613"/>
          <p14:tracePt t="29236" x="663575" y="1827213"/>
          <p14:tracePt t="29238" x="650875" y="1827213"/>
          <p14:tracePt t="29242" x="650875" y="1814513"/>
          <p14:tracePt t="29245" x="625475" y="1801813"/>
          <p14:tracePt t="29250" x="625475" y="1776413"/>
          <p14:tracePt t="29254" x="612775" y="1765300"/>
          <p14:tracePt t="29259" x="600075" y="1739900"/>
          <p14:tracePt t="29262" x="600075" y="1727200"/>
          <p14:tracePt t="29267" x="600075" y="1689100"/>
          <p14:tracePt t="29272" x="600075" y="1652588"/>
          <p14:tracePt t="29276" x="600075" y="1627188"/>
          <p14:tracePt t="29280" x="600075" y="1589088"/>
          <p14:tracePt t="29284" x="600075" y="1563688"/>
          <p14:tracePt t="29288" x="600075" y="1527175"/>
          <p14:tracePt t="29291" x="600075" y="1489075"/>
          <p14:tracePt t="29295" x="638175" y="1439863"/>
          <p14:tracePt t="29300" x="674688" y="1401763"/>
          <p14:tracePt t="29303" x="700088" y="1376363"/>
          <p14:tracePt t="29307" x="738188" y="1339850"/>
          <p14:tracePt t="29312" x="787400" y="1301750"/>
          <p14:tracePt t="29317" x="825500" y="1276350"/>
          <p14:tracePt t="29320" x="876300" y="1250950"/>
          <p14:tracePt t="29324" x="912813" y="1227138"/>
          <p14:tracePt t="29330" x="938213" y="1214438"/>
          <p14:tracePt t="29334" x="976313" y="1201738"/>
          <p14:tracePt t="29338" x="1038225" y="1176338"/>
          <p14:tracePt t="29341" x="1089025" y="1163638"/>
          <p14:tracePt t="29345" x="1163638" y="1150938"/>
          <p14:tracePt t="29350" x="1238250" y="1138238"/>
          <p14:tracePt t="29355" x="1300163" y="1125538"/>
          <p14:tracePt t="29358" x="1376363" y="1125538"/>
          <p14:tracePt t="29362" x="1438275" y="1125538"/>
          <p14:tracePt t="29366" x="1501775" y="1125538"/>
          <p14:tracePt t="29370" x="1576388" y="1125538"/>
          <p14:tracePt t="29374" x="1638300" y="1125538"/>
          <p14:tracePt t="29380" x="1714500" y="1125538"/>
          <p14:tracePt t="29384" x="1763713" y="1125538"/>
          <p14:tracePt t="29387" x="1814513" y="1125538"/>
          <p14:tracePt t="29391" x="1876425" y="1150938"/>
          <p14:tracePt t="29395" x="1914525" y="1176338"/>
          <p14:tracePt t="29399" x="1951038" y="1189038"/>
          <p14:tracePt t="29403" x="2001838" y="1214438"/>
          <p14:tracePt t="29408" x="2038350" y="1238250"/>
          <p14:tracePt t="29412" x="2063750" y="1263650"/>
          <p14:tracePt t="29417" x="2076450" y="1276350"/>
          <p14:tracePt t="29419" x="2089150" y="1301750"/>
          <p14:tracePt t="29423" x="2089150" y="1314450"/>
          <p14:tracePt t="29428" x="2089150" y="1339850"/>
          <p14:tracePt t="29434" x="2089150" y="1363663"/>
          <p14:tracePt t="29437" x="2089150" y="1389063"/>
          <p14:tracePt t="29439" x="2089150" y="1427163"/>
          <p14:tracePt t="29444" x="2089150" y="1476375"/>
          <p14:tracePt t="29449" x="2038350" y="1514475"/>
          <p14:tracePt t="29453" x="1989138" y="1563688"/>
          <p14:tracePt t="29457" x="1963738" y="1601788"/>
          <p14:tracePt t="29462" x="1914525" y="1652588"/>
          <p14:tracePt t="29466" x="1889125" y="1663700"/>
          <p14:tracePt t="29470" x="1838325" y="1701800"/>
          <p14:tracePt t="29473" x="1801813" y="1714500"/>
          <p14:tracePt t="29482" x="1701800" y="1765300"/>
          <p14:tracePt t="29486" x="1625600" y="1776413"/>
          <p14:tracePt t="29490" x="1538288" y="1801813"/>
          <p14:tracePt t="29494" x="1450975" y="1827213"/>
          <p14:tracePt t="29500" x="1350963" y="1839913"/>
          <p14:tracePt t="29503" x="1250950" y="1839913"/>
          <p14:tracePt t="29506" x="1125538" y="1839913"/>
          <p14:tracePt t="29510" x="1000125" y="1839913"/>
          <p14:tracePt t="29516" x="863600" y="1839913"/>
          <p14:tracePt t="29519" x="738188" y="1839913"/>
          <p14:tracePt t="29524" x="612775" y="1839913"/>
          <p14:tracePt t="29529" x="500063" y="1839913"/>
          <p14:tracePt t="29533" x="387350" y="1839913"/>
          <p14:tracePt t="29536" x="287338" y="1839913"/>
          <p14:tracePt t="29540" x="200025" y="1839913"/>
          <p14:tracePt t="29544" x="112713" y="1839913"/>
          <p14:tracePt t="29548" x="25400" y="1827213"/>
          <p14:tracePt t="29711" x="50800" y="1301750"/>
          <p14:tracePt t="29715" x="74613" y="1289050"/>
          <p14:tracePt t="29717" x="112713" y="1276350"/>
          <p14:tracePt t="29722" x="150813" y="1250950"/>
          <p14:tracePt t="29726" x="200025" y="1227138"/>
          <p14:tracePt t="29730" x="238125" y="1214438"/>
          <p14:tracePt t="29734" x="287338" y="1189038"/>
          <p14:tracePt t="29737" x="325438" y="1163638"/>
          <p14:tracePt t="29741" x="350838" y="1163638"/>
          <p14:tracePt t="29745" x="387350" y="1150938"/>
          <p14:tracePt t="29751" x="438150" y="1138238"/>
          <p14:tracePt t="29754" x="500063" y="1114425"/>
          <p14:tracePt t="29758" x="538163" y="1101725"/>
          <p14:tracePt t="29764" x="587375" y="1089025"/>
          <p14:tracePt t="29768" x="650875" y="1089025"/>
          <p14:tracePt t="29771" x="700088" y="1076325"/>
          <p14:tracePt t="29775" x="750888" y="1063625"/>
          <p14:tracePt t="29779" x="787400" y="1063625"/>
          <p14:tracePt t="29785" x="825500" y="1063625"/>
          <p14:tracePt t="29788" x="850900" y="1063625"/>
          <p14:tracePt t="29791" x="876300" y="1063625"/>
          <p14:tracePt t="29795" x="887413" y="1063625"/>
          <p14:tracePt t="29800" x="900113" y="1063625"/>
          <p14:tracePt t="29803" x="912813" y="1063625"/>
          <p14:tracePt t="29816" x="925513" y="1063625"/>
          <p14:tracePt t="29820" x="925513" y="1076325"/>
          <p14:tracePt t="29826" x="938213" y="1089025"/>
          <p14:tracePt t="29830" x="938213" y="1114425"/>
          <p14:tracePt t="29835" x="938213" y="1125538"/>
          <p14:tracePt t="29839" x="938213" y="1150938"/>
          <p14:tracePt t="29842" x="938213" y="1189038"/>
          <p14:tracePt t="29847" x="938213" y="1214438"/>
          <p14:tracePt t="29851" x="938213" y="1250950"/>
          <p14:tracePt t="29854" x="925513" y="1289050"/>
          <p14:tracePt t="29857" x="912813" y="1314450"/>
          <p14:tracePt t="29862" x="876300" y="1339850"/>
          <p14:tracePt t="29866" x="876300" y="1363663"/>
          <p14:tracePt t="29870" x="825500" y="1401763"/>
          <p14:tracePt t="29874" x="812800" y="1427163"/>
          <p14:tracePt t="29879" x="787400" y="1450975"/>
          <p14:tracePt t="29883" x="750888" y="1476375"/>
          <p14:tracePt t="29887" x="712788" y="1514475"/>
          <p14:tracePt t="29897" x="650875" y="1539875"/>
          <p14:tracePt t="29901" x="638175" y="1539875"/>
          <p14:tracePt t="29904" x="612775" y="1552575"/>
          <p14:tracePt t="29908" x="574675" y="1563688"/>
          <p14:tracePt t="29913" x="563563" y="1563688"/>
          <p14:tracePt t="29918" x="538163" y="1576388"/>
          <p14:tracePt t="29920" x="525463" y="1576388"/>
          <p14:tracePt t="29924" x="512763" y="1576388"/>
          <p14:tracePt t="29932" x="487363" y="1576388"/>
          <p14:tracePt t="29940" x="474663" y="1576388"/>
          <p14:tracePt t="29957" x="474663" y="1563688"/>
          <p14:tracePt t="29963" x="474663" y="1552575"/>
          <p14:tracePt t="29966" x="474663" y="1527175"/>
          <p14:tracePt t="29970" x="474663" y="1501775"/>
          <p14:tracePt t="29973" x="474663" y="1463675"/>
          <p14:tracePt t="29978" x="500063" y="1439863"/>
          <p14:tracePt t="29982" x="538163" y="1401763"/>
          <p14:tracePt t="29986" x="587375" y="1350963"/>
          <p14:tracePt t="29990" x="612775" y="1327150"/>
          <p14:tracePt t="29994" x="663575" y="1276350"/>
          <p14:tracePt t="29999" x="700088" y="1250950"/>
          <p14:tracePt t="30003" x="763588" y="1214438"/>
          <p14:tracePt t="30006" x="812800" y="1189038"/>
          <p14:tracePt t="30012" x="838200" y="1176338"/>
          <p14:tracePt t="30016" x="887413" y="1163638"/>
          <p14:tracePt t="30019" x="925513" y="1163638"/>
          <p14:tracePt t="30024" x="976313" y="1150938"/>
          <p14:tracePt t="30029" x="1025525" y="1138238"/>
          <p14:tracePt t="30036" x="1138238" y="1138238"/>
          <p14:tracePt t="30041" x="1176338" y="1138238"/>
          <p14:tracePt t="30046" x="1212850" y="1138238"/>
          <p14:tracePt t="30049" x="1238250" y="1138238"/>
          <p14:tracePt t="30052" x="1276350" y="1138238"/>
          <p14:tracePt t="30055" x="1312863" y="1138238"/>
          <p14:tracePt t="30060" x="1363663" y="1138238"/>
          <p14:tracePt t="30066" x="1401763" y="1138238"/>
          <p14:tracePt t="30068" x="1412875" y="1150938"/>
          <p14:tracePt t="30074" x="1450975" y="1176338"/>
          <p14:tracePt t="30078" x="1463675" y="1176338"/>
          <p14:tracePt t="30082" x="1476375" y="1189038"/>
          <p14:tracePt t="30086" x="1476375" y="1201738"/>
          <p14:tracePt t="30089" x="1476375" y="1227138"/>
          <p14:tracePt t="30098" x="1489075" y="1238250"/>
          <p14:tracePt t="30102" x="1501775" y="1250950"/>
          <p14:tracePt t="30110" x="1512888" y="1276350"/>
          <p14:tracePt t="30113" x="1512888" y="1289050"/>
          <p14:tracePt t="30122" x="1512888" y="1301750"/>
          <p14:tracePt t="30129" x="1512888" y="1314450"/>
          <p14:tracePt t="30139" x="1512888" y="1339850"/>
          <p14:tracePt t="30154" x="1525588" y="1350963"/>
          <p14:tracePt t="30186" x="1525588" y="1363663"/>
          <p14:tracePt t="30218" x="1525588" y="1389063"/>
          <p14:tracePt t="30226" x="1525588" y="1401763"/>
          <p14:tracePt t="30251" x="1525588" y="1414463"/>
          <p14:tracePt t="30255" x="1525588" y="1427163"/>
          <p14:tracePt t="30258" x="1525588" y="1439863"/>
          <p14:tracePt t="30263" x="1525588" y="1450975"/>
          <p14:tracePt t="30267" x="1525588" y="1463675"/>
          <p14:tracePt t="30270" x="1525588" y="1489075"/>
          <p14:tracePt t="30274" x="1512888" y="1514475"/>
          <p14:tracePt t="30279" x="1512888" y="1527175"/>
          <p14:tracePt t="30283" x="1512888" y="1552575"/>
          <p14:tracePt t="30286" x="1512888" y="1589088"/>
          <p14:tracePt t="30290" x="1512888" y="1601788"/>
          <p14:tracePt t="30295" x="1501775" y="1639888"/>
          <p14:tracePt t="30299" x="1501775" y="1676400"/>
          <p14:tracePt t="30303" x="1489075" y="1701800"/>
          <p14:tracePt t="30308" x="1489075" y="1739900"/>
          <p14:tracePt t="30313" x="1489075" y="1752600"/>
          <p14:tracePt t="30317" x="1476375" y="1776413"/>
          <p14:tracePt t="30320" x="1476375" y="1801813"/>
          <p14:tracePt t="30324" x="1463675" y="1827213"/>
          <p14:tracePt t="30329" x="1450975" y="1852613"/>
          <p14:tracePt t="30332" x="1450975" y="1865313"/>
          <p14:tracePt t="30336" x="1438275" y="1889125"/>
          <p14:tracePt t="30339" x="1425575" y="1927225"/>
          <p14:tracePt t="30345" x="1412875" y="1927225"/>
          <p14:tracePt t="30352" x="1401763" y="1978025"/>
          <p14:tracePt t="30362" x="1401763" y="2001838"/>
          <p14:tracePt t="30366" x="1401763" y="2014538"/>
          <p14:tracePt t="30370" x="1389063" y="2014538"/>
          <p14:tracePt t="30374" x="1389063" y="2027238"/>
          <p14:tracePt t="30382" x="1376363" y="2052638"/>
          <p14:tracePt t="30389" x="1376363" y="2065338"/>
          <p14:tracePt t="30395" x="1363663" y="2065338"/>
          <p14:tracePt t="30402" x="1363663" y="2078038"/>
          <p14:tracePt t="30418" x="1363663" y="2089150"/>
          <p14:tracePt t="30429" x="1350963" y="2101850"/>
          <p14:tracePt t="30458" x="1350963" y="2114550"/>
          <p14:tracePt t="30462" x="1338263" y="2114550"/>
          <p14:tracePt t="30474" x="1325563" y="2127250"/>
          <p14:tracePt t="30480" x="1312863" y="2127250"/>
          <p14:tracePt t="30538" x="1312863" y="2139950"/>
          <p14:tracePt t="30545" x="1312863" y="2152650"/>
          <p14:tracePt t="30554" x="1300163" y="2152650"/>
          <p14:tracePt t="30578" x="1300163" y="2165350"/>
          <p14:tracePt t="30586" x="1289050" y="2165350"/>
          <p14:tracePt t="30862" x="1300163" y="2165350"/>
          <p14:tracePt t="30867" x="1312863" y="2165350"/>
          <p14:tracePt t="30871" x="1325563" y="2165350"/>
          <p14:tracePt t="30873" x="1350963" y="2165350"/>
          <p14:tracePt t="30878" x="1363663" y="2165350"/>
          <p14:tracePt t="30882" x="1389063" y="2165350"/>
          <p14:tracePt t="30897" x="1450975" y="2165350"/>
          <p14:tracePt t="30901" x="1463675" y="2165350"/>
          <p14:tracePt t="30905" x="1501775" y="2165350"/>
          <p14:tracePt t="30908" x="1525588" y="2165350"/>
          <p14:tracePt t="30912" x="1550988" y="2165350"/>
          <p14:tracePt t="30916" x="1601788" y="2165350"/>
          <p14:tracePt t="30920" x="1638300" y="2165350"/>
          <p14:tracePt t="30924" x="1663700" y="2165350"/>
          <p14:tracePt t="30929" x="1714500" y="2165350"/>
          <p14:tracePt t="30933" x="1738313" y="2165350"/>
          <p14:tracePt t="30936" x="1789113" y="2165350"/>
          <p14:tracePt t="30940" x="1825625" y="2165350"/>
          <p14:tracePt t="30944" x="1863725" y="2165350"/>
          <p14:tracePt t="30948" x="1914525" y="2165350"/>
          <p14:tracePt t="30953" x="1963738" y="2165350"/>
          <p14:tracePt t="30958" x="1989138" y="2165350"/>
          <p14:tracePt t="30962" x="2038350" y="2165350"/>
          <p14:tracePt t="30966" x="2076450" y="2165350"/>
          <p14:tracePt t="30970" x="2101850" y="2165350"/>
          <p14:tracePt t="30973" x="2138363" y="2165350"/>
          <p14:tracePt t="30978" x="2176463" y="2165350"/>
          <p14:tracePt t="30982" x="2227263" y="2165350"/>
          <p14:tracePt t="30987" x="2263775" y="2165350"/>
          <p14:tracePt t="30990" x="2301875" y="2165350"/>
          <p14:tracePt t="30994" x="2351088" y="2165350"/>
          <p14:tracePt t="30999" x="2389188" y="2165350"/>
          <p14:tracePt t="31002" x="2439988" y="2165350"/>
          <p14:tracePt t="31005" x="2489200" y="2165350"/>
          <p14:tracePt t="31010" x="2527300" y="2165350"/>
          <p14:tracePt t="31014" x="2576513" y="2165350"/>
          <p14:tracePt t="31019" x="2614613" y="2165350"/>
          <p14:tracePt t="31023" x="2651125" y="2165350"/>
          <p14:tracePt t="31033" x="2727325" y="2165350"/>
          <p14:tracePt t="31036" x="2763838" y="2165350"/>
          <p14:tracePt t="31040" x="2814638" y="2165350"/>
          <p14:tracePt t="31045" x="2852738" y="2165350"/>
          <p14:tracePt t="31049" x="2889250" y="2165350"/>
          <p14:tracePt t="31051" x="2940050" y="2165350"/>
          <p14:tracePt t="31055" x="2976563" y="2165350"/>
          <p14:tracePt t="31061" x="3014663" y="2165350"/>
          <p14:tracePt t="31066" x="3052763" y="2165350"/>
          <p14:tracePt t="31068" x="3089275" y="2165350"/>
          <p14:tracePt t="31072" x="3140075" y="2165350"/>
          <p14:tracePt t="31076" x="3176588" y="2165350"/>
          <p14:tracePt t="31082" x="3214688" y="2165350"/>
          <p14:tracePt t="31085" x="3252788" y="2165350"/>
          <p14:tracePt t="31089" x="3289300" y="2165350"/>
          <p14:tracePt t="31094" x="3327400" y="2165350"/>
          <p14:tracePt t="31098" x="3365500" y="2165350"/>
          <p14:tracePt t="31101" x="3402013" y="2165350"/>
          <p14:tracePt t="31106" x="3440113" y="2165350"/>
          <p14:tracePt t="31111" x="3478213" y="2165350"/>
          <p14:tracePt t="31116" x="3514725" y="2165350"/>
          <p14:tracePt t="31118" x="3552825" y="2165350"/>
          <p14:tracePt t="31122" x="3578225" y="2165350"/>
          <p14:tracePt t="31126" x="3614738" y="2165350"/>
          <p14:tracePt t="31131" x="3640138" y="2165350"/>
          <p14:tracePt t="31133" x="3665538" y="2165350"/>
          <p14:tracePt t="31138" x="3689350" y="2165350"/>
          <p14:tracePt t="31144" x="3702050" y="2165350"/>
          <p14:tracePt t="31148" x="3727450" y="2165350"/>
          <p14:tracePt t="31151" x="3765550" y="2165350"/>
          <p14:tracePt t="31156" x="3790950" y="2165350"/>
          <p14:tracePt t="31160" x="3814763" y="2165350"/>
          <p14:tracePt t="31165" x="3840163" y="2165350"/>
          <p14:tracePt t="31167" x="3852863" y="2165350"/>
          <p14:tracePt t="31173" x="3890963" y="2165350"/>
          <p14:tracePt t="31176" x="3902075" y="2165350"/>
          <p14:tracePt t="31181" x="3940175" y="2165350"/>
          <p14:tracePt t="31183" x="3965575" y="2165350"/>
          <p14:tracePt t="31188" x="3990975" y="2165350"/>
          <p14:tracePt t="31191" x="4014788" y="2165350"/>
          <p14:tracePt t="31196" x="4040188" y="2165350"/>
          <p14:tracePt t="31200" x="4065588" y="2165350"/>
          <p14:tracePt t="31206" x="4090988" y="2165350"/>
          <p14:tracePt t="31211" x="4114800" y="2165350"/>
          <p14:tracePt t="31215" x="4140200" y="2165350"/>
          <p14:tracePt t="31218" x="4165600" y="2165350"/>
          <p14:tracePt t="31221" x="4178300" y="2165350"/>
          <p14:tracePt t="31226" x="4203700" y="2165350"/>
          <p14:tracePt t="31230" x="4227513" y="2165350"/>
          <p14:tracePt t="31234" x="4252913" y="2152650"/>
          <p14:tracePt t="31238" x="4265613" y="2152650"/>
          <p14:tracePt t="31242" x="4278313" y="2152650"/>
          <p14:tracePt t="31246" x="4314825" y="2152650"/>
          <p14:tracePt t="31250" x="4340225" y="2139950"/>
          <p14:tracePt t="31258" x="4365625" y="2139950"/>
          <p14:tracePt t="31262" x="4391025" y="2139950"/>
          <p14:tracePt t="31268" x="4403725" y="2139950"/>
          <p14:tracePt t="31272" x="4416425" y="2139950"/>
          <p14:tracePt t="31275" x="4427538" y="2139950"/>
          <p14:tracePt t="31281" x="4465638" y="2139950"/>
          <p14:tracePt t="31283" x="4491038" y="2139950"/>
          <p14:tracePt t="31287" x="4503738" y="2139950"/>
          <p14:tracePt t="31291" x="4527550" y="2139950"/>
          <p14:tracePt t="31297" x="4552950" y="2139950"/>
          <p14:tracePt t="31300" x="4565650" y="2139950"/>
          <p14:tracePt t="31303" x="4591050" y="2139950"/>
          <p14:tracePt t="31307" x="4603750" y="2139950"/>
          <p14:tracePt t="31312" x="4627563" y="2139950"/>
          <p14:tracePt t="31316" x="4652963" y="2139950"/>
          <p14:tracePt t="31319" x="4678363" y="2139950"/>
          <p14:tracePt t="31323" x="4703763" y="2139950"/>
          <p14:tracePt t="31329" x="4727575" y="2139950"/>
          <p14:tracePt t="31334" x="4740275" y="2139950"/>
          <p14:tracePt t="31338" x="4765675" y="2139950"/>
          <p14:tracePt t="31341" x="4791075" y="2139950"/>
          <p14:tracePt t="31346" x="4803775" y="2139950"/>
          <p14:tracePt t="31349" x="4816475" y="2139950"/>
          <p14:tracePt t="31354" x="4829175" y="2139950"/>
          <p14:tracePt t="31358" x="4852988" y="2139950"/>
          <p14:tracePt t="31370" x="4878388" y="2139950"/>
          <p14:tracePt t="31373" x="4891088" y="2139950"/>
          <p14:tracePt t="31382" x="4916488" y="2139950"/>
          <p14:tracePt t="32260" x="4903788" y="2139950"/>
          <p14:tracePt t="32268" x="4878388" y="2152650"/>
          <p14:tracePt t="32276" x="4852988" y="2190750"/>
          <p14:tracePt t="32281" x="4840288" y="2201863"/>
          <p14:tracePt t="32284" x="4829175" y="2227263"/>
          <p14:tracePt t="32287" x="4791075" y="2265363"/>
          <p14:tracePt t="32292" x="4765675" y="2314575"/>
          <p14:tracePt t="32296" x="4727575" y="2352675"/>
          <p14:tracePt t="32301" x="4691063" y="2403475"/>
          <p14:tracePt t="32307" x="4665663" y="2439988"/>
          <p14:tracePt t="32310" x="4627563" y="2490788"/>
          <p14:tracePt t="32314" x="4591050" y="2540000"/>
          <p14:tracePt t="32319" x="4565650" y="2603500"/>
          <p14:tracePt t="32321" x="4527550" y="2665413"/>
          <p14:tracePt t="32326" x="4491038" y="2690813"/>
          <p14:tracePt t="32330" x="4465638" y="2752725"/>
          <p14:tracePt t="32338" x="4378325" y="2840038"/>
          <p14:tracePt t="32342" x="4352925" y="2878138"/>
          <p14:tracePt t="32347" x="4314825" y="2928938"/>
          <p14:tracePt t="32352" x="4303713" y="2965450"/>
          <p14:tracePt t="32355" x="4265613" y="3003550"/>
          <p14:tracePt t="32359" x="4240213" y="3054350"/>
          <p14:tracePt t="32364" x="4227513" y="3090863"/>
          <p14:tracePt t="32368" x="4178300" y="3141663"/>
          <p14:tracePt t="32371" x="4140200" y="3178175"/>
          <p14:tracePt t="32376" x="4127500" y="3216275"/>
          <p14:tracePt t="32379" x="4090988" y="3267075"/>
          <p14:tracePt t="32384" x="4078288" y="3303588"/>
          <p14:tracePt t="32387" x="4052888" y="3328988"/>
          <p14:tracePt t="32392" x="4040188" y="3354388"/>
          <p14:tracePt t="32398" x="4014788" y="3390900"/>
          <p14:tracePt t="32402" x="3990975" y="3416300"/>
          <p14:tracePt t="32405" x="3965575" y="3454400"/>
          <p14:tracePt t="32408" x="3952875" y="3479800"/>
          <p14:tracePt t="32412" x="3927475" y="3503613"/>
          <p14:tracePt t="32417" x="3914775" y="3529013"/>
          <p14:tracePt t="32419" x="3878263" y="3554413"/>
          <p14:tracePt t="32423" x="3878263" y="3579813"/>
          <p14:tracePt t="32434" x="3852863" y="3629025"/>
          <p14:tracePt t="32437" x="3814763" y="3629025"/>
          <p14:tracePt t="32443" x="3790950" y="3654425"/>
          <p14:tracePt t="32448" x="3765550" y="3667125"/>
          <p14:tracePt t="32454" x="3714750" y="3679825"/>
          <p14:tracePt t="32458" x="3702050" y="3692525"/>
          <p14:tracePt t="32462" x="3678238" y="3703638"/>
          <p14:tracePt t="32467" x="3627438" y="3741738"/>
          <p14:tracePt t="32469" x="3614738" y="3741738"/>
          <p14:tracePt t="32474" x="3578225" y="3767138"/>
          <p14:tracePt t="32478" x="3540125" y="3779838"/>
          <p14:tracePt t="32482" x="3514725" y="3792538"/>
          <p14:tracePt t="32486" x="3478213" y="3829050"/>
          <p14:tracePt t="32491" x="3452813" y="3829050"/>
          <p14:tracePt t="32496" x="3427413" y="3829050"/>
          <p14:tracePt t="32501" x="3402013" y="3854450"/>
          <p14:tracePt t="32503" x="3365500" y="3867150"/>
          <p14:tracePt t="32508" x="3352800" y="3867150"/>
          <p14:tracePt t="32511" x="3340100" y="3879850"/>
          <p14:tracePt t="32516" x="3302000" y="3892550"/>
          <p14:tracePt t="32519" x="3276600" y="3892550"/>
          <p14:tracePt t="32524" x="3265488" y="3905250"/>
          <p14:tracePt t="32529" x="3252788" y="3916363"/>
          <p14:tracePt t="32536" x="3201988" y="3929063"/>
          <p14:tracePt t="32540" x="3189288" y="3929063"/>
          <p14:tracePt t="32545" x="3165475" y="3954463"/>
          <p14:tracePt t="32550" x="3127375" y="3954463"/>
          <p14:tracePt t="32558" x="3089275" y="3954463"/>
          <p14:tracePt t="32563" x="3052763" y="3954463"/>
          <p14:tracePt t="32567" x="3014663" y="3979863"/>
          <p14:tracePt t="32569" x="2976563" y="3992563"/>
          <p14:tracePt t="32574" x="2952750" y="3992563"/>
          <p14:tracePt t="32579" x="2927350" y="3992563"/>
          <p14:tracePt t="32584" x="2889250" y="3992563"/>
          <p14:tracePt t="32587" x="2840038" y="4017963"/>
          <p14:tracePt t="32590" x="2814638" y="4017963"/>
          <p14:tracePt t="32595" x="2789238" y="4017963"/>
          <p14:tracePt t="32599" x="2763838" y="4017963"/>
          <p14:tracePt t="32602" x="2740025" y="4029075"/>
          <p14:tracePt t="32606" x="2714625" y="4041775"/>
          <p14:tracePt t="32612" x="2701925" y="4054475"/>
          <p14:tracePt t="32616" x="2676525" y="4054475"/>
          <p14:tracePt t="32620" x="2676525" y="4067175"/>
          <p14:tracePt t="32623" x="2663825" y="4067175"/>
          <p14:tracePt t="32628" x="2640013" y="4079875"/>
          <p14:tracePt t="32633" x="2640013" y="4092575"/>
          <p14:tracePt t="32636" x="2614613" y="4092575"/>
          <p14:tracePt t="32639" x="2614613" y="4105275"/>
          <p14:tracePt t="32645" x="2601913" y="4105275"/>
          <p14:tracePt t="32651" x="2589213" y="4117975"/>
          <p14:tracePt t="32654" x="2576513" y="4117975"/>
          <p14:tracePt t="32660" x="2563813" y="4129088"/>
          <p14:tracePt t="32666" x="2563813" y="4141788"/>
          <p14:tracePt t="32670" x="2563813" y="4154488"/>
          <p14:tracePt t="32672" x="2540000" y="4167188"/>
          <p14:tracePt t="32678" x="2540000" y="4179888"/>
          <p14:tracePt t="32682" x="2527300" y="4179888"/>
          <p14:tracePt t="32689" x="2514600" y="4192588"/>
          <p14:tracePt t="32695" x="2501900" y="4192588"/>
          <p14:tracePt t="32700" x="2476500" y="4205288"/>
          <p14:tracePt t="32702" x="2463800" y="4205288"/>
          <p14:tracePt t="32706" x="2451100" y="4205288"/>
          <p14:tracePt t="32710" x="2427288" y="4217988"/>
          <p14:tracePt t="32714" x="2401888" y="4217988"/>
          <p14:tracePt t="32717" x="2389188" y="4230688"/>
          <p14:tracePt t="32721" x="2376488" y="4230688"/>
          <p14:tracePt t="32726" x="2351088" y="4241800"/>
          <p14:tracePt t="32730" x="2327275" y="4241800"/>
          <p14:tracePt t="32733" x="2314575" y="4241800"/>
          <p14:tracePt t="32740" x="2289175" y="4254500"/>
          <p14:tracePt t="32745" x="2276475" y="4254500"/>
          <p14:tracePt t="32750" x="2276475" y="4267200"/>
          <p14:tracePt t="32752" x="2251075" y="4279900"/>
          <p14:tracePt t="32755" x="2238375" y="4292600"/>
          <p14:tracePt t="32762" x="2227263" y="4292600"/>
          <p14:tracePt t="32766" x="2201863" y="4305300"/>
          <p14:tracePt t="32767" x="2189163" y="4305300"/>
          <p14:tracePt t="32771" x="2163763" y="4318000"/>
          <p14:tracePt t="32777" x="2138363" y="4318000"/>
          <p14:tracePt t="32784" x="2101850" y="4330700"/>
          <p14:tracePt t="32788" x="2089150" y="4341813"/>
          <p14:tracePt t="32793" x="2051050" y="4354513"/>
          <p14:tracePt t="32796" x="2051050" y="4367213"/>
          <p14:tracePt t="32802" x="2038350" y="4367213"/>
          <p14:tracePt t="32805" x="2014538" y="4367213"/>
          <p14:tracePt t="32810" x="1989138" y="4392613"/>
          <p14:tracePt t="32815" x="1976438" y="4392613"/>
          <p14:tracePt t="32818" x="1951038" y="4405313"/>
          <p14:tracePt t="32821" x="1951038" y="4418013"/>
          <p14:tracePt t="32827" x="1938338" y="4418013"/>
          <p14:tracePt t="32832" x="1914525" y="4443413"/>
          <p14:tracePt t="32837" x="1901825" y="4454525"/>
          <p14:tracePt t="32847" x="1889125" y="4467225"/>
          <p14:tracePt t="32850" x="1889125" y="4479925"/>
          <p14:tracePt t="32854" x="1876425" y="4479925"/>
          <p14:tracePt t="32858" x="1876425" y="4492625"/>
          <p14:tracePt t="32865" x="1876425" y="4518025"/>
          <p14:tracePt t="32867" x="1863725" y="4518025"/>
          <p14:tracePt t="32873" x="1863725" y="4530725"/>
          <p14:tracePt t="32876" x="1851025" y="4543425"/>
          <p14:tracePt t="32881" x="1851025" y="4554538"/>
          <p14:tracePt t="32883" x="1838325" y="4567238"/>
          <p14:tracePt t="32889" x="1838325" y="4579938"/>
          <p14:tracePt t="32896" x="1838325" y="4592638"/>
          <p14:tracePt t="32901" x="1838325" y="4605338"/>
          <p14:tracePt t="32907" x="1838325" y="4630738"/>
          <p14:tracePt t="32912" x="1838325" y="4656138"/>
          <p14:tracePt t="32922" x="1838325" y="4667250"/>
          <p14:tracePt t="32930" x="1838325" y="4679950"/>
          <p14:tracePt t="32934" x="1838325" y="4692650"/>
          <p14:tracePt t="32938" x="1825625" y="4692650"/>
          <p14:tracePt t="32945" x="1825625" y="4705350"/>
          <p14:tracePt t="32962" x="1814513" y="4718050"/>
          <p14:tracePt t="32969" x="1801813" y="4730750"/>
          <p14:tracePt t="32982" x="1801813" y="4743450"/>
          <p14:tracePt t="32988" x="1789113" y="4743450"/>
          <p14:tracePt t="32996" x="1789113" y="4756150"/>
          <p14:tracePt t="33000" x="1776413" y="4756150"/>
          <p14:tracePt t="33003" x="1776413" y="4768850"/>
          <p14:tracePt t="33013" x="1763713" y="4779963"/>
          <p14:tracePt t="33018" x="1751013" y="4779963"/>
          <p14:tracePt t="33028" x="1738313" y="4779963"/>
          <p14:tracePt t="33035" x="1738313" y="4792663"/>
          <p14:tracePt t="33046" x="1725613" y="4792663"/>
          <p14:tracePt t="33053" x="1725613" y="4805363"/>
          <p14:tracePt t="33062" x="1714500" y="4805363"/>
          <p14:tracePt t="33069" x="1701800" y="4805363"/>
          <p14:tracePt t="33079" x="1689100" y="4818063"/>
          <p14:tracePt t="33085" x="1689100" y="4830763"/>
          <p14:tracePt t="33096" x="1676400" y="4830763"/>
          <p14:tracePt t="33101" x="1676400" y="4843463"/>
          <p14:tracePt t="33150" x="1663700" y="4843463"/>
          <p14:tracePt t="33294" x="1651000" y="4843463"/>
          <p14:tracePt t="33297" x="1638300" y="4843463"/>
          <p14:tracePt t="33542" x="1651000" y="4843463"/>
          <p14:tracePt t="33547" x="1663700" y="4843463"/>
          <p14:tracePt t="33550" x="1689100" y="4856163"/>
          <p14:tracePt t="33553" x="1714500" y="4868863"/>
          <p14:tracePt t="33562" x="1751013" y="4868863"/>
          <p14:tracePt t="33568" x="1789113" y="4868863"/>
          <p14:tracePt t="33571" x="1814513" y="4892675"/>
          <p14:tracePt t="33576" x="1851025" y="4892675"/>
          <p14:tracePt t="33580" x="1876425" y="4892675"/>
          <p14:tracePt t="33584" x="1901825" y="4892675"/>
          <p14:tracePt t="33587" x="1938338" y="4892675"/>
          <p14:tracePt t="33594" x="1976438" y="4905375"/>
          <p14:tracePt t="33600" x="2051050" y="4918075"/>
          <p14:tracePt t="33604" x="2089150" y="4918075"/>
          <p14:tracePt t="33608" x="2138363" y="4918075"/>
          <p14:tracePt t="33612" x="2176463" y="4918075"/>
          <p14:tracePt t="33616" x="2227263" y="4943475"/>
          <p14:tracePt t="33620" x="2289175" y="4943475"/>
          <p14:tracePt t="33624" x="2338388" y="4956175"/>
          <p14:tracePt t="33631" x="2376488" y="4956175"/>
          <p14:tracePt t="33633" x="2414588" y="4968875"/>
          <p14:tracePt t="33637" x="2427288" y="4968875"/>
          <p14:tracePt t="33642" x="2463800" y="4992688"/>
          <p14:tracePt t="33645" x="2501900" y="4992688"/>
          <p14:tracePt t="33649" x="2527300" y="4992688"/>
          <p14:tracePt t="33653" x="2551113" y="5005388"/>
          <p14:tracePt t="33658" x="2589213" y="5018088"/>
          <p14:tracePt t="33663" x="2627313" y="5030788"/>
          <p14:tracePt t="33667" x="2663825" y="5030788"/>
          <p14:tracePt t="33669" x="2701925" y="5043488"/>
          <p14:tracePt t="33674" x="2740025" y="5056188"/>
          <p14:tracePt t="33678" x="2776538" y="5056188"/>
          <p14:tracePt t="33682" x="2814638" y="5068888"/>
          <p14:tracePt t="33686" x="2852738" y="5068888"/>
          <p14:tracePt t="33691" x="2889250" y="5081588"/>
          <p14:tracePt t="33695" x="2940050" y="5081588"/>
          <p14:tracePt t="33700" x="2963863" y="5081588"/>
          <p14:tracePt t="33707" x="2976563" y="5081588"/>
          <p14:tracePt t="33711" x="3014663" y="5081588"/>
          <p14:tracePt t="33716" x="3052763" y="5081588"/>
          <p14:tracePt t="33721" x="3076575" y="5081588"/>
          <p14:tracePt t="33724" x="3114675" y="5081588"/>
          <p14:tracePt t="33729" x="3140075" y="5081588"/>
          <p14:tracePt t="33732" x="3165475" y="5081588"/>
          <p14:tracePt t="33736" x="3201988" y="5081588"/>
          <p14:tracePt t="33739" x="3227388" y="5081588"/>
          <p14:tracePt t="33744" x="3252788" y="5081588"/>
          <p14:tracePt t="33748" x="3265488" y="5081588"/>
          <p14:tracePt t="33754" x="3289300" y="5081588"/>
          <p14:tracePt t="33759" x="3327400" y="5081588"/>
          <p14:tracePt t="33762" x="3340100" y="5081588"/>
          <p14:tracePt t="33766" x="3365500" y="5081588"/>
          <p14:tracePt t="33769" x="3389313" y="5081588"/>
          <p14:tracePt t="33773" x="3414713" y="5081588"/>
          <p14:tracePt t="33778" x="3427413" y="5081588"/>
          <p14:tracePt t="33783" x="3465513" y="5081588"/>
          <p14:tracePt t="33787" x="3489325" y="5081588"/>
          <p14:tracePt t="33790" x="3502025" y="5081588"/>
          <p14:tracePt t="33795" x="3527425" y="5081588"/>
          <p14:tracePt t="33798" x="3540125" y="5081588"/>
          <p14:tracePt t="33802" x="3578225" y="5081588"/>
          <p14:tracePt t="33805" x="3602038" y="5081588"/>
          <p14:tracePt t="33811" x="3614738" y="5081588"/>
          <p14:tracePt t="33816" x="3652838" y="5081588"/>
          <p14:tracePt t="33819" x="3689350" y="5081588"/>
          <p14:tracePt t="33829" x="3727450" y="5081588"/>
          <p14:tracePt t="33832" x="3752850" y="5081588"/>
          <p14:tracePt t="33835" x="3765550" y="5081588"/>
          <p14:tracePt t="33839" x="3790950" y="5081588"/>
          <p14:tracePt t="33849" x="3814763" y="5081588"/>
          <p14:tracePt t="33853" x="3827463" y="5081588"/>
          <p14:tracePt t="33858" x="3852863" y="5081588"/>
          <p14:tracePt t="33865" x="3890963" y="5081588"/>
          <p14:tracePt t="33868" x="3902075" y="5081588"/>
          <p14:tracePt t="33873" x="3927475" y="5081588"/>
          <p14:tracePt t="33880" x="3940175" y="5081588"/>
          <p14:tracePt t="33886" x="3965575" y="5081588"/>
          <p14:tracePt t="33889" x="3978275" y="5081588"/>
          <p14:tracePt t="33898" x="4002088" y="5081588"/>
          <p14:tracePt t="33901" x="4040188" y="5081588"/>
          <p14:tracePt t="33906" x="4052888" y="5081588"/>
          <p14:tracePt t="33910" x="4078288" y="5081588"/>
          <p14:tracePt t="33914" x="4103688" y="5081588"/>
          <p14:tracePt t="33918" x="4127500" y="5081588"/>
          <p14:tracePt t="33921" x="4140200" y="5081588"/>
          <p14:tracePt t="33926" x="4165600" y="5081588"/>
          <p14:tracePt t="33931" x="4191000" y="5081588"/>
          <p14:tracePt t="33933" x="4227513" y="5081588"/>
          <p14:tracePt t="33940" x="4252913" y="5081588"/>
          <p14:tracePt t="33945" x="4278313" y="5081588"/>
          <p14:tracePt t="33948" x="4303713" y="5081588"/>
          <p14:tracePt t="33951" x="4327525" y="5081588"/>
          <p14:tracePt t="33955" x="4352925" y="5081588"/>
          <p14:tracePt t="33959" x="4391025" y="5068888"/>
          <p14:tracePt t="33965" x="4403725" y="5056188"/>
          <p14:tracePt t="33967" x="4427538" y="5056188"/>
          <p14:tracePt t="33972" x="4452938" y="5056188"/>
          <p14:tracePt t="33976" x="4465638" y="5056188"/>
          <p14:tracePt t="33980" x="4503738" y="5056188"/>
          <p14:tracePt t="33984" x="4540250" y="5056188"/>
          <p14:tracePt t="33988" x="4552950" y="5056188"/>
          <p14:tracePt t="33991" x="4565650" y="5056188"/>
          <p14:tracePt t="33995" x="4603750" y="5056188"/>
          <p14:tracePt t="34002" x="4640263" y="5056188"/>
          <p14:tracePt t="34007" x="4665663" y="5030788"/>
          <p14:tracePt t="34011" x="4703763" y="5030788"/>
          <p14:tracePt t="34015" x="4740275" y="5030788"/>
          <p14:tracePt t="34018" x="4778375" y="5018088"/>
          <p14:tracePt t="34023" x="4816475" y="5005388"/>
          <p14:tracePt t="34031" x="4891088" y="5005388"/>
          <p14:tracePt t="34037" x="4978400" y="4981575"/>
          <p14:tracePt t="34041" x="5016500" y="4981575"/>
          <p14:tracePt t="34045" x="5040313" y="4981575"/>
          <p14:tracePt t="34051" x="5065713" y="4981575"/>
          <p14:tracePt t="34053" x="5103813" y="4981575"/>
          <p14:tracePt t="34058" x="5141913" y="4981575"/>
          <p14:tracePt t="34064" x="5178425" y="4981575"/>
          <p14:tracePt t="34068" x="5216525" y="4981575"/>
          <p14:tracePt t="34071" x="5253038" y="4981575"/>
          <p14:tracePt t="34076" x="5291138" y="4981575"/>
          <p14:tracePt t="34079" x="5329238" y="4981575"/>
          <p14:tracePt t="34083" x="5365750" y="4981575"/>
          <p14:tracePt t="34087" x="5391150" y="4981575"/>
          <p14:tracePt t="34091" x="5429250" y="4981575"/>
          <p14:tracePt t="34096" x="5465763" y="4981575"/>
          <p14:tracePt t="34100" x="5491163" y="4981575"/>
          <p14:tracePt t="34103" x="5516563" y="4981575"/>
          <p14:tracePt t="34107" x="5529263" y="4981575"/>
          <p14:tracePt t="34112" x="5565775" y="4981575"/>
          <p14:tracePt t="34116" x="5591175" y="4981575"/>
          <p14:tracePt t="34119" x="5616575" y="4981575"/>
          <p14:tracePt t="34126" x="5654675" y="4968875"/>
          <p14:tracePt t="34131" x="5665788" y="4968875"/>
          <p14:tracePt t="34134" x="5691188" y="4968875"/>
          <p14:tracePt t="34138" x="5703888" y="4943475"/>
          <p14:tracePt t="34141" x="5741988" y="4943475"/>
          <p14:tracePt t="34145" x="5767388" y="4943475"/>
          <p14:tracePt t="34154" x="5803900" y="4943475"/>
          <p14:tracePt t="34158" x="5842000" y="4943475"/>
          <p14:tracePt t="34162" x="5867400" y="4943475"/>
          <p14:tracePt t="34165" x="5891213" y="4930775"/>
          <p14:tracePt t="34170" x="5929313" y="4918075"/>
          <p14:tracePt t="34173" x="5954713" y="4905375"/>
          <p14:tracePt t="34178" x="5978525" y="4905375"/>
          <p14:tracePt t="34182" x="6003925" y="4905375"/>
          <p14:tracePt t="34188" x="6029325" y="4905375"/>
          <p14:tracePt t="34191" x="6054725" y="4892675"/>
          <p14:tracePt t="34195" x="6067425" y="4892675"/>
          <p14:tracePt t="34199" x="6091238" y="4892675"/>
          <p14:tracePt t="34203" x="6103938" y="4879975"/>
          <p14:tracePt t="34207" x="6129338" y="4879975"/>
          <p14:tracePt t="34212" x="6142038" y="4879975"/>
          <p14:tracePt t="34215" x="6154738" y="4879975"/>
          <p14:tracePt t="34220" x="6180138" y="4868863"/>
          <p14:tracePt t="34229" x="6191250" y="4868863"/>
          <p14:tracePt t="34233" x="6203950" y="4868863"/>
          <p14:tracePt t="34235" x="6216650" y="4868863"/>
          <p14:tracePt t="34239" x="6229350" y="4868863"/>
          <p14:tracePt t="34245" x="6242050" y="4856163"/>
          <p14:tracePt t="34250" x="6254750" y="4856163"/>
          <p14:tracePt t="34262" x="6267450" y="4856163"/>
          <p14:tracePt t="34265" x="6267450" y="4843463"/>
          <p14:tracePt t="34269" x="6280150" y="4843463"/>
          <p14:tracePt t="34280" x="6291263" y="4843463"/>
          <p14:tracePt t="34432" x="6280150" y="4818063"/>
          <p14:tracePt t="34440" x="6267450" y="4818063"/>
          <p14:tracePt t="34444" x="6254750" y="4818063"/>
          <p14:tracePt t="34449" x="6242050" y="4818063"/>
          <p14:tracePt t="34453" x="6203950" y="4805363"/>
          <p14:tracePt t="34457" x="6180138" y="4792663"/>
          <p14:tracePt t="34462" x="6154738" y="4792663"/>
          <p14:tracePt t="34466" x="6116638" y="4792663"/>
          <p14:tracePt t="34470" x="6091238" y="4779963"/>
          <p14:tracePt t="34474" x="6042025" y="4779963"/>
          <p14:tracePt t="34478" x="6003925" y="4779963"/>
          <p14:tracePt t="34482" x="5978525" y="4779963"/>
          <p14:tracePt t="34485" x="5954713" y="4779963"/>
          <p14:tracePt t="34489" x="5929313" y="4779963"/>
          <p14:tracePt t="34497" x="5891213" y="4779963"/>
          <p14:tracePt t="34500" x="5842000" y="4779963"/>
          <p14:tracePt t="34502" x="5803900" y="4779963"/>
          <p14:tracePt t="34506" x="5754688" y="4779963"/>
          <p14:tracePt t="34511" x="5703888" y="4779963"/>
          <p14:tracePt t="34516" x="5654675" y="4779963"/>
          <p14:tracePt t="34519" x="5603875" y="4779963"/>
          <p14:tracePt t="34523" x="5565775" y="4779963"/>
          <p14:tracePt t="34530" x="5516563" y="4779963"/>
          <p14:tracePt t="34533" x="5441950" y="4779963"/>
          <p14:tracePt t="34536" x="5391150" y="4768850"/>
          <p14:tracePt t="34540" x="5329238" y="4768850"/>
          <p14:tracePt t="34546" x="5253038" y="4756150"/>
          <p14:tracePt t="34549" x="5191125" y="4743450"/>
          <p14:tracePt t="34551" x="5103813" y="4730750"/>
          <p14:tracePt t="34555" x="5029200" y="4718050"/>
          <p14:tracePt t="34561" x="4953000" y="4705350"/>
          <p14:tracePt t="34565" x="4852988" y="4692650"/>
          <p14:tracePt t="34571" x="4716463" y="4667250"/>
          <p14:tracePt t="34578" x="4640263" y="4656138"/>
          <p14:tracePt t="34582" x="4591050" y="4643438"/>
          <p14:tracePt t="34586" x="4516438" y="4643438"/>
          <p14:tracePt t="34589" x="4465638" y="4618038"/>
          <p14:tracePt t="34596" x="4403725" y="4592638"/>
          <p14:tracePt t="34602" x="4314825" y="4554538"/>
          <p14:tracePt t="34607" x="4278313" y="4554538"/>
          <p14:tracePt t="34611" x="4227513" y="4530725"/>
          <p14:tracePt t="34615" x="4214813" y="4518025"/>
          <p14:tracePt t="34618" x="4191000" y="4505325"/>
          <p14:tracePt t="34621" x="4178300" y="4505325"/>
          <p14:tracePt t="34626" x="4152900" y="4505325"/>
          <p14:tracePt t="34630" x="4140200" y="4492625"/>
          <p14:tracePt t="34634" x="4127500" y="4492625"/>
          <p14:tracePt t="34640" x="4114800" y="4467225"/>
          <p14:tracePt t="34645" x="4103688" y="4467225"/>
          <p14:tracePt t="34651" x="4065588" y="4443413"/>
          <p14:tracePt t="34656" x="4040188" y="4430713"/>
          <p14:tracePt t="34661" x="4014788" y="4418013"/>
          <p14:tracePt t="34666" x="4014788" y="4405313"/>
          <p14:tracePt t="34669" x="3990975" y="4392613"/>
          <p14:tracePt t="34672" x="3965575" y="4367213"/>
          <p14:tracePt t="34676" x="3952875" y="4354513"/>
          <p14:tracePt t="34680" x="3940175" y="4354513"/>
          <p14:tracePt t="34684" x="3914775" y="4330700"/>
          <p14:tracePt t="34691" x="3914775" y="4305300"/>
          <p14:tracePt t="34695" x="3878263" y="4279900"/>
          <p14:tracePt t="34705" x="3865563" y="4254500"/>
          <p14:tracePt t="34711" x="3827463" y="4230688"/>
          <p14:tracePt t="34715" x="3827463" y="4217988"/>
          <p14:tracePt t="34717" x="3814763" y="4192588"/>
          <p14:tracePt t="34722" x="3790950" y="4167188"/>
          <p14:tracePt t="34726" x="3765550" y="4141788"/>
          <p14:tracePt t="34732" x="3740150" y="4117975"/>
          <p14:tracePt t="34736" x="3714750" y="4092575"/>
          <p14:tracePt t="34738" x="3689350" y="4067175"/>
          <p14:tracePt t="34742" x="3665538" y="4041775"/>
          <p14:tracePt t="34747" x="3640138" y="4017963"/>
          <p14:tracePt t="34754" x="3578225" y="3941763"/>
          <p14:tracePt t="34758" x="3565525" y="3929063"/>
          <p14:tracePt t="34765" x="3527425" y="3892550"/>
          <p14:tracePt t="34768" x="3478213" y="3867150"/>
          <p14:tracePt t="34771" x="3452813" y="3841750"/>
          <p14:tracePt t="34776" x="3402013" y="3803650"/>
          <p14:tracePt t="34782" x="3365500" y="3779838"/>
          <p14:tracePt t="34788" x="3276600" y="3692525"/>
          <p14:tracePt t="34791" x="3252788" y="3679825"/>
          <p14:tracePt t="34797" x="3227388" y="3641725"/>
          <p14:tracePt t="34800" x="3189288" y="3616325"/>
          <p14:tracePt t="34803" x="3165475" y="3603625"/>
          <p14:tracePt t="34807" x="3140075" y="3554413"/>
          <p14:tracePt t="34813" x="3114675" y="3541713"/>
          <p14:tracePt t="34819" x="3089275" y="3516313"/>
          <p14:tracePt t="34820" x="3065463" y="3479800"/>
          <p14:tracePt t="34826" x="3040063" y="3467100"/>
          <p14:tracePt t="34830" x="3014663" y="3429000"/>
          <p14:tracePt t="34833" x="2976563" y="3416300"/>
          <p14:tracePt t="34837" x="2952750" y="3390900"/>
          <p14:tracePt t="34842" x="2927350" y="3367088"/>
          <p14:tracePt t="34847" x="2914650" y="3354388"/>
          <p14:tracePt t="34855" x="2863850" y="3316288"/>
          <p14:tracePt t="34859" x="2852738" y="3303588"/>
          <p14:tracePt t="34863" x="2840038" y="3303588"/>
          <p14:tracePt t="34870" x="2789238" y="3254375"/>
          <p14:tracePt t="34876" x="2776538" y="3241675"/>
          <p14:tracePt t="34882" x="2752725" y="3216275"/>
          <p14:tracePt t="34897" x="2714625" y="3190875"/>
          <p14:tracePt t="34900" x="2689225" y="3178175"/>
          <p14:tracePt t="34905" x="2676525" y="3178175"/>
          <p14:tracePt t="34908" x="2663825" y="3154363"/>
          <p14:tracePt t="34913" x="2640013" y="3154363"/>
          <p14:tracePt t="34917" x="2640013" y="3141663"/>
          <p14:tracePt t="34920" x="2627313" y="3141663"/>
          <p14:tracePt t="34924" x="2614613" y="3141663"/>
          <p14:tracePt t="34929" x="2601913" y="3141663"/>
          <p14:tracePt t="34933" x="2589213" y="3116263"/>
          <p14:tracePt t="34937" x="2576513" y="3116263"/>
          <p14:tracePt t="34940" x="2563813" y="3116263"/>
          <p14:tracePt t="34945" x="2527300" y="3103563"/>
          <p14:tracePt t="34950" x="2514600" y="3078163"/>
          <p14:tracePt t="34955" x="2489200" y="3078163"/>
          <p14:tracePt t="34958" x="2463800" y="3078163"/>
          <p14:tracePt t="34962" x="2439988" y="3054350"/>
          <p14:tracePt t="34967" x="2414588" y="3041650"/>
          <p14:tracePt t="34970" x="2401888" y="3041650"/>
          <p14:tracePt t="34974" x="2363788" y="3016250"/>
          <p14:tracePt t="34978" x="2338388" y="3016250"/>
          <p14:tracePt t="34982" x="2327275" y="3003550"/>
          <p14:tracePt t="34986" x="2301875" y="2990850"/>
          <p14:tracePt t="34990" x="2276475" y="2990850"/>
          <p14:tracePt t="34995" x="2251075" y="2965450"/>
          <p14:tracePt t="35002" x="2214563" y="2965450"/>
          <p14:tracePt t="35006" x="2189163" y="2941638"/>
          <p14:tracePt t="35012" x="2176463" y="2941638"/>
          <p14:tracePt t="35016" x="2163763" y="2941638"/>
          <p14:tracePt t="35020" x="2151063" y="2928938"/>
          <p14:tracePt t="35025" x="2138363" y="2928938"/>
          <p14:tracePt t="35029" x="2127250" y="2916238"/>
          <p14:tracePt t="35035" x="2089150" y="2916238"/>
          <p14:tracePt t="35040" x="2076450" y="2916238"/>
          <p14:tracePt t="35045" x="2063750" y="2916238"/>
          <p14:tracePt t="35049" x="2038350" y="2903538"/>
          <p14:tracePt t="35051" x="2025650" y="2890838"/>
          <p14:tracePt t="35057" x="2014538" y="2890838"/>
          <p14:tracePt t="35064" x="1976438" y="2890838"/>
          <p14:tracePt t="35069" x="1963738" y="2890838"/>
          <p14:tracePt t="35074" x="1938338" y="2865438"/>
          <p14:tracePt t="35079" x="1925638" y="2840038"/>
          <p14:tracePt t="35085" x="1914525" y="2840038"/>
          <p14:tracePt t="35090" x="1889125" y="2828925"/>
          <p14:tracePt t="35095" x="1876425" y="2816225"/>
          <p14:tracePt t="35100" x="1851025" y="2803525"/>
          <p14:tracePt t="35102" x="1838325" y="2803525"/>
          <p14:tracePt t="35106" x="1801813" y="2803525"/>
          <p14:tracePt t="35112" x="1789113" y="2778125"/>
          <p14:tracePt t="35119" x="1776413" y="2778125"/>
          <p14:tracePt t="35125" x="1751013" y="2778125"/>
          <p14:tracePt t="35136" x="1738313" y="2752725"/>
          <p14:tracePt t="35140" x="1725613" y="2752725"/>
          <p14:tracePt t="35148" x="1714500" y="2740025"/>
          <p14:tracePt t="35152" x="1701800" y="2740025"/>
          <p14:tracePt t="35164" x="1676400" y="2716213"/>
          <p14:tracePt t="35168" x="1663700" y="2716213"/>
          <p14:tracePt t="35180" x="1651000" y="2703513"/>
          <p14:tracePt t="35184" x="1625600" y="2703513"/>
          <p14:tracePt t="35189" x="1612900" y="2690813"/>
          <p14:tracePt t="35192" x="1601788" y="2678113"/>
          <p14:tracePt t="35198" x="1589088" y="2678113"/>
          <p14:tracePt t="35203" x="1576388" y="2678113"/>
          <p14:tracePt t="35205" x="1563688" y="2678113"/>
          <p14:tracePt t="35213" x="1538288" y="2665413"/>
          <p14:tracePt t="35215" x="1538288" y="2652713"/>
          <p14:tracePt t="35219" x="1512888" y="2652713"/>
          <p14:tracePt t="35221" x="1489075" y="2640013"/>
          <p14:tracePt t="35226" x="1476375" y="2627313"/>
          <p14:tracePt t="35231" x="1450975" y="2627313"/>
          <p14:tracePt t="35235" x="1425575" y="2616200"/>
          <p14:tracePt t="35238" x="1412875" y="2603500"/>
          <p14:tracePt t="35243" x="1389063" y="2590800"/>
          <p14:tracePt t="35250" x="1338263" y="2590800"/>
          <p14:tracePt t="35254" x="1312863" y="2578100"/>
          <p14:tracePt t="35262" x="1300163" y="2578100"/>
          <p14:tracePt t="35266" x="1276350" y="2565400"/>
          <p14:tracePt t="35271" x="1263650" y="2565400"/>
          <p14:tracePt t="35276" x="1250950" y="2552700"/>
          <p14:tracePt t="35280" x="1238250" y="2552700"/>
          <p14:tracePt t="35286" x="1225550" y="2552700"/>
          <p14:tracePt t="35295" x="1200150" y="2552700"/>
          <p14:tracePt t="35300" x="1189038" y="2540000"/>
          <p14:tracePt t="35307" x="1189038" y="2527300"/>
          <p14:tracePt t="35316" x="1176338" y="2527300"/>
          <p14:tracePt t="35334" x="1150938" y="2527300"/>
          <p14:tracePt t="35400" x="1138238" y="2527300"/>
          <p14:tracePt t="35472" x="1138238" y="2540000"/>
          <p14:tracePt t="35480" x="1138238" y="2552700"/>
          <p14:tracePt t="35489" x="1138238" y="2565400"/>
          <p14:tracePt t="35504" x="1138238" y="2578100"/>
          <p14:tracePt t="35519" x="1150938" y="2590800"/>
          <p14:tracePt t="35544" x="1163638" y="2603500"/>
          <p14:tracePt t="35549" x="1176338" y="2627313"/>
          <p14:tracePt t="35552" x="1189038" y="2627313"/>
          <p14:tracePt t="35555" x="1200150" y="2627313"/>
          <p14:tracePt t="35566" x="1225550" y="2652713"/>
          <p14:tracePt t="35570" x="1238250" y="2652713"/>
          <p14:tracePt t="35573" x="1263650" y="2652713"/>
          <p14:tracePt t="35578" x="1289050" y="2652713"/>
          <p14:tracePt t="35582" x="1312863" y="2678113"/>
          <p14:tracePt t="35586" x="1325563" y="2678113"/>
          <p14:tracePt t="35589" x="1350963" y="2678113"/>
          <p14:tracePt t="35595" x="1389063" y="2678113"/>
          <p14:tracePt t="35600" x="1412875" y="2678113"/>
          <p14:tracePt t="35602" x="1438275" y="2678113"/>
          <p14:tracePt t="35606" x="1476375" y="2678113"/>
          <p14:tracePt t="35611" x="1512888" y="2678113"/>
          <p14:tracePt t="35615" x="1538288" y="2678113"/>
          <p14:tracePt t="35618" x="1563688" y="2678113"/>
          <p14:tracePt t="35622" x="1601788" y="2678113"/>
          <p14:tracePt t="35630" x="1638300" y="2678113"/>
          <p14:tracePt t="35633" x="1676400" y="2678113"/>
          <p14:tracePt t="35635" x="1714500" y="2678113"/>
          <p14:tracePt t="35640" x="1751013" y="2678113"/>
          <p14:tracePt t="35646" x="1801813" y="2678113"/>
          <p14:tracePt t="35648" x="1825625" y="2678113"/>
          <p14:tracePt t="35651" x="1851025" y="2678113"/>
          <p14:tracePt t="35656" x="1889125" y="2678113"/>
          <p14:tracePt t="35660" x="1938338" y="2678113"/>
          <p14:tracePt t="35664" x="1989138" y="2678113"/>
          <p14:tracePt t="35668" x="2038350" y="2678113"/>
          <p14:tracePt t="35671" x="2076450" y="2678113"/>
          <p14:tracePt t="35676" x="2114550" y="2678113"/>
          <p14:tracePt t="35680" x="2151063" y="2678113"/>
          <p14:tracePt t="35684" x="2201863" y="2678113"/>
          <p14:tracePt t="35690" x="2251075" y="2678113"/>
          <p14:tracePt t="35694" x="2289175" y="2678113"/>
          <p14:tracePt t="35699" x="2327275" y="2678113"/>
          <p14:tracePt t="35702" x="2363788" y="2678113"/>
          <p14:tracePt t="35705" x="2401888" y="2678113"/>
          <p14:tracePt t="35710" x="2439988" y="2678113"/>
          <p14:tracePt t="35714" x="2476500" y="2678113"/>
          <p14:tracePt t="35717" x="2514600" y="2678113"/>
          <p14:tracePt t="35723" x="2551113" y="2678113"/>
          <p14:tracePt t="35727" x="2589213" y="2678113"/>
          <p14:tracePt t="35732" x="2614613" y="2678113"/>
          <p14:tracePt t="35735" x="2640013" y="2665413"/>
          <p14:tracePt t="35739" x="2663825" y="2665413"/>
          <p14:tracePt t="35742" x="2689225" y="2652713"/>
          <p14:tracePt t="35747" x="2701925" y="2652713"/>
          <p14:tracePt t="35753" x="2740025" y="2652713"/>
          <p14:tracePt t="35756" x="2776538" y="2652713"/>
          <p14:tracePt t="35760" x="2801938" y="2652713"/>
          <p14:tracePt t="35764" x="2814638" y="2640013"/>
          <p14:tracePt t="35767" x="2840038" y="2627313"/>
          <p14:tracePt t="35771" x="2852738" y="2627313"/>
          <p14:tracePt t="35775" x="2863850" y="2627313"/>
          <p14:tracePt t="35780" x="2876550" y="2627313"/>
          <p14:tracePt t="35783" x="2901950" y="2627313"/>
          <p14:tracePt t="35788" x="2901950" y="2616200"/>
          <p14:tracePt t="35797" x="2914650" y="2616200"/>
          <p14:tracePt t="35890" x="2927350" y="2616200"/>
          <p14:tracePt t="35899" x="2940050" y="2616200"/>
          <p14:tracePt t="35906" x="2952750" y="2616200"/>
          <p14:tracePt t="35910" x="2963863" y="2616200"/>
          <p14:tracePt t="35917" x="2989263" y="2616200"/>
          <p14:tracePt t="35921" x="3001963" y="2616200"/>
          <p14:tracePt t="35926" x="3027363" y="2616200"/>
          <p14:tracePt t="35931" x="3052763" y="2616200"/>
          <p14:tracePt t="35935" x="3076575" y="2616200"/>
          <p14:tracePt t="35938" x="3101975" y="2616200"/>
          <p14:tracePt t="35942" x="3140075" y="2640013"/>
          <p14:tracePt t="35946" x="3152775" y="2640013"/>
          <p14:tracePt t="35952" x="3189288" y="2640013"/>
          <p14:tracePt t="35955" x="3227388" y="2665413"/>
          <p14:tracePt t="35960" x="3265488" y="2665413"/>
          <p14:tracePt t="35964" x="3327400" y="2665413"/>
          <p14:tracePt t="35968" x="3365500" y="2665413"/>
          <p14:tracePt t="35972" x="3402013" y="2665413"/>
          <p14:tracePt t="35978" x="3440113" y="2690813"/>
          <p14:tracePt t="35984" x="3465513" y="2690813"/>
          <p14:tracePt t="35988" x="3478213" y="2703513"/>
          <p14:tracePt t="35992" x="3489325" y="2703513"/>
          <p14:tracePt t="36337" x="3502025" y="2703513"/>
          <p14:tracePt t="36353" x="3502025" y="2690813"/>
          <p14:tracePt t="41910" x="3489325" y="2652713"/>
          <p14:tracePt t="41914" x="3465513" y="2578100"/>
          <p14:tracePt t="41919" x="3414713" y="2290763"/>
          <p14:tracePt t="41922" x="3389313" y="2265363"/>
          <p14:tracePt t="41927" x="3389313" y="2239963"/>
          <p14:tracePt t="41930" x="3376613" y="2214563"/>
          <p14:tracePt t="41934" x="3376613" y="2178050"/>
          <p14:tracePt t="41937" x="3365500" y="2139950"/>
          <p14:tracePt t="41941" x="3365500" y="2127250"/>
          <p14:tracePt t="41947" x="3352800" y="2101850"/>
          <p14:tracePt t="41950" x="3352800" y="2089150"/>
          <p14:tracePt t="41954" x="3352800" y="2078038"/>
          <p14:tracePt t="41957" x="3340100" y="2078038"/>
          <p14:tracePt t="41961" x="3340100" y="2065338"/>
          <p14:tracePt t="42319" x="3327400" y="2052638"/>
          <p14:tracePt t="42324" x="3327400" y="2039938"/>
          <p14:tracePt t="42328" x="3302000" y="2014538"/>
          <p14:tracePt t="42332" x="3289300" y="2014538"/>
          <p14:tracePt t="42336" x="3276600" y="1989138"/>
          <p14:tracePt t="42339" x="3265488" y="1989138"/>
          <p14:tracePt t="42344" x="3240088" y="1965325"/>
          <p14:tracePt t="42349" x="3214688" y="1952625"/>
          <p14:tracePt t="42352" x="3201988" y="1939925"/>
          <p14:tracePt t="42356" x="3176588" y="1914525"/>
          <p14:tracePt t="42365" x="3152775" y="1889125"/>
          <p14:tracePt t="42367" x="3127375" y="1889125"/>
          <p14:tracePt t="42372" x="3114675" y="1865313"/>
          <p14:tracePt t="42378" x="3089275" y="1865313"/>
          <p14:tracePt t="42383" x="3089275" y="1852613"/>
          <p14:tracePt t="42386" x="3076575" y="1852613"/>
          <p14:tracePt t="42408" x="3065463" y="1852613"/>
          <p14:tracePt t="42423" x="3065463" y="1865313"/>
          <p14:tracePt t="42432" x="3065463" y="1889125"/>
          <p14:tracePt t="42439" x="3076575" y="1914525"/>
          <p14:tracePt t="42449" x="3076575" y="1927225"/>
          <p14:tracePt t="42453" x="3089275" y="1939925"/>
          <p14:tracePt t="42458" x="3089275" y="1965325"/>
          <p14:tracePt t="42462" x="3101975" y="1978025"/>
          <p14:tracePt t="42469" x="3101975" y="1989138"/>
          <p14:tracePt t="42475" x="3114675" y="2014538"/>
          <p14:tracePt t="42483" x="3127375" y="2027238"/>
          <p14:tracePt t="42490" x="3127375" y="2039938"/>
          <p14:tracePt t="42494" x="3127375" y="2052638"/>
          <p14:tracePt t="42502" x="3127375" y="2065338"/>
          <p14:tracePt t="42522" x="3140075" y="2078038"/>
          <p14:tracePt t="42679" x="3152775" y="2078038"/>
          <p14:tracePt t="42687" x="3165475" y="2078038"/>
          <p14:tracePt t="42699" x="3176588" y="2089150"/>
          <p14:tracePt t="42767" x="3176588" y="2101850"/>
          <p14:tracePt t="42777" x="3176588" y="2114550"/>
          <p14:tracePt t="42783" x="3176588" y="2139950"/>
          <p14:tracePt t="42794" x="3189288" y="2152650"/>
          <p14:tracePt t="42801" x="3201988" y="2178050"/>
          <p14:tracePt t="42812" x="3201988" y="2190750"/>
          <p14:tracePt t="42816" x="3201988" y="2201863"/>
          <p14:tracePt t="42818" x="3214688" y="2214563"/>
          <p14:tracePt t="42841" x="3214688" y="2227263"/>
          <p14:tracePt t="42856" x="3227388" y="2227263"/>
          <p14:tracePt t="42864" x="3240088" y="2227263"/>
          <p14:tracePt t="42869" x="3252788" y="2227263"/>
          <p14:tracePt t="42882" x="3276600" y="2227263"/>
          <p14:tracePt t="42885" x="3289300" y="2227263"/>
          <p14:tracePt t="42895" x="3314700" y="2227263"/>
          <p14:tracePt t="42898" x="3327400" y="2214563"/>
          <p14:tracePt t="42901" x="3340100" y="2214563"/>
          <p14:tracePt t="42906" x="3340100" y="2201863"/>
          <p14:tracePt t="42919" x="3352800" y="2201863"/>
          <p14:tracePt t="42938" x="3365500" y="2201863"/>
          <p14:tracePt t="42946" x="3376613" y="2201863"/>
          <p14:tracePt t="42950" x="3389313" y="2201863"/>
          <p14:tracePt t="42961" x="3402013" y="2201863"/>
          <p14:tracePt t="42969" x="3427413" y="2201863"/>
          <p14:tracePt t="42976" x="3440113" y="2190750"/>
          <p14:tracePt t="43015" x="3452813" y="2190750"/>
          <p14:tracePt t="43047" x="3465513" y="2190750"/>
          <p14:tracePt t="43297" x="3465513" y="2201863"/>
          <p14:tracePt t="43351" x="3452813" y="2214563"/>
          <p14:tracePt t="43384" x="3440113" y="2214563"/>
          <p14:tracePt t="43504" x="3440113" y="2227263"/>
          <p14:tracePt t="43512" x="3440113" y="2239963"/>
          <p14:tracePt t="43515" x="3440113" y="2252663"/>
          <p14:tracePt t="43521" x="3440113" y="2265363"/>
          <p14:tracePt t="43526" x="3440113" y="2278063"/>
          <p14:tracePt t="43530" x="3440113" y="2290763"/>
          <p14:tracePt t="43536" x="3440113" y="2327275"/>
          <p14:tracePt t="43539" x="3452813" y="2339975"/>
          <p14:tracePt t="43542" x="3465513" y="2352675"/>
          <p14:tracePt t="43545" x="3489325" y="2390775"/>
          <p14:tracePt t="43549" x="3502025" y="2403475"/>
          <p14:tracePt t="43554" x="3540125" y="2439988"/>
          <p14:tracePt t="43558" x="3565525" y="2452688"/>
          <p14:tracePt t="43563" x="3578225" y="2465388"/>
          <p14:tracePt t="43570" x="3614738" y="2490788"/>
          <p14:tracePt t="43575" x="3627438" y="2490788"/>
          <p14:tracePt t="43580" x="3627438" y="2503488"/>
          <p14:tracePt t="43584" x="3640138" y="2516188"/>
          <p14:tracePt t="43588" x="3652838" y="2527300"/>
          <p14:tracePt t="43591" x="3665538" y="2527300"/>
          <p14:tracePt t="43743" x="3665538" y="2540000"/>
          <p14:tracePt t="43754" x="3665538" y="2552700"/>
          <p14:tracePt t="43757" x="3665538" y="2565400"/>
          <p14:tracePt t="43762" x="3665538" y="2590800"/>
          <p14:tracePt t="43765" x="3665538" y="2616200"/>
          <p14:tracePt t="43769" x="3665538" y="2627313"/>
          <p14:tracePt t="43773" x="3665538" y="2640013"/>
          <p14:tracePt t="43778" x="3665538" y="2665413"/>
          <p14:tracePt t="43785" x="3678238" y="2690813"/>
          <p14:tracePt t="43789" x="3678238" y="2703513"/>
          <p14:tracePt t="43796" x="3689350" y="2716213"/>
          <p14:tracePt t="43799" x="3702050" y="2740025"/>
          <p14:tracePt t="43803" x="3702050" y="2752725"/>
          <p14:tracePt t="43808" x="3727450" y="2765425"/>
          <p14:tracePt t="43813" x="3752850" y="2778125"/>
          <p14:tracePt t="43819" x="3802063" y="2816225"/>
          <p14:tracePt t="43824" x="3827463" y="2828925"/>
          <p14:tracePt t="43828" x="3865563" y="2840038"/>
          <p14:tracePt t="43832" x="3902075" y="2840038"/>
          <p14:tracePt t="43835" x="3940175" y="2840038"/>
          <p14:tracePt t="43840" x="3990975" y="2840038"/>
          <p14:tracePt t="43844" x="4065588" y="2840038"/>
          <p14:tracePt t="43851" x="4214813" y="2840038"/>
          <p14:tracePt t="43859" x="4340225" y="2840038"/>
          <p14:tracePt t="43869" x="4665663" y="2840038"/>
          <p14:tracePt t="43874" x="4752975" y="2840038"/>
          <p14:tracePt t="43878" x="4852988" y="2840038"/>
          <p14:tracePt t="43894" x="5116513" y="2816225"/>
          <p14:tracePt t="43899" x="5129213" y="2803525"/>
          <p14:tracePt t="43902" x="5129213" y="2790825"/>
          <p14:tracePt t="43906" x="5153025" y="2790825"/>
          <p14:tracePt t="43919" x="5153025" y="2778125"/>
          <p14:tracePt t="44538" x="5153025" y="2752725"/>
          <p14:tracePt t="44545" x="5153025" y="2740025"/>
          <p14:tracePt t="44554" x="5141913" y="2740025"/>
          <p14:tracePt t="44561" x="5129213" y="2728913"/>
          <p14:tracePt t="44570" x="5129213" y="2716213"/>
          <p14:tracePt t="44579" x="5129213" y="2703513"/>
          <p14:tracePt t="44587" x="5116513" y="2678113"/>
          <p14:tracePt t="44597" x="5116513" y="2665413"/>
          <p14:tracePt t="44603" x="5103813" y="2652713"/>
          <p14:tracePt t="44642" x="5091113" y="2627313"/>
          <p14:tracePt t="44657" x="5091113" y="2616200"/>
          <p14:tracePt t="44681" x="5078413" y="2616200"/>
          <p14:tracePt t="44706" x="5065713" y="2616200"/>
          <p14:tracePt t="44753" x="5053013" y="2616200"/>
          <p14:tracePt t="44778" x="5053013" y="2603500"/>
          <p14:tracePt t="44805" x="5053013" y="2590800"/>
          <p14:tracePt t="44810" x="5053013" y="2578100"/>
          <p14:tracePt t="44821" x="5053013" y="2565400"/>
          <p14:tracePt t="44835" x="5053013" y="2552700"/>
          <p14:tracePt t="44852" x="5053013" y="2540000"/>
          <p14:tracePt t="44981" x="5053013" y="2552700"/>
          <p14:tracePt t="44986" x="5053013" y="2565400"/>
          <p14:tracePt t="44991" x="5053013" y="2590800"/>
          <p14:tracePt t="44995" x="5053013" y="2603500"/>
          <p14:tracePt t="44999" x="5053013" y="2640013"/>
          <p14:tracePt t="45001" x="5053013" y="2678113"/>
          <p14:tracePt t="45005" x="5053013" y="2703513"/>
          <p14:tracePt t="45013" x="5053013" y="2740025"/>
          <p14:tracePt t="45017" x="5053013" y="2778125"/>
          <p14:tracePt t="45020" x="5065713" y="2828925"/>
          <p14:tracePt t="45024" x="5065713" y="2865438"/>
          <p14:tracePt t="45028" x="5065713" y="2916238"/>
          <p14:tracePt t="45032" x="5065713" y="2952750"/>
          <p14:tracePt t="45036" x="5078413" y="3003550"/>
          <p14:tracePt t="45040" x="5078413" y="3041650"/>
          <p14:tracePt t="45045" x="5078413" y="3078163"/>
          <p14:tracePt t="45049" x="5078413" y="3116263"/>
          <p14:tracePt t="45052" x="5091113" y="3154363"/>
          <p14:tracePt t="45056" x="5091113" y="3203575"/>
          <p14:tracePt t="45062" x="5091113" y="3241675"/>
          <p14:tracePt t="45066" x="5091113" y="3278188"/>
          <p14:tracePt t="45068" x="5103813" y="3328988"/>
          <p14:tracePt t="45074" x="5116513" y="3367088"/>
          <p14:tracePt t="45078" x="5129213" y="3416300"/>
          <p14:tracePt t="45083" x="5141913" y="3441700"/>
          <p14:tracePt t="45086" x="5141913" y="3467100"/>
          <p14:tracePt t="45089" x="5153025" y="3503613"/>
          <p14:tracePt t="45094" x="5153025" y="3541713"/>
          <p14:tracePt t="45098" x="5165725" y="3579813"/>
          <p14:tracePt t="45101" x="5178425" y="3616325"/>
          <p14:tracePt t="45105" x="5178425" y="3641725"/>
          <p14:tracePt t="45112" x="5178425" y="3667125"/>
          <p14:tracePt t="45118" x="5203825" y="3716338"/>
          <p14:tracePt t="45122" x="5203825" y="3729038"/>
          <p14:tracePt t="45126" x="5216525" y="3741738"/>
          <p14:tracePt t="45130" x="5216525" y="3754438"/>
          <p14:tracePt t="45139" x="5216525" y="3767138"/>
          <p14:tracePt t="45147" x="5229225" y="3779838"/>
          <p14:tracePt t="45685" x="5229225" y="3767138"/>
          <p14:tracePt t="45812" x="5229225" y="3754438"/>
          <p14:tracePt t="45827" x="5229225" y="3741738"/>
          <p14:tracePt t="45834" x="5229225" y="3729038"/>
          <p14:tracePt t="45877" x="5229225" y="3716338"/>
          <p14:tracePt t="45882" x="5229225" y="3703638"/>
          <p14:tracePt t="45908" x="5229225" y="3692525"/>
          <p14:tracePt t="45914" x="5229225" y="3679825"/>
          <p14:tracePt t="46019" x="5216525" y="3679825"/>
          <p14:tracePt t="46061" x="5203825" y="3679825"/>
          <p14:tracePt t="46067" x="5191125" y="3679825"/>
          <p14:tracePt t="46081" x="5178425" y="3679825"/>
          <p14:tracePt t="46090" x="5153025" y="3692525"/>
          <p14:tracePt t="46104" x="5141913" y="3692525"/>
          <p14:tracePt t="46124" x="5129213" y="3703638"/>
          <p14:tracePt t="46763" x="5116513" y="3703638"/>
          <p14:tracePt t="46773" x="5103813" y="3703638"/>
          <p14:tracePt t="46782" x="5091113" y="3703638"/>
          <p14:tracePt t="46805" x="5078413" y="3703638"/>
          <p14:tracePt t="46815" x="5065713" y="3703638"/>
          <p14:tracePt t="46831" x="5065713" y="3716338"/>
          <p14:tracePt t="46838" x="5065713" y="3729038"/>
          <p14:tracePt t="46843" x="5065713" y="3741738"/>
          <p14:tracePt t="46848" x="5065713" y="3754438"/>
          <p14:tracePt t="46850" x="5065713" y="3779838"/>
          <p14:tracePt t="46858" x="5065713" y="3792538"/>
          <p14:tracePt t="46862" x="5065713" y="3816350"/>
          <p14:tracePt t="46871" x="5065713" y="3841750"/>
          <p14:tracePt t="46879" x="5065713" y="3867150"/>
          <p14:tracePt t="46883" x="5065713" y="3879850"/>
          <p14:tracePt t="46887" x="5065713" y="3892550"/>
          <p14:tracePt t="46897" x="5065713" y="3916363"/>
          <p14:tracePt t="46904" x="5065713" y="3929063"/>
          <p14:tracePt t="46912" x="5065713" y="3941763"/>
          <p14:tracePt t="46916" x="5065713" y="3954463"/>
          <p14:tracePt t="46933" x="5065713" y="3967163"/>
          <p14:tracePt t="47287" x="5065713" y="3979863"/>
          <p14:tracePt t="47295" x="5040313" y="3979863"/>
          <p14:tracePt t="47297" x="5029200" y="3979863"/>
          <p14:tracePt t="47302" x="5016500" y="3979863"/>
          <p14:tracePt t="47306" x="5003800" y="3979863"/>
          <p14:tracePt t="47314" x="4978400" y="3979863"/>
          <p14:tracePt t="47317" x="4965700" y="3979863"/>
          <p14:tracePt t="47318" x="4953000" y="3967163"/>
          <p14:tracePt t="47323" x="4929188" y="3967163"/>
          <p14:tracePt t="47331" x="4916488" y="3967163"/>
          <p14:tracePt t="47336" x="4891088" y="3967163"/>
          <p14:tracePt t="47344" x="4865688" y="3967163"/>
          <p14:tracePt t="47352" x="4852988" y="3967163"/>
          <p14:tracePt t="47362" x="4840288" y="3967163"/>
          <p14:tracePt t="47365" x="4829175" y="3967163"/>
          <p14:tracePt t="47368" x="4816475" y="3967163"/>
          <p14:tracePt t="47381" x="4803775" y="3967163"/>
          <p14:tracePt t="47384" x="4778375" y="3954463"/>
          <p14:tracePt t="47388" x="4765675" y="3954463"/>
          <p14:tracePt t="47401" x="4752975" y="3941763"/>
          <p14:tracePt t="47406" x="4740275" y="3941763"/>
          <p14:tracePt t="47411" x="4727575" y="3941763"/>
          <p14:tracePt t="47418" x="4716463" y="3941763"/>
          <p14:tracePt t="47421" x="4703763" y="3929063"/>
          <p14:tracePt t="47426" x="4691063" y="3916363"/>
          <p14:tracePt t="47431" x="4678363" y="3916363"/>
          <p14:tracePt t="47442" x="4665663" y="3916363"/>
          <p14:tracePt t="47453" x="4652963" y="3916363"/>
          <p14:tracePt t="47467" x="4640263" y="3916363"/>
          <p14:tracePt t="47478" x="4627563" y="3916363"/>
          <p14:tracePt t="47486" x="4616450" y="3916363"/>
          <p14:tracePt t="47510" x="4603750" y="3916363"/>
          <p14:tracePt t="47515" x="4591050" y="3929063"/>
          <p14:tracePt t="47517" x="4591050" y="3941763"/>
          <p14:tracePt t="47528" x="4591050" y="3954463"/>
          <p14:tracePt t="47534" x="4591050" y="3967163"/>
          <p14:tracePt t="47539" x="4591050" y="3979863"/>
          <p14:tracePt t="47551" x="4591050" y="3992563"/>
          <p14:tracePt t="47564" x="4578350" y="3992563"/>
          <p14:tracePt t="47661" x="4565650" y="4005263"/>
          <p14:tracePt t="47978" x="4552950" y="4005263"/>
          <p14:tracePt t="47982" x="4527550" y="4005263"/>
          <p14:tracePt t="47989" x="4503738" y="4005263"/>
          <p14:tracePt t="47995" x="4491038" y="4005263"/>
          <p14:tracePt t="48000" x="4465638" y="3992563"/>
          <p14:tracePt t="48004" x="4452938" y="3979863"/>
          <p14:tracePt t="48008" x="4440238" y="3979863"/>
          <p14:tracePt t="48012" x="4427538" y="3979863"/>
          <p14:tracePt t="48016" x="4403725" y="3979863"/>
          <p14:tracePt t="48020" x="4391025" y="3979863"/>
          <p14:tracePt t="48024" x="4378325" y="3979863"/>
          <p14:tracePt t="48028" x="4352925" y="3979863"/>
          <p14:tracePt t="48032" x="4327525" y="3967163"/>
          <p14:tracePt t="48036" x="4303713" y="3967163"/>
          <p14:tracePt t="48039" x="4278313" y="3967163"/>
          <p14:tracePt t="48044" x="4252913" y="3967163"/>
          <p14:tracePt t="48048" x="4214813" y="3967163"/>
          <p14:tracePt t="48051" x="4191000" y="3967163"/>
          <p14:tracePt t="48056" x="4165600" y="3967163"/>
          <p14:tracePt t="48062" x="4140200" y="3967163"/>
          <p14:tracePt t="48066" x="4103688" y="3967163"/>
          <p14:tracePt t="48070" x="4065588" y="3967163"/>
          <p14:tracePt t="48074" x="4027488" y="3967163"/>
          <p14:tracePt t="48079" x="3990975" y="3967163"/>
          <p14:tracePt t="48082" x="3965575" y="3967163"/>
          <p14:tracePt t="48085" x="3927475" y="3967163"/>
          <p14:tracePt t="48090" x="3878263" y="3967163"/>
          <p14:tracePt t="48094" x="3827463" y="3967163"/>
          <p14:tracePt t="48098" x="3778250" y="3967163"/>
          <p14:tracePt t="48101" x="3702050" y="3979863"/>
          <p14:tracePt t="48106" x="3627438" y="4005263"/>
          <p14:tracePt t="48111" x="3552825" y="4029075"/>
          <p14:tracePt t="48114" x="3478213" y="4067175"/>
          <p14:tracePt t="48117" x="3389313" y="4105275"/>
          <p14:tracePt t="48123" x="3289300" y="4141788"/>
          <p14:tracePt t="48129" x="3201988" y="4179888"/>
          <p14:tracePt t="48134" x="3114675" y="4205288"/>
          <p14:tracePt t="48140" x="2940050" y="4254500"/>
          <p14:tracePt t="48145" x="2852738" y="4267200"/>
          <p14:tracePt t="48151" x="2714625" y="4292600"/>
          <p14:tracePt t="48156" x="2640013" y="4305300"/>
          <p14:tracePt t="48162" x="2563813" y="4318000"/>
          <p14:tracePt t="48166" x="2514600" y="4318000"/>
          <p14:tracePt t="48169" x="2451100" y="4318000"/>
          <p14:tracePt t="48171" x="2401888" y="4330700"/>
          <p14:tracePt t="48177" x="2338388" y="4330700"/>
          <p14:tracePt t="48182" x="2289175" y="4330700"/>
          <p14:tracePt t="48187" x="2238375" y="4330700"/>
          <p14:tracePt t="48190" x="2201863" y="4330700"/>
          <p14:tracePt t="48194" x="2163763" y="4330700"/>
          <p14:tracePt t="48199" x="2127250" y="4330700"/>
          <p14:tracePt t="48202" x="2089150" y="4330700"/>
          <p14:tracePt t="48205" x="2051050" y="4330700"/>
          <p14:tracePt t="48211" x="2014538" y="4330700"/>
          <p14:tracePt t="48214" x="1963738" y="4330700"/>
          <p14:tracePt t="48218" x="1925638" y="4330700"/>
          <p14:tracePt t="48221" x="1876425" y="4330700"/>
          <p14:tracePt t="48228" x="1838325" y="4330700"/>
          <p14:tracePt t="48231" x="1789113" y="4330700"/>
          <p14:tracePt t="48234" x="1738313" y="4341813"/>
          <p14:tracePt t="48238" x="1689100" y="4341813"/>
          <p14:tracePt t="48241" x="1625600" y="4354513"/>
          <p14:tracePt t="48250" x="1563688" y="4367213"/>
          <p14:tracePt t="48252" x="1489075" y="4379913"/>
          <p14:tracePt t="48256" x="1438275" y="4392613"/>
          <p14:tracePt t="48264" x="1363663" y="4405313"/>
          <p14:tracePt t="48268" x="1225550" y="4430713"/>
          <p14:tracePt t="48271" x="1150938" y="4443413"/>
          <p14:tracePt t="48276" x="1100138" y="4443413"/>
          <p14:tracePt t="48280" x="1050925" y="4443413"/>
          <p14:tracePt t="48286" x="1000125" y="4454525"/>
          <p14:tracePt t="48288" x="938213" y="4467225"/>
          <p14:tracePt t="48292" x="887413" y="4479925"/>
          <p14:tracePt t="48296" x="850900" y="4479925"/>
          <p14:tracePt t="48300" x="812800" y="4492625"/>
          <p14:tracePt t="48303" x="776288" y="4492625"/>
          <p14:tracePt t="48312" x="738188" y="4505325"/>
          <p14:tracePt t="48318" x="674688" y="4505325"/>
          <p14:tracePt t="48323" x="638175" y="4505325"/>
          <p14:tracePt t="48332" x="600075" y="4505325"/>
          <p14:tracePt t="48334" x="587375" y="4518025"/>
          <p14:tracePt t="48338" x="574675" y="4530725"/>
          <p14:tracePt t="48348" x="563563" y="4530725"/>
          <p14:tracePt t="48351" x="550863" y="4530725"/>
          <p14:tracePt t="48354" x="538163" y="4543425"/>
          <p14:tracePt t="48362" x="525463" y="4543425"/>
          <p14:tracePt t="48366" x="525463" y="4554538"/>
          <p14:tracePt t="48372" x="512763" y="4554538"/>
          <p14:tracePt t="48381" x="500063" y="4567238"/>
          <p14:tracePt t="48392" x="500063" y="4579938"/>
          <p14:tracePt t="48409" x="500063" y="4592638"/>
          <p14:tracePt t="48416" x="500063" y="4605338"/>
          <p14:tracePt t="48423" x="512763" y="4618038"/>
          <p14:tracePt t="48428" x="512763" y="4630738"/>
          <p14:tracePt t="48441" x="525463" y="4630738"/>
          <p14:tracePt t="48446" x="538163" y="4630738"/>
          <p14:tracePt t="48449" x="550863" y="4630738"/>
          <p14:tracePt t="48453" x="574675" y="4630738"/>
          <p14:tracePt t="48458" x="600075" y="4643438"/>
          <p14:tracePt t="48462" x="612775" y="4643438"/>
          <p14:tracePt t="48465" x="625475" y="4643438"/>
          <p14:tracePt t="48470" x="674688" y="4643438"/>
          <p14:tracePt t="48474" x="712788" y="4643438"/>
          <p14:tracePt t="48478" x="750888" y="4643438"/>
          <p14:tracePt t="48482" x="800100" y="4643438"/>
          <p14:tracePt t="48486" x="838200" y="4630738"/>
          <p14:tracePt t="48490" x="887413" y="4630738"/>
          <p14:tracePt t="48495" x="912813" y="4618038"/>
          <p14:tracePt t="48499" x="950913" y="4605338"/>
          <p14:tracePt t="48502" x="1025525" y="4592638"/>
          <p14:tracePt t="48506" x="1100138" y="4567238"/>
          <p14:tracePt t="48511" x="1189038" y="4543425"/>
          <p14:tracePt t="48516" x="1289050" y="4518025"/>
          <p14:tracePt t="48520" x="1389063" y="4492625"/>
          <p14:tracePt t="48523" x="1489075" y="4479925"/>
          <p14:tracePt t="48528" x="1601788" y="4454525"/>
          <p14:tracePt t="48533" x="1714500" y="4443413"/>
          <p14:tracePt t="48537" x="1838325" y="4418013"/>
          <p14:tracePt t="48540" x="1951038" y="4392613"/>
          <p14:tracePt t="48544" x="2076450" y="4367213"/>
          <p14:tracePt t="48549" x="2189163" y="4341813"/>
          <p14:tracePt t="48551" x="2301875" y="4318000"/>
          <p14:tracePt t="48555" x="2389188" y="4305300"/>
          <p14:tracePt t="48563" x="2451100" y="4292600"/>
          <p14:tracePt t="48572" x="2676525" y="4254500"/>
          <p14:tracePt t="48578" x="2752725" y="4241800"/>
          <p14:tracePt t="48586" x="2889250" y="4230688"/>
          <p14:tracePt t="48589" x="2940050" y="4217988"/>
          <p14:tracePt t="48595" x="2976563" y="4205288"/>
          <p14:tracePt t="48600" x="3014663" y="4205288"/>
          <p14:tracePt t="48603" x="3052763" y="4192588"/>
          <p14:tracePt t="48606" x="3076575" y="4192588"/>
          <p14:tracePt t="48611" x="3114675" y="4192588"/>
          <p14:tracePt t="48615" x="3127375" y="4192588"/>
          <p14:tracePt t="48618" x="3140075" y="4179888"/>
          <p14:tracePt t="48622" x="3152775" y="4179888"/>
          <p14:tracePt t="48631" x="3165475" y="4179888"/>
          <p14:tracePt t="48635" x="3176588" y="4167188"/>
          <p14:tracePt t="48639" x="3189288" y="4167188"/>
          <p14:tracePt t="48736" x="3201988" y="4154488"/>
          <p14:tracePt t="48748" x="3214688" y="4154488"/>
          <p14:tracePt t="48753" x="3227388" y="4154488"/>
          <p14:tracePt t="48764" x="3240088" y="4154488"/>
          <p14:tracePt t="48772" x="3265488" y="4154488"/>
          <p14:tracePt t="48779" x="3276600" y="4154488"/>
          <p14:tracePt t="48787" x="3289300" y="4154488"/>
          <p14:tracePt t="48795" x="3302000" y="4154488"/>
          <p14:tracePt t="48798" x="3314700" y="4154488"/>
          <p14:tracePt t="48805" x="3340100" y="4167188"/>
          <p14:tracePt t="48812" x="3365500" y="4192588"/>
          <p14:tracePt t="48819" x="3389313" y="4217988"/>
          <p14:tracePt t="48828" x="3414713" y="4241800"/>
          <p14:tracePt t="48831" x="3440113" y="4267200"/>
          <p14:tracePt t="48833" x="3452813" y="4292600"/>
          <p14:tracePt t="48837" x="3478213" y="4330700"/>
          <p14:tracePt t="48844" x="3514725" y="4354513"/>
          <p14:tracePt t="48849" x="3527425" y="4379913"/>
          <p14:tracePt t="48853" x="3565525" y="4418013"/>
          <p14:tracePt t="48860" x="3565525" y="4430713"/>
          <p14:tracePt t="48865" x="3627438" y="4492625"/>
          <p14:tracePt t="48873" x="3665538" y="4543425"/>
          <p14:tracePt t="48877" x="3678238" y="4554538"/>
          <p14:tracePt t="48884" x="3702050" y="4592638"/>
          <p14:tracePt t="48897" x="3727450" y="4618038"/>
          <p14:tracePt t="48901" x="3740150" y="4630738"/>
          <p14:tracePt t="48906" x="3740150" y="4643438"/>
          <p14:tracePt t="48911" x="3752850" y="4656138"/>
          <p14:tracePt t="49064" x="3752850" y="4679950"/>
          <p14:tracePt t="49072" x="3727450" y="4705350"/>
          <p14:tracePt t="49078" x="3714750" y="4705350"/>
          <p14:tracePt t="49081" x="3702050" y="4718050"/>
          <p14:tracePt t="49084" x="3689350" y="4718050"/>
          <p14:tracePt t="49090" x="3678238" y="4730750"/>
          <p14:tracePt t="49093" x="3665538" y="4743450"/>
          <p14:tracePt t="49099" x="3652838" y="4756150"/>
          <p14:tracePt t="49104" x="3640138" y="4768850"/>
          <p14:tracePt t="49109" x="3627438" y="4779963"/>
          <p14:tracePt t="49115" x="3614738" y="4792663"/>
          <p14:tracePt t="49122" x="3589338" y="4818063"/>
          <p14:tracePt t="49133" x="3565525" y="4843463"/>
          <p14:tracePt t="49139" x="3552825" y="4868863"/>
          <p14:tracePt t="49148" x="3540125" y="4879975"/>
          <p14:tracePt t="49150" x="3527425" y="4905375"/>
          <p14:tracePt t="49164" x="3514725" y="4918075"/>
          <p14:tracePt t="49168" x="3502025" y="4930775"/>
          <p14:tracePt t="49172" x="3502025" y="4943475"/>
          <p14:tracePt t="49185" x="3489325" y="4956175"/>
          <p14:tracePt t="49204" x="3489325" y="4968875"/>
          <p14:tracePt t="49239" x="3478213" y="4968875"/>
          <p14:tracePt t="49248" x="3478213" y="4981575"/>
          <p14:tracePt t="49255" x="3465513" y="4992688"/>
          <p14:tracePt t="49271" x="3440113" y="4992688"/>
          <p14:tracePt t="49279" x="3427413" y="4992688"/>
          <p14:tracePt t="49282" x="3427413" y="5005388"/>
          <p14:tracePt t="49290" x="3414713" y="5005388"/>
          <p14:tracePt t="49295" x="3414713" y="5018088"/>
          <p14:tracePt t="49299" x="3402013" y="5030788"/>
          <p14:tracePt t="49306" x="3389313" y="5043488"/>
          <p14:tracePt t="49315" x="3376613" y="5043488"/>
          <p14:tracePt t="49322" x="3376613" y="5056188"/>
          <p14:tracePt t="49330" x="3365500" y="5081588"/>
          <p14:tracePt t="49347" x="3365500" y="5092700"/>
          <p14:tracePt t="49351" x="3365500" y="5105400"/>
          <p14:tracePt t="49364" x="3352800" y="5118100"/>
          <p14:tracePt t="49392" x="3352800" y="5130800"/>
          <p14:tracePt t="49397" x="3352800" y="5143500"/>
          <p14:tracePt t="49400" x="3340100" y="5143500"/>
          <p14:tracePt t="49440" x="3340100" y="5156200"/>
          <p14:tracePt t="49448" x="3327400" y="5168900"/>
          <p14:tracePt t="49472" x="3327400" y="5181600"/>
          <p14:tracePt t="49497" x="3327400" y="5194300"/>
          <p14:tracePt t="49504" x="3327400" y="5205413"/>
          <p14:tracePt t="49520" x="3302000" y="5218113"/>
          <p14:tracePt t="49536" x="3302000" y="5230813"/>
          <p14:tracePt t="49544" x="3302000" y="5243513"/>
          <p14:tracePt t="49552" x="3289300" y="5243513"/>
          <p14:tracePt t="49562" x="3289300" y="5256213"/>
          <p14:tracePt t="49580" x="3289300" y="5268913"/>
          <p14:tracePt t="49586" x="3289300" y="5281613"/>
          <p14:tracePt t="49594" x="3289300" y="5294313"/>
          <p14:tracePt t="49598" x="3276600" y="5294313"/>
          <p14:tracePt t="49602" x="3276600" y="5305425"/>
          <p14:tracePt t="49618" x="3276600" y="5318125"/>
          <p14:tracePt t="49630" x="3252788" y="5343525"/>
          <p14:tracePt t="49636" x="3252788" y="5356225"/>
          <p14:tracePt t="49642" x="3240088" y="5381625"/>
          <p14:tracePt t="49647" x="3240088" y="5394325"/>
          <p14:tracePt t="49650" x="3240088" y="5407025"/>
          <p14:tracePt t="49656" x="3227388" y="5430838"/>
          <p14:tracePt t="49665" x="3227388" y="5443538"/>
          <p14:tracePt t="49667" x="3214688" y="5468938"/>
          <p14:tracePt t="49677" x="3214688" y="5481638"/>
          <p14:tracePt t="49682" x="3201988" y="5494338"/>
          <p14:tracePt t="49684" x="3201988" y="5507038"/>
          <p14:tracePt t="49687" x="3201988" y="5518150"/>
          <p14:tracePt t="49692" x="3189288" y="5530850"/>
          <p14:tracePt t="49698" x="3189288" y="5543550"/>
          <p14:tracePt t="49702" x="3189288" y="5556250"/>
          <p14:tracePt t="49706" x="3189288" y="5568950"/>
          <p14:tracePt t="49711" x="3189288" y="5581650"/>
          <p14:tracePt t="49715" x="3189288" y="5594350"/>
          <p14:tracePt t="49718" x="3189288" y="5607050"/>
          <p14:tracePt t="49722" x="3189288" y="5619750"/>
          <p14:tracePt t="49728" x="3189288" y="5630863"/>
          <p14:tracePt t="49731" x="3189288" y="5643563"/>
          <p14:tracePt t="49738" x="3189288" y="5656263"/>
          <p14:tracePt t="49742" x="3176588" y="5668963"/>
          <p14:tracePt t="49746" x="3176588" y="5681663"/>
          <p14:tracePt t="49760" x="3176588" y="5694363"/>
          <p14:tracePt t="49766" x="3176588" y="5707063"/>
          <p14:tracePt t="49772" x="3176588" y="5719763"/>
          <p14:tracePt t="49778" x="3176588" y="5732463"/>
          <p14:tracePt t="49782" x="3176588" y="5743575"/>
          <p14:tracePt t="49787" x="3176588" y="5756275"/>
          <p14:tracePt t="49792" x="3176588" y="5768975"/>
          <p14:tracePt t="49796" x="3176588" y="5781675"/>
          <p14:tracePt t="49801" x="3176588" y="5794375"/>
          <p14:tracePt t="49804" x="3176588" y="5807075"/>
          <p14:tracePt t="49813" x="3176588" y="5819775"/>
          <p14:tracePt t="49822" x="3176588" y="5832475"/>
          <p14:tracePt t="49834" x="3176588" y="5843588"/>
          <p14:tracePt t="49842" x="3176588" y="5856288"/>
          <p14:tracePt t="49850" x="3176588" y="5868988"/>
          <p14:tracePt t="49867" x="3176588" y="5881688"/>
          <p14:tracePt t="49874" x="3176588" y="5894388"/>
          <p14:tracePt t="49884" x="3176588" y="5907088"/>
          <p14:tracePt t="49915" x="3189288" y="5919788"/>
          <p14:tracePt t="50033" x="3201988" y="5919788"/>
          <p14:tracePt t="50042" x="3214688" y="5919788"/>
          <p14:tracePt t="50049" x="3214688" y="5907088"/>
          <p14:tracePt t="50053" x="3227388" y="5894388"/>
          <p14:tracePt t="50077" x="3227388" y="5881688"/>
          <p14:tracePt t="50093" x="3227388" y="5868988"/>
          <p14:tracePt t="50104" x="3240088" y="5856288"/>
          <p14:tracePt t="50108" x="3240088" y="5843588"/>
          <p14:tracePt t="50127" x="3252788" y="5832475"/>
          <p14:tracePt t="50138" x="3265488" y="5832475"/>
          <p14:tracePt t="50142" x="3265488" y="5819775"/>
          <p14:tracePt t="50154" x="3276600" y="5819775"/>
          <p14:tracePt t="50218" x="3276600" y="5807075"/>
          <p14:tracePt t="50282" x="3289300" y="5807075"/>
          <p14:tracePt t="50290" x="3302000" y="5807075"/>
          <p14:tracePt t="50294" x="3314700" y="5807075"/>
          <p14:tracePt t="50394" x="3327400" y="5807075"/>
          <p14:tracePt t="50666" x="3340100" y="5807075"/>
          <p14:tracePt t="50671" x="3352800" y="5807075"/>
          <p14:tracePt t="50682" x="3365500" y="5807075"/>
          <p14:tracePt t="50687" x="3376613" y="5807075"/>
          <p14:tracePt t="50690" x="3389313" y="5807075"/>
          <p14:tracePt t="50699" x="3402013" y="5807075"/>
          <p14:tracePt t="50705" x="3427413" y="5819775"/>
          <p14:tracePt t="50715" x="3440113" y="5819775"/>
          <p14:tracePt t="50728" x="3452813" y="5832475"/>
          <p14:tracePt t="50738" x="3465513" y="5843588"/>
          <p14:tracePt t="50741" x="3478213" y="5856288"/>
          <p14:tracePt t="50754" x="3489325" y="5856288"/>
          <p14:tracePt t="50758" x="3502025" y="5856288"/>
          <p14:tracePt t="50778" x="3514725" y="5881688"/>
          <p14:tracePt t="50795" x="3527425" y="5894388"/>
          <p14:tracePt t="50801" x="3540125" y="5894388"/>
          <p14:tracePt t="50811" x="3540125" y="5907088"/>
          <p14:tracePt t="50817" x="3540125" y="5919788"/>
          <p14:tracePt t="50834" x="3552825" y="5932488"/>
          <p14:tracePt t="50841" x="3565525" y="5945188"/>
          <p14:tracePt t="50846" x="3565525" y="5956300"/>
          <p14:tracePt t="50851" x="3565525" y="5969000"/>
          <p14:tracePt t="50858" x="3578225" y="5981700"/>
          <p14:tracePt t="50865" x="3578225" y="5994400"/>
          <p14:tracePt t="51194" x="3578225" y="6007100"/>
          <p14:tracePt t="51202" x="3589338" y="6007100"/>
          <p14:tracePt t="51217" x="3602038" y="6007100"/>
          <p14:tracePt t="51221" x="3614738" y="6007100"/>
          <p14:tracePt t="51228" x="3627438" y="6007100"/>
          <p14:tracePt t="51232" x="3640138" y="6007100"/>
          <p14:tracePt t="51245" x="3665538" y="6007100"/>
          <p14:tracePt t="51249" x="3689350" y="5994400"/>
          <p14:tracePt t="51251" x="3702050" y="5981700"/>
          <p14:tracePt t="51256" x="3714750" y="5969000"/>
          <p14:tracePt t="51261" x="3727450" y="5945188"/>
          <p14:tracePt t="51266" x="3752850" y="5932488"/>
          <p14:tracePt t="51268" x="3778250" y="5907088"/>
          <p14:tracePt t="51272" x="3802063" y="5856288"/>
          <p14:tracePt t="51278" x="3814763" y="5832475"/>
          <p14:tracePt t="51284" x="3840163" y="5768975"/>
          <p14:tracePt t="51288" x="3865563" y="5719763"/>
          <p14:tracePt t="51292" x="3902075" y="5668963"/>
          <p14:tracePt t="51299" x="3940175" y="5607050"/>
          <p14:tracePt t="51303" x="3978275" y="5543550"/>
          <p14:tracePt t="51306" x="4052888" y="5468938"/>
          <p14:tracePt t="51311" x="4090988" y="5407025"/>
          <p14:tracePt t="51316" x="4152900" y="5343525"/>
          <p14:tracePt t="51318" x="4214813" y="5294313"/>
          <p14:tracePt t="51321" x="4278313" y="5243513"/>
          <p14:tracePt t="51328" x="4352925" y="5156200"/>
          <p14:tracePt t="51335" x="4491038" y="5043488"/>
          <p14:tracePt t="51338" x="4565650" y="4981575"/>
          <p14:tracePt t="51342" x="4640263" y="4918075"/>
          <p14:tracePt t="51348" x="4727575" y="4856163"/>
          <p14:tracePt t="51353" x="4803775" y="4805363"/>
          <p14:tracePt t="51354" x="4891088" y="4756150"/>
          <p14:tracePt t="51361" x="4978400" y="4705350"/>
          <p14:tracePt t="51367" x="5165725" y="4605338"/>
          <p14:tracePt t="51371" x="5253038" y="4543425"/>
          <p14:tracePt t="51378" x="5329238" y="4505325"/>
          <p14:tracePt t="51381" x="5416550" y="4467225"/>
          <p14:tracePt t="51386" x="5491163" y="4443413"/>
          <p14:tracePt t="51389" x="5591175" y="4392613"/>
          <p14:tracePt t="51393" x="5678488" y="4354513"/>
          <p14:tracePt t="51398" x="5754688" y="4330700"/>
          <p14:tracePt t="51404" x="5916613" y="4254500"/>
          <p14:tracePt t="51408" x="5978525" y="4230688"/>
          <p14:tracePt t="51413" x="6067425" y="4192588"/>
          <p14:tracePt t="51418" x="6154738" y="4179888"/>
          <p14:tracePt t="51423" x="6242050" y="4154488"/>
          <p14:tracePt t="51430" x="6329363" y="4141788"/>
          <p14:tracePt t="51435" x="6467475" y="4117975"/>
          <p14:tracePt t="51438" x="6542088" y="4092575"/>
          <p14:tracePt t="51442" x="6592888" y="4079875"/>
          <p14:tracePt t="51447" x="6642100" y="4067175"/>
          <p14:tracePt t="51450" x="6692900" y="4067175"/>
          <p14:tracePt t="51454" x="6754813" y="4054475"/>
          <p14:tracePt t="51459" x="6805613" y="4041775"/>
          <p14:tracePt t="51463" x="6842125" y="4041775"/>
          <p14:tracePt t="51468" x="6867525" y="4041775"/>
          <p14:tracePt t="51470" x="6892925" y="4041775"/>
          <p14:tracePt t="51473" x="6916738" y="4041775"/>
          <p14:tracePt t="51478" x="6929438" y="4041775"/>
          <p14:tracePt t="51484" x="6942138" y="4041775"/>
          <p14:tracePt t="51564" x="6954838" y="4041775"/>
          <p14:tracePt t="51578" x="6954838" y="4054475"/>
          <p14:tracePt t="51582" x="6954838" y="4092575"/>
          <p14:tracePt t="51584" x="6954838" y="4117975"/>
          <p14:tracePt t="51587" x="6954838" y="4167188"/>
          <p14:tracePt t="51592" x="6954838" y="4217988"/>
          <p14:tracePt t="51598" x="6954838" y="4254500"/>
          <p14:tracePt t="51601" x="6954838" y="4305300"/>
          <p14:tracePt t="51604" x="6954838" y="4341813"/>
          <p14:tracePt t="51611" x="6954838" y="4392613"/>
          <p14:tracePt t="51615" x="6954838" y="4443413"/>
          <p14:tracePt t="51617" x="6954838" y="4454525"/>
          <p14:tracePt t="51622" x="6942138" y="4492625"/>
          <p14:tracePt t="51628" x="6905625" y="4518025"/>
          <p14:tracePt t="51632" x="6892925" y="4530725"/>
          <p14:tracePt t="51634" x="6867525" y="4567238"/>
          <p14:tracePt t="51638" x="6854825" y="4579938"/>
          <p14:tracePt t="51642" x="6829425" y="4592638"/>
          <p14:tracePt t="51647" x="6829425" y="4605338"/>
          <p14:tracePt t="51686" x="6829425" y="4592638"/>
          <p14:tracePt t="51700" x="6829425" y="4579938"/>
          <p14:tracePt t="51704" x="6829425" y="4543425"/>
          <p14:tracePt t="51708" x="6816725" y="4492625"/>
          <p14:tracePt t="51712" x="6805613" y="4479925"/>
          <p14:tracePt t="51716" x="6805613" y="4443413"/>
          <p14:tracePt t="51720" x="6792913" y="4405313"/>
          <p14:tracePt t="51724" x="6792913" y="4392613"/>
          <p14:tracePt t="51728" x="6780213" y="4367213"/>
          <p14:tracePt t="51732" x="6780213" y="4354513"/>
          <p14:tracePt t="51736" x="6780213" y="4318000"/>
          <p14:tracePt t="51739" x="6780213" y="4292600"/>
          <p14:tracePt t="51745" x="6780213" y="4279900"/>
          <p14:tracePt t="51750" x="6780213" y="4267200"/>
          <p14:tracePt t="51755" x="6780213" y="4254500"/>
          <p14:tracePt t="51908" x="6780213" y="4241800"/>
          <p14:tracePt t="51915" x="6767513" y="4217988"/>
          <p14:tracePt t="51920" x="6767513" y="4205288"/>
          <p14:tracePt t="51924" x="6767513" y="4179888"/>
          <p14:tracePt t="51932" x="6767513" y="4154488"/>
          <p14:tracePt t="51936" x="6767513" y="4141788"/>
          <p14:tracePt t="51940" x="6767513" y="4129088"/>
          <p14:tracePt t="51946" x="6767513" y="4117975"/>
          <p14:tracePt t="51952" x="6767513" y="4105275"/>
          <p14:tracePt t="51956" x="6767513" y="4092575"/>
          <p14:tracePt t="51969" x="6767513" y="4079875"/>
          <p14:tracePt t="51974" x="6767513" y="4067175"/>
          <p14:tracePt t="51989" x="6780213" y="4054475"/>
          <p14:tracePt t="51999" x="6780213" y="4041775"/>
          <p14:tracePt t="52005" x="6792913" y="4029075"/>
          <p14:tracePt t="52021" x="6792913" y="4017963"/>
          <p14:tracePt t="52028" x="6805613" y="4017963"/>
          <p14:tracePt t="52033" x="6816725" y="4005263"/>
          <p14:tracePt t="52036" x="6829425" y="4005263"/>
          <p14:tracePt t="52048" x="6842125" y="3992563"/>
          <p14:tracePt t="52065" x="6854825" y="3992563"/>
          <p14:tracePt t="52571" x="6854825" y="3979863"/>
          <p14:tracePt t="53605" x="6854825" y="3954463"/>
          <p14:tracePt t="53614" x="6867525" y="3916363"/>
          <p14:tracePt t="53617" x="6867525" y="3879850"/>
          <p14:tracePt t="53621" x="6867525" y="3841750"/>
          <p14:tracePt t="53628" x="6880225" y="3816350"/>
          <p14:tracePt t="53631" x="6892925" y="3779838"/>
          <p14:tracePt t="53633" x="6892925" y="3741738"/>
          <p14:tracePt t="53637" x="6905625" y="3703638"/>
          <p14:tracePt t="53642" x="6916738" y="3667125"/>
          <p14:tracePt t="53646" x="6929438" y="3629025"/>
          <p14:tracePt t="53650" x="6954838" y="3590925"/>
          <p14:tracePt t="53654" x="6954838" y="3554413"/>
          <p14:tracePt t="53658" x="6980238" y="3516313"/>
          <p14:tracePt t="53663" x="6992938" y="3479800"/>
          <p14:tracePt t="53667" x="7005638" y="3429000"/>
          <p14:tracePt t="53671" x="7042150" y="3378200"/>
          <p14:tracePt t="53677" x="7067550" y="3328988"/>
          <p14:tracePt t="53682" x="7080250" y="3290888"/>
          <p14:tracePt t="53684" x="7105650" y="3254375"/>
          <p14:tracePt t="53688" x="7118350" y="3216275"/>
          <p14:tracePt t="53692" x="7154863" y="3165475"/>
          <p14:tracePt t="53696" x="7167563" y="3154363"/>
          <p14:tracePt t="53700" x="7180263" y="3128963"/>
          <p14:tracePt t="53703" x="7192963" y="3116263"/>
          <p14:tracePt t="53708" x="7218363" y="3090863"/>
          <p14:tracePt t="53711" x="7218363" y="3078163"/>
          <p14:tracePt t="53717" x="7254875" y="3041650"/>
          <p14:tracePt t="53725" x="7267575" y="3016250"/>
          <p14:tracePt t="53732" x="7292975" y="3003550"/>
          <p14:tracePt t="53735" x="7318375" y="2978150"/>
          <p14:tracePt t="53738" x="7342188" y="2952750"/>
          <p14:tracePt t="53742" x="7354888" y="2952750"/>
          <p14:tracePt t="53746" x="7380288" y="2928938"/>
          <p14:tracePt t="53749" x="7392988" y="2903538"/>
          <p14:tracePt t="53754" x="7418388" y="2890838"/>
          <p14:tracePt t="53761" x="7442200" y="2865438"/>
          <p14:tracePt t="53765" x="7454900" y="2865438"/>
          <p14:tracePt t="53769" x="7467600" y="2852738"/>
          <p14:tracePt t="53773" x="7480300" y="2840038"/>
          <p14:tracePt t="53782" x="7505700" y="2828925"/>
          <p14:tracePt t="53797" x="7518400" y="2828925"/>
          <p14:tracePt t="53803" x="7518400" y="2816225"/>
          <p14:tracePt t="53813" x="7531100" y="2816225"/>
          <p14:tracePt t="53822" x="7542213" y="2816225"/>
          <p14:tracePt t="53853" x="7554913" y="2828925"/>
          <p14:tracePt t="53858" x="7554913" y="2840038"/>
          <p14:tracePt t="53862" x="7554913" y="2865438"/>
          <p14:tracePt t="53865" x="7554913" y="2890838"/>
          <p14:tracePt t="53871" x="7567613" y="2903538"/>
          <p14:tracePt t="53880" x="7580313" y="2952750"/>
          <p14:tracePt t="53883" x="7593013" y="2990850"/>
          <p14:tracePt t="53897" x="7593013" y="3065463"/>
          <p14:tracePt t="53900" x="7605713" y="3103563"/>
          <p14:tracePt t="53904" x="7618413" y="3128963"/>
          <p14:tracePt t="53908" x="7618413" y="3154363"/>
          <p14:tracePt t="53912" x="7618413" y="3178175"/>
          <p14:tracePt t="53916" x="7618413" y="3228975"/>
          <p14:tracePt t="53920" x="7618413" y="3254375"/>
          <p14:tracePt t="53923" x="7631113" y="3278188"/>
          <p14:tracePt t="53928" x="7642225" y="3316288"/>
          <p14:tracePt t="53934" x="7642225" y="3354388"/>
          <p14:tracePt t="53938" x="7654925" y="3403600"/>
          <p14:tracePt t="53942" x="7667625" y="3467100"/>
          <p14:tracePt t="53948" x="7680325" y="3529013"/>
          <p14:tracePt t="53950" x="7680325" y="3603625"/>
          <p14:tracePt t="53954" x="7680325" y="3654425"/>
          <p14:tracePt t="53958" x="7693025" y="3729038"/>
          <p14:tracePt t="53962" x="7693025" y="3792538"/>
          <p14:tracePt t="53966" x="7705725" y="3867150"/>
          <p14:tracePt t="53969" x="7705725" y="3916363"/>
          <p14:tracePt t="53973" x="7718425" y="3979863"/>
          <p14:tracePt t="53978" x="7731125" y="4054475"/>
          <p14:tracePt t="53982" x="7731125" y="4117975"/>
          <p14:tracePt t="53986" x="7731125" y="4179888"/>
          <p14:tracePt t="53989" x="7731125" y="4230688"/>
          <p14:tracePt t="53998" x="7731125" y="4279900"/>
          <p14:tracePt t="54000" x="7731125" y="4330700"/>
          <p14:tracePt t="54004" x="7731125" y="4367213"/>
          <p14:tracePt t="54008" x="7731125" y="4405313"/>
          <p14:tracePt t="54013" x="7731125" y="4454525"/>
          <p14:tracePt t="54015" x="7731125" y="4467225"/>
          <p14:tracePt t="54019" x="7731125" y="4505325"/>
          <p14:tracePt t="54024" x="7731125" y="4530725"/>
          <p14:tracePt t="54029" x="7731125" y="4567238"/>
          <p14:tracePt t="54032" x="7718425" y="4605338"/>
          <p14:tracePt t="54035" x="7693025" y="4630738"/>
          <p14:tracePt t="54039" x="7693025" y="4667250"/>
          <p14:tracePt t="54044" x="7693025" y="4692650"/>
          <p14:tracePt t="54048" x="7667625" y="4718050"/>
          <p14:tracePt t="54051" x="7667625" y="4756150"/>
          <p14:tracePt t="54058" x="7654925" y="4792663"/>
          <p14:tracePt t="54063" x="7642225" y="4830763"/>
          <p14:tracePt t="54067" x="7618413" y="4868863"/>
          <p14:tracePt t="54070" x="7618413" y="4892675"/>
          <p14:tracePt t="54073" x="7605713" y="4930775"/>
          <p14:tracePt t="54078" x="7580313" y="4956175"/>
          <p14:tracePt t="54082" x="7580313" y="4992688"/>
          <p14:tracePt t="54085" x="7567613" y="5030788"/>
          <p14:tracePt t="54089" x="7554913" y="5068888"/>
          <p14:tracePt t="54095" x="7518400" y="5105400"/>
          <p14:tracePt t="54100" x="7518400" y="5143500"/>
          <p14:tracePt t="54102" x="7505700" y="5181600"/>
          <p14:tracePt t="54106" x="7493000" y="5194300"/>
          <p14:tracePt t="54110" x="7480300" y="5218113"/>
          <p14:tracePt t="54114" x="7467600" y="5256213"/>
          <p14:tracePt t="54119" x="7442200" y="5294313"/>
          <p14:tracePt t="54124" x="7442200" y="5305425"/>
          <p14:tracePt t="54129" x="7429500" y="5330825"/>
          <p14:tracePt t="54134" x="7418388" y="5356225"/>
          <p14:tracePt t="54137" x="7405688" y="5368925"/>
          <p14:tracePt t="54139" x="7392988" y="5368925"/>
          <p14:tracePt t="54144" x="7392988" y="5394325"/>
          <p14:tracePt t="54151" x="7380288" y="5407025"/>
          <p14:tracePt t="54181" x="7367588" y="5407025"/>
          <p14:tracePt t="54683" x="7367588" y="5394325"/>
          <p14:tracePt t="54689" x="7367588" y="5381625"/>
          <p14:tracePt t="54694" x="7367588" y="5368925"/>
          <p14:tracePt t="54702" x="7367588" y="5356225"/>
          <p14:tracePt t="54706" x="7367588" y="5343525"/>
          <p14:tracePt t="54716" x="7367588" y="5330825"/>
          <p14:tracePt t="54718" x="7367588" y="5318125"/>
          <p14:tracePt t="54727" x="7367588" y="5305425"/>
          <p14:tracePt t="54731" x="7367588" y="5294313"/>
          <p14:tracePt t="54734" x="7367588" y="5281613"/>
          <p14:tracePt t="54740" x="7380288" y="5281613"/>
          <p14:tracePt t="54747" x="7380288" y="5268913"/>
          <p14:tracePt t="54756" x="7380288" y="5243513"/>
          <p14:tracePt t="54765" x="7380288" y="5230813"/>
          <p14:tracePt t="54777" x="7380288" y="5218113"/>
          <p14:tracePt t="54788" x="7380288" y="5194300"/>
          <p14:tracePt t="54801" x="7380288" y="5181600"/>
          <p14:tracePt t="54806" x="7392988" y="5181600"/>
          <p14:tracePt t="54812" x="7392988" y="5168900"/>
          <p14:tracePt t="54817" x="7392988" y="5156200"/>
          <p14:tracePt t="54831" x="7392988" y="5143500"/>
          <p14:tracePt t="54834" x="7392988" y="5130800"/>
          <p14:tracePt t="54837" x="7405688" y="5105400"/>
          <p14:tracePt t="54842" x="7405688" y="5092700"/>
          <p14:tracePt t="54846" x="7405688" y="5081588"/>
          <p14:tracePt t="54851" x="7405688" y="5043488"/>
          <p14:tracePt t="54854" x="7405688" y="5018088"/>
          <p14:tracePt t="54860" x="7405688" y="5005388"/>
          <p14:tracePt t="54868" x="7405688" y="4968875"/>
          <p14:tracePt t="54875" x="7405688" y="4943475"/>
          <p14:tracePt t="54881" x="7405688" y="4930775"/>
          <p14:tracePt t="54884" x="7405688" y="4905375"/>
          <p14:tracePt t="54898" x="7405688" y="4892675"/>
          <p14:tracePt t="54930" x="7405688" y="4879975"/>
          <p14:tracePt t="54934" x="7405688" y="4868863"/>
          <p14:tracePt t="54948" x="7405688" y="4856163"/>
          <p14:tracePt t="54960" x="7405688" y="4843463"/>
          <p14:tracePt t="54964" x="7405688" y="4830763"/>
          <p14:tracePt t="54967" x="7405688" y="4818063"/>
          <p14:tracePt t="54969" x="7405688" y="4805363"/>
          <p14:tracePt t="54977" x="7405688" y="4779963"/>
          <p14:tracePt t="54986" x="7392988" y="4756150"/>
          <p14:tracePt t="54990" x="7392988" y="4743450"/>
          <p14:tracePt t="54998" x="7392988" y="4718050"/>
          <p14:tracePt t="55006" x="7392988" y="4705350"/>
          <p14:tracePt t="55014" x="7392988" y="4692650"/>
          <p14:tracePt t="55024" x="7392988" y="4679950"/>
          <p14:tracePt t="55031" x="7380288" y="4667250"/>
          <p14:tracePt t="55036" x="7380288" y="4656138"/>
          <p14:tracePt t="55052" x="7380288" y="4643438"/>
          <p14:tracePt t="55061" x="7380288" y="4630738"/>
          <p14:tracePt t="55067" x="7380288" y="4618038"/>
          <p14:tracePt t="55071" x="7380288" y="4605338"/>
          <p14:tracePt t="55078" x="7380288" y="4579938"/>
          <p14:tracePt t="55082" x="7380288" y="4567238"/>
          <p14:tracePt t="55086" x="7380288" y="4554538"/>
          <p14:tracePt t="55089" x="7380288" y="4543425"/>
          <p14:tracePt t="55099" x="7380288" y="4518025"/>
          <p14:tracePt t="55106" x="7380288" y="4505325"/>
          <p14:tracePt t="55111" x="7380288" y="4479925"/>
          <p14:tracePt t="55118" x="7380288" y="4454525"/>
          <p14:tracePt t="55122" x="7380288" y="4443413"/>
          <p14:tracePt t="55127" x="7380288" y="4418013"/>
          <p14:tracePt t="55132" x="7380288" y="4392613"/>
          <p14:tracePt t="55138" x="7380288" y="4379913"/>
          <p14:tracePt t="55145" x="7380288" y="4354513"/>
          <p14:tracePt t="55149" x="7380288" y="4330700"/>
          <p14:tracePt t="55156" x="7380288" y="4305300"/>
          <p14:tracePt t="55161" x="7380288" y="4292600"/>
          <p14:tracePt t="55164" x="7380288" y="4279900"/>
          <p14:tracePt t="55168" x="7380288" y="4254500"/>
          <p14:tracePt t="55172" x="7380288" y="4241800"/>
          <p14:tracePt t="55179" x="7380288" y="4230688"/>
          <p14:tracePt t="55181" x="7380288" y="4217988"/>
          <p14:tracePt t="55184" x="7380288" y="4205288"/>
          <p14:tracePt t="55188" x="7380288" y="4179888"/>
          <p14:tracePt t="55192" x="7380288" y="4167188"/>
          <p14:tracePt t="55200" x="7380288" y="4154488"/>
          <p14:tracePt t="55206" x="7380288" y="4117975"/>
          <p14:tracePt t="55214" x="7380288" y="4105275"/>
          <p14:tracePt t="55217" x="7392988" y="4079875"/>
          <p14:tracePt t="55222" x="7405688" y="4079875"/>
          <p14:tracePt t="55227" x="7405688" y="4067175"/>
          <p14:tracePt t="55230" x="7405688" y="4054475"/>
          <p14:tracePt t="55234" x="7405688" y="4041775"/>
          <p14:tracePt t="55238" x="7405688" y="4029075"/>
          <p14:tracePt t="55247" x="7405688" y="4017963"/>
          <p14:tracePt t="55253" x="7418388" y="4005263"/>
          <p14:tracePt t="55258" x="7418388" y="3992563"/>
          <p14:tracePt t="55268" x="7418388" y="3979863"/>
          <p14:tracePt t="55277" x="7418388" y="3967163"/>
          <p14:tracePt t="55292" x="7418388" y="3941763"/>
          <p14:tracePt t="55368" x="7418388" y="3929063"/>
          <p14:tracePt t="55384" x="7418388" y="3916363"/>
          <p14:tracePt t="55388" x="7418388" y="3905250"/>
          <p14:tracePt t="55399" x="7418388" y="3892550"/>
          <p14:tracePt t="55405" x="7418388" y="3879850"/>
          <p14:tracePt t="55411" x="7418388" y="3867150"/>
          <p14:tracePt t="55414" x="7418388" y="3854450"/>
          <p14:tracePt t="55419" x="7405688" y="3854450"/>
          <p14:tracePt t="55422" x="7392988" y="3854450"/>
          <p14:tracePt t="55428" x="7392988" y="3841750"/>
          <p14:tracePt t="55432" x="7380288" y="3829050"/>
          <p14:tracePt t="55435" x="7367588" y="3816350"/>
          <p14:tracePt t="55437" x="7354888" y="3816350"/>
          <p14:tracePt t="55450" x="7329488" y="3803650"/>
          <p14:tracePt t="55454" x="7318375" y="3803650"/>
          <p14:tracePt t="55457" x="7305675" y="3792538"/>
          <p14:tracePt t="55463" x="7292975" y="3792538"/>
          <p14:tracePt t="55468" x="7280275" y="3779838"/>
          <p14:tracePt t="55471" x="7254875" y="3779838"/>
          <p14:tracePt t="55477" x="7229475" y="3754438"/>
          <p14:tracePt t="55485" x="7205663" y="3754438"/>
          <p14:tracePt t="55487" x="7180263" y="3754438"/>
          <p14:tracePt t="55493" x="7154863" y="3729038"/>
          <p14:tracePt t="55500" x="7129463" y="3729038"/>
          <p14:tracePt t="55503" x="7118350" y="3729038"/>
          <p14:tracePt t="55508" x="7092950" y="3716338"/>
          <p14:tracePt t="55511" x="7067550" y="3716338"/>
          <p14:tracePt t="55516" x="7042150" y="3716338"/>
          <p14:tracePt t="55524" x="6992938" y="3692525"/>
          <p14:tracePt t="55531" x="6954838" y="3692525"/>
          <p14:tracePt t="55533" x="6929438" y="3679825"/>
          <p14:tracePt t="55537" x="6892925" y="3679825"/>
          <p14:tracePt t="55542" x="6854825" y="3667125"/>
          <p14:tracePt t="55547" x="6816725" y="3667125"/>
          <p14:tracePt t="55550" x="6767513" y="3667125"/>
          <p14:tracePt t="55554" x="6704013" y="3667125"/>
          <p14:tracePt t="55558" x="6654800" y="3654425"/>
          <p14:tracePt t="55562" x="6629400" y="3641725"/>
          <p14:tracePt t="55566" x="6580188" y="3629025"/>
          <p14:tracePt t="55570" x="6516688" y="3616325"/>
          <p14:tracePt t="55574" x="6454775" y="3603625"/>
          <p14:tracePt t="55579" x="6380163" y="3603625"/>
          <p14:tracePt t="55584" x="6316663" y="3603625"/>
          <p14:tracePt t="55586" x="6242050" y="3590925"/>
          <p14:tracePt t="55592" x="6154738" y="3579813"/>
          <p14:tracePt t="55597" x="6067425" y="3567113"/>
          <p14:tracePt t="55601" x="6003925" y="3554413"/>
          <p14:tracePt t="55603" x="5916613" y="3541713"/>
          <p14:tracePt t="55608" x="5842000" y="3529013"/>
          <p14:tracePt t="55612" x="5778500" y="3516313"/>
          <p14:tracePt t="55617" x="5729288" y="3516313"/>
          <p14:tracePt t="55620" x="5665788" y="3503613"/>
          <p14:tracePt t="55625" x="5616575" y="3503613"/>
          <p14:tracePt t="55630" x="5565775" y="3503613"/>
          <p14:tracePt t="55633" x="5516563" y="3490913"/>
          <p14:tracePt t="55636" x="5454650" y="3479800"/>
          <p14:tracePt t="55639" x="5403850" y="3467100"/>
          <p14:tracePt t="55644" x="5353050" y="3467100"/>
          <p14:tracePt t="55649" x="5303838" y="3467100"/>
          <p14:tracePt t="55653" x="5265738" y="3467100"/>
          <p14:tracePt t="55658" x="5229225" y="3467100"/>
          <p14:tracePt t="55662" x="5191125" y="3467100"/>
          <p14:tracePt t="55665" x="5153025" y="3467100"/>
          <p14:tracePt t="55669" x="5116513" y="3467100"/>
          <p14:tracePt t="55675" x="5078413" y="3467100"/>
          <p14:tracePt t="55679" x="5040313" y="3467100"/>
          <p14:tracePt t="55683" x="5003800" y="3467100"/>
          <p14:tracePt t="55687" x="4978400" y="3467100"/>
          <p14:tracePt t="55695" x="4940300" y="3467100"/>
          <p14:tracePt t="55704" x="4916488" y="3467100"/>
          <p14:tracePt t="55708" x="4891088" y="3467100"/>
          <p14:tracePt t="55720" x="4878388" y="3467100"/>
          <p14:tracePt t="55725" x="4865688" y="3467100"/>
          <p14:tracePt t="55733" x="4840288" y="3467100"/>
          <p14:tracePt t="55740" x="4829175" y="3467100"/>
          <p14:tracePt t="55756" x="4816475" y="3467100"/>
          <p14:tracePt t="55764" x="4803775" y="3467100"/>
          <p14:tracePt t="55778" x="4791075" y="3467100"/>
          <p14:tracePt t="55786" x="4778375" y="3467100"/>
          <p14:tracePt t="55789" x="4765675" y="3479800"/>
          <p14:tracePt t="55795" x="4752975" y="3479800"/>
          <p14:tracePt t="55802" x="4740275" y="3479800"/>
          <p14:tracePt t="55805" x="4727575" y="3490913"/>
          <p14:tracePt t="55812" x="4716463" y="3503613"/>
          <p14:tracePt t="55815" x="4691063" y="3503613"/>
          <p14:tracePt t="55818" x="4678363" y="3503613"/>
          <p14:tracePt t="55821" x="4665663" y="3516313"/>
          <p14:tracePt t="55829" x="4652963" y="3516313"/>
          <p14:tracePt t="55832" x="4627563" y="3529013"/>
          <p14:tracePt t="55834" x="4616450" y="3529013"/>
          <p14:tracePt t="55839" x="4578350" y="3541713"/>
          <p14:tracePt t="55844" x="4540250" y="3554413"/>
          <p14:tracePt t="55848" x="4527550" y="3567113"/>
          <p14:tracePt t="55852" x="4503738" y="3567113"/>
          <p14:tracePt t="55856" x="4478338" y="3579813"/>
          <p14:tracePt t="55868" x="4416425" y="3603625"/>
          <p14:tracePt t="55870" x="4391025" y="3616325"/>
          <p14:tracePt t="55873" x="4352925" y="3616325"/>
          <p14:tracePt t="55877" x="4327525" y="3629025"/>
          <p14:tracePt t="55881" x="4291013" y="3641725"/>
          <p14:tracePt t="55898" x="4152900" y="3641725"/>
          <p14:tracePt t="55902" x="4114800" y="3654425"/>
          <p14:tracePt t="55906" x="4078288" y="3654425"/>
          <p14:tracePt t="55911" x="4027488" y="3667125"/>
          <p14:tracePt t="55913" x="4002088" y="3667125"/>
          <p14:tracePt t="55918" x="3952875" y="3667125"/>
          <p14:tracePt t="55922" x="3914775" y="3667125"/>
          <p14:tracePt t="55927" x="3878263" y="3667125"/>
          <p14:tracePt t="55931" x="3827463" y="3667125"/>
          <p14:tracePt t="55934" x="3790950" y="3667125"/>
          <p14:tracePt t="55941" x="3752850" y="3679825"/>
          <p14:tracePt t="55959" x="3565525" y="3679825"/>
          <p14:tracePt t="55964" x="3514725" y="3679825"/>
          <p14:tracePt t="55968" x="3478213" y="3679825"/>
          <p14:tracePt t="55971" x="3427413" y="3679825"/>
          <p14:tracePt t="55977" x="3389313" y="3679825"/>
          <p14:tracePt t="55981" x="3365500" y="3679825"/>
          <p14:tracePt t="55984" x="3327400" y="3679825"/>
          <p14:tracePt t="55988" x="3289300" y="3679825"/>
          <p14:tracePt t="55993" x="3252788" y="3679825"/>
          <p14:tracePt t="55997" x="3201988" y="3679825"/>
          <p14:tracePt t="56001" x="3165475" y="3692525"/>
          <p14:tracePt t="56003" x="3114675" y="3692525"/>
          <p14:tracePt t="56008" x="3076575" y="3703638"/>
          <p14:tracePt t="56012" x="3027363" y="3703638"/>
          <p14:tracePt t="56015" x="2989263" y="3703638"/>
          <p14:tracePt t="56019" x="2940050" y="3703638"/>
          <p14:tracePt t="56027" x="2889250" y="3703638"/>
          <p14:tracePt t="56034" x="2827338" y="3703638"/>
          <p14:tracePt t="56038" x="2776538" y="3703638"/>
          <p14:tracePt t="56043" x="2714625" y="3703638"/>
          <p14:tracePt t="56048" x="2676525" y="3703638"/>
          <p14:tracePt t="56050" x="2627313" y="3703638"/>
          <p14:tracePt t="56054" x="2563813" y="3703638"/>
          <p14:tracePt t="56059" x="2489200" y="3703638"/>
          <p14:tracePt t="56063" x="2427288" y="3692525"/>
          <p14:tracePt t="56065" x="2351088" y="3667125"/>
          <p14:tracePt t="56069" x="2276475" y="3654425"/>
          <p14:tracePt t="56074" x="2214563" y="3641725"/>
          <p14:tracePt t="56077" x="2138363" y="3616325"/>
          <p14:tracePt t="56082" x="2063750" y="3590925"/>
          <p14:tracePt t="56088" x="2001838" y="3579813"/>
          <p14:tracePt t="56092" x="1925638" y="3554413"/>
          <p14:tracePt t="56097" x="1851025" y="3541713"/>
          <p14:tracePt t="56100" x="1776413" y="3516313"/>
          <p14:tracePt t="56104" x="1714500" y="3490913"/>
          <p14:tracePt t="56108" x="1651000" y="3467100"/>
          <p14:tracePt t="56113" x="1601788" y="3441700"/>
          <p14:tracePt t="56118" x="1538288" y="3416300"/>
          <p14:tracePt t="56121" x="1489075" y="3403600"/>
          <p14:tracePt t="56123" x="1425575" y="3390900"/>
          <p14:tracePt t="56127" x="1389063" y="3378200"/>
          <p14:tracePt t="56251" x="1376363" y="3367088"/>
          <p14:tracePt t="56314" x="1376363" y="3354388"/>
          <p14:tracePt t="56321" x="1389063" y="3354388"/>
          <p14:tracePt t="56332" x="1401763" y="3354388"/>
          <p14:tracePt t="56337" x="1412875" y="3354388"/>
          <p14:tracePt t="56666" x="1412875" y="3341688"/>
          <p14:tracePt t="56670" x="1401763" y="3316288"/>
          <p14:tracePt t="56674" x="1389063" y="3316288"/>
          <p14:tracePt t="56677" x="1376363" y="3278188"/>
          <p14:tracePt t="56684" x="1363663" y="3267075"/>
          <p14:tracePt t="56688" x="1350963" y="3254375"/>
          <p14:tracePt t="56692" x="1312863" y="3216275"/>
          <p14:tracePt t="56696" x="1263650" y="3165475"/>
          <p14:tracePt t="56700" x="1250950" y="3128963"/>
          <p14:tracePt t="56704" x="1212850" y="3078163"/>
          <p14:tracePt t="56708" x="1176338" y="3041650"/>
          <p14:tracePt t="56712" x="1125538" y="3003550"/>
          <p14:tracePt t="56717" x="1076325" y="2978150"/>
          <p14:tracePt t="56719" x="1038225" y="2965450"/>
          <p14:tracePt t="56723" x="1000125" y="2928938"/>
          <p14:tracePt t="56728" x="963613" y="2903538"/>
          <p14:tracePt t="56736" x="887413" y="2852738"/>
          <p14:tracePt t="56739" x="876300" y="2852738"/>
          <p14:tracePt t="56751" x="825500" y="2803525"/>
          <p14:tracePt t="56754" x="812800" y="2790825"/>
          <p14:tracePt t="56758" x="800100" y="2752725"/>
          <p14:tracePt t="56761" x="787400" y="2716213"/>
          <p14:tracePt t="56766" x="776288" y="2690813"/>
          <p14:tracePt t="56769" x="763588" y="2665413"/>
          <p14:tracePt t="56773" x="750888" y="2627313"/>
          <p14:tracePt t="56777" x="738188" y="2590800"/>
          <p14:tracePt t="56782" x="738188" y="2578100"/>
          <p14:tracePt t="56785" x="725488" y="2540000"/>
          <p14:tracePt t="56789" x="725488" y="2527300"/>
          <p14:tracePt t="56795" x="725488" y="2516188"/>
          <p14:tracePt t="56801" x="712788" y="2465388"/>
          <p14:tracePt t="56808" x="712788" y="2439988"/>
          <p14:tracePt t="56813" x="712788" y="2427288"/>
          <p14:tracePt t="56816" x="700088" y="2414588"/>
          <p14:tracePt t="56819" x="700088" y="2390775"/>
          <p14:tracePt t="56824" x="700088" y="2365375"/>
          <p14:tracePt t="56830" x="700088" y="2352675"/>
          <p14:tracePt t="56833" x="687388" y="2327275"/>
          <p14:tracePt t="56836" x="687388" y="2290763"/>
          <p14:tracePt t="56839" x="687388" y="2265363"/>
          <p14:tracePt t="56846" x="687388" y="2227263"/>
          <p14:tracePt t="56850" x="687388" y="2201863"/>
          <p14:tracePt t="56856" x="687388" y="2152650"/>
          <p14:tracePt t="56861" x="687388" y="2127250"/>
          <p14:tracePt t="56866" x="687388" y="2114550"/>
          <p14:tracePt t="56870" x="687388" y="2089150"/>
          <p14:tracePt t="56874" x="687388" y="2065338"/>
          <p14:tracePt t="56878" x="687388" y="2039938"/>
          <p14:tracePt t="56881" x="687388" y="2014538"/>
          <p14:tracePt t="56885" x="700088" y="1989138"/>
          <p14:tracePt t="56891" x="712788" y="1952625"/>
          <p14:tracePt t="56895" x="725488" y="1927225"/>
          <p14:tracePt t="56911" x="800100" y="1814513"/>
          <p14:tracePt t="56915" x="825500" y="1801813"/>
          <p14:tracePt t="56919" x="838200" y="1776413"/>
          <p14:tracePt t="56923" x="863600" y="1765300"/>
          <p14:tracePt t="56926" x="900113" y="1739900"/>
          <p14:tracePt t="56933" x="925513" y="1714500"/>
          <p14:tracePt t="56936" x="963613" y="1689100"/>
          <p14:tracePt t="56939" x="1000125" y="1676400"/>
          <p14:tracePt t="56944" x="1038225" y="1652588"/>
          <p14:tracePt t="56948" x="1063625" y="1652588"/>
          <p14:tracePt t="56952" x="1100138" y="1627188"/>
          <p14:tracePt t="56956" x="1163638" y="1601788"/>
          <p14:tracePt t="56961" x="1212850" y="1589088"/>
          <p14:tracePt t="56966" x="1250950" y="1576388"/>
          <p14:tracePt t="56968" x="1289050" y="1576388"/>
          <p14:tracePt t="56971" x="1350963" y="1552575"/>
          <p14:tracePt t="56976" x="1389063" y="1539875"/>
          <p14:tracePt t="56980" x="1438275" y="1514475"/>
          <p14:tracePt t="56984" x="1501775" y="1501775"/>
          <p14:tracePt t="56987" x="1550988" y="1501775"/>
          <p14:tracePt t="56994" x="1601788" y="1489075"/>
          <p14:tracePt t="56998" x="1638300" y="1476375"/>
          <p14:tracePt t="57003" x="1676400" y="1463675"/>
          <p14:tracePt t="57005" x="1725613" y="1450975"/>
          <p14:tracePt t="57010" x="1776413" y="1450975"/>
          <p14:tracePt t="57018" x="1889125" y="1439863"/>
          <p14:tracePt t="57022" x="1938338" y="1439863"/>
          <p14:tracePt t="57026" x="1989138" y="1439863"/>
          <p14:tracePt t="57029" x="2038350" y="1439863"/>
          <p14:tracePt t="57033" x="2101850" y="1439863"/>
          <p14:tracePt t="57037" x="2163763" y="1439863"/>
          <p14:tracePt t="57042" x="2214563" y="1439863"/>
          <p14:tracePt t="57046" x="2276475" y="1439863"/>
          <p14:tracePt t="57051" x="2327275" y="1439863"/>
          <p14:tracePt t="57056" x="2363788" y="1439863"/>
          <p14:tracePt t="57061" x="2414588" y="1439863"/>
          <p14:tracePt t="57065" x="2489200" y="1439863"/>
          <p14:tracePt t="57068" x="2551113" y="1439863"/>
          <p14:tracePt t="57071" x="2601913" y="1439863"/>
          <p14:tracePt t="57076" x="2663825" y="1450975"/>
          <p14:tracePt t="57082" x="2714625" y="1463675"/>
          <p14:tracePt t="57085" x="2789238" y="1476375"/>
          <p14:tracePt t="57088" x="2801938" y="1476375"/>
          <p14:tracePt t="57092" x="2827338" y="1476375"/>
          <p14:tracePt t="57099" x="2889250" y="1501775"/>
          <p14:tracePt t="57104" x="2940050" y="1514475"/>
          <p14:tracePt t="57108" x="2976563" y="1527175"/>
          <p14:tracePt t="57114" x="3001963" y="1539875"/>
          <p14:tracePt t="57120" x="3014663" y="1539875"/>
          <p14:tracePt t="57123" x="3052763" y="1552575"/>
          <p14:tracePt t="57126" x="3101975" y="1576388"/>
          <p14:tracePt t="57129" x="3127375" y="1589088"/>
          <p14:tracePt t="57133" x="3165475" y="1601788"/>
          <p14:tracePt t="57137" x="3189288" y="1614488"/>
          <p14:tracePt t="57142" x="3227388" y="1627188"/>
          <p14:tracePt t="57148" x="3265488" y="1639888"/>
          <p14:tracePt t="57152" x="3314700" y="1663700"/>
          <p14:tracePt t="57154" x="3327400" y="1676400"/>
          <p14:tracePt t="57159" x="3365500" y="1676400"/>
          <p14:tracePt t="57164" x="3389313" y="1689100"/>
          <p14:tracePt t="57167" x="3427413" y="1714500"/>
          <p14:tracePt t="57174" x="3452813" y="1727200"/>
          <p14:tracePt t="57180" x="3478213" y="1739900"/>
          <p14:tracePt t="57183" x="3489325" y="1739900"/>
          <p14:tracePt t="57187" x="3502025" y="1765300"/>
          <p14:tracePt t="57192" x="3527425" y="1776413"/>
          <p14:tracePt t="57196" x="3527425" y="1789113"/>
          <p14:tracePt t="57199" x="3540125" y="1789113"/>
          <p14:tracePt t="57204" x="3552825" y="1801813"/>
          <p14:tracePt t="57208" x="3578225" y="1814513"/>
          <p14:tracePt t="57213" x="3578225" y="1839913"/>
          <p14:tracePt t="57219" x="3589338" y="1865313"/>
          <p14:tracePt t="57224" x="3602038" y="1876425"/>
          <p14:tracePt t="57228" x="3614738" y="1901825"/>
          <p14:tracePt t="57233" x="3640138" y="1927225"/>
          <p14:tracePt t="57236" x="3640138" y="1939925"/>
          <p14:tracePt t="57242" x="3652838" y="1965325"/>
          <p14:tracePt t="57246" x="3665538" y="1989138"/>
          <p14:tracePt t="57250" x="3678238" y="2014538"/>
          <p14:tracePt t="57253" x="3689350" y="2052638"/>
          <p14:tracePt t="57258" x="3714750" y="2089150"/>
          <p14:tracePt t="57263" x="3714750" y="2101850"/>
          <p14:tracePt t="57266" x="3714750" y="2127250"/>
          <p14:tracePt t="57269" x="3740150" y="2165350"/>
          <p14:tracePt t="57275" x="3740150" y="2190750"/>
          <p14:tracePt t="57279" x="3752850" y="2227263"/>
          <p14:tracePt t="57283" x="3765550" y="2239963"/>
          <p14:tracePt t="57285" x="3778250" y="2278063"/>
          <p14:tracePt t="57290" x="3778250" y="2303463"/>
          <p14:tracePt t="57294" x="3778250" y="2327275"/>
          <p14:tracePt t="57298" x="3778250" y="2352675"/>
          <p14:tracePt t="57304" x="3778250" y="2378075"/>
          <p14:tracePt t="57308" x="3778250" y="2390775"/>
          <p14:tracePt t="57314" x="3778250" y="2414588"/>
          <p14:tracePt t="57317" x="3778250" y="2452688"/>
          <p14:tracePt t="57321" x="3778250" y="2490788"/>
          <p14:tracePt t="57323" x="3778250" y="2527300"/>
          <p14:tracePt t="57330" x="3778250" y="2552700"/>
          <p14:tracePt t="57333" x="3778250" y="2578100"/>
          <p14:tracePt t="57336" x="3778250" y="2616200"/>
          <p14:tracePt t="57339" x="3778250" y="2652713"/>
          <p14:tracePt t="57345" x="3778250" y="2703513"/>
          <p14:tracePt t="57348" x="3765550" y="2740025"/>
          <p14:tracePt t="57352" x="3752850" y="2778125"/>
          <p14:tracePt t="57356" x="3740150" y="2803525"/>
          <p14:tracePt t="57363" x="3727450" y="2828925"/>
          <p14:tracePt t="57368" x="3702050" y="2878138"/>
          <p14:tracePt t="57371" x="3689350" y="2903538"/>
          <p14:tracePt t="57378" x="3640138" y="2965450"/>
          <p14:tracePt t="57382" x="3602038" y="3016250"/>
          <p14:tracePt t="57386" x="3578225" y="3041650"/>
          <p14:tracePt t="57389" x="3578225" y="3054350"/>
          <p14:tracePt t="57394" x="3552825" y="3103563"/>
          <p14:tracePt t="57398" x="3514725" y="3116263"/>
          <p14:tracePt t="57402" x="3489325" y="3141663"/>
          <p14:tracePt t="57406" x="3452813" y="3178175"/>
          <p14:tracePt t="57410" x="3402013" y="3190875"/>
          <p14:tracePt t="57415" x="3365500" y="3190875"/>
          <p14:tracePt t="57418" x="3327400" y="3228975"/>
          <p14:tracePt t="57421" x="3265488" y="3267075"/>
          <p14:tracePt t="57427" x="3240088" y="3267075"/>
          <p14:tracePt t="57433" x="3189288" y="3267075"/>
          <p14:tracePt t="57436" x="3140075" y="3278188"/>
          <p14:tracePt t="57441" x="3065463" y="3303588"/>
          <p14:tracePt t="57444" x="2989263" y="3316288"/>
          <p14:tracePt t="57448" x="2927350" y="3341688"/>
          <p14:tracePt t="57452" x="2852738" y="3354388"/>
          <p14:tracePt t="57456" x="2763838" y="3367088"/>
          <p14:tracePt t="57460" x="2676525" y="3378200"/>
          <p14:tracePt t="57465" x="2601913" y="3390900"/>
          <p14:tracePt t="57467" x="2540000" y="3403600"/>
          <p14:tracePt t="57471" x="2463800" y="3416300"/>
          <p14:tracePt t="57476" x="2389188" y="3416300"/>
          <p14:tracePt t="57480" x="2301875" y="3429000"/>
          <p14:tracePt t="57484" x="2214563" y="3429000"/>
          <p14:tracePt t="57490" x="2127250" y="3429000"/>
          <p14:tracePt t="57494" x="2038350" y="3429000"/>
          <p14:tracePt t="57501" x="1863725" y="3429000"/>
          <p14:tracePt t="57506" x="1776413" y="3429000"/>
          <p14:tracePt t="57511" x="1714500" y="3429000"/>
          <p14:tracePt t="57514" x="1638300" y="3429000"/>
          <p14:tracePt t="57517" x="1576388" y="3429000"/>
          <p14:tracePt t="57521" x="1512888" y="3403600"/>
          <p14:tracePt t="57526" x="1463675" y="3390900"/>
          <p14:tracePt t="57531" x="1412875" y="3367088"/>
          <p14:tracePt t="57534" x="1363663" y="3341688"/>
          <p14:tracePt t="57538" x="1312863" y="3328988"/>
          <p14:tracePt t="57543" x="1276350" y="3290888"/>
          <p14:tracePt t="57548" x="1225550" y="3254375"/>
          <p14:tracePt t="57552" x="1212850" y="3241675"/>
          <p14:tracePt t="57556" x="1176338" y="3203575"/>
          <p14:tracePt t="57561" x="1138238" y="3165475"/>
          <p14:tracePt t="57566" x="1138238" y="3128963"/>
          <p14:tracePt t="57568" x="1100138" y="3103563"/>
          <p14:tracePt t="57571" x="1089025" y="3065463"/>
          <p14:tracePt t="57576" x="1050925" y="3028950"/>
          <p14:tracePt t="57581" x="1050925" y="3003550"/>
          <p14:tracePt t="57585" x="1025525" y="2965450"/>
          <p14:tracePt t="57589" x="1000125" y="2928938"/>
          <p14:tracePt t="57592" x="987425" y="2878138"/>
          <p14:tracePt t="57596" x="987425" y="2852738"/>
          <p14:tracePt t="57600" x="963613" y="2816225"/>
          <p14:tracePt t="57604" x="950913" y="2778125"/>
          <p14:tracePt t="57608" x="950913" y="2740025"/>
          <p14:tracePt t="57618" x="938213" y="2678113"/>
          <p14:tracePt t="57622" x="938213" y="2640013"/>
          <p14:tracePt t="57626" x="938213" y="2603500"/>
          <p14:tracePt t="57630" x="938213" y="2565400"/>
          <p14:tracePt t="57633" x="938213" y="2516188"/>
          <p14:tracePt t="57638" x="938213" y="2478088"/>
          <p14:tracePt t="57643" x="938213" y="2439988"/>
          <p14:tracePt t="57649" x="938213" y="2352675"/>
          <p14:tracePt t="57654" x="938213" y="2314575"/>
          <p14:tracePt t="57658" x="938213" y="2278063"/>
          <p14:tracePt t="57662" x="963613" y="2239963"/>
          <p14:tracePt t="57665" x="976313" y="2201863"/>
          <p14:tracePt t="57671" x="987425" y="2165350"/>
          <p14:tracePt t="57676" x="1012825" y="2139950"/>
          <p14:tracePt t="57679" x="1038225" y="2114550"/>
          <p14:tracePt t="57684" x="1063625" y="2089150"/>
          <p14:tracePt t="57688" x="1100138" y="2052638"/>
          <p14:tracePt t="57692" x="1125538" y="2039938"/>
          <p14:tracePt t="57696" x="1138238" y="2014538"/>
          <p14:tracePt t="57700" x="1189038" y="2001838"/>
          <p14:tracePt t="57705" x="1238250" y="1965325"/>
          <p14:tracePt t="57708" x="1289050" y="1927225"/>
          <p14:tracePt t="57713" x="1312863" y="1927225"/>
          <p14:tracePt t="57715" x="1350963" y="1901825"/>
          <p14:tracePt t="57720" x="1389063" y="1876425"/>
          <p14:tracePt t="57723" x="1450975" y="1865313"/>
          <p14:tracePt t="57727" x="1501775" y="1852613"/>
          <p14:tracePt t="57731" x="1576388" y="1839913"/>
          <p14:tracePt t="57738" x="1663700" y="1827213"/>
          <p14:tracePt t="57742" x="1725613" y="1814513"/>
          <p14:tracePt t="57746" x="1801813" y="1801813"/>
          <p14:tracePt t="57751" x="1889125" y="1801813"/>
          <p14:tracePt t="57754" x="1963738" y="1801813"/>
          <p14:tracePt t="57757" x="2051050" y="1801813"/>
          <p14:tracePt t="57763" x="2138363" y="1801813"/>
          <p14:tracePt t="57766" x="2238375" y="1801813"/>
          <p14:tracePt t="57770" x="2338388" y="1801813"/>
          <p14:tracePt t="57775" x="2427288" y="1801813"/>
          <p14:tracePt t="57779" x="2501900" y="1801813"/>
          <p14:tracePt t="57782" x="2576513" y="1814513"/>
          <p14:tracePt t="57786" x="2663825" y="1839913"/>
          <p14:tracePt t="57789" x="2752725" y="1865313"/>
          <p14:tracePt t="57795" x="2827338" y="1876425"/>
          <p14:tracePt t="57801" x="2889250" y="1889125"/>
          <p14:tracePt t="57804" x="2963863" y="1901825"/>
          <p14:tracePt t="57808" x="3040063" y="1927225"/>
          <p14:tracePt t="57813" x="3101975" y="1939925"/>
          <p14:tracePt t="57818" x="3176588" y="1965325"/>
          <p14:tracePt t="57819" x="3240088" y="1989138"/>
          <p14:tracePt t="57824" x="3314700" y="2027238"/>
          <p14:tracePt t="57830" x="3365500" y="2052638"/>
          <p14:tracePt t="57836" x="3514725" y="2127250"/>
          <p14:tracePt t="57840" x="3578225" y="2165350"/>
          <p14:tracePt t="57844" x="3627438" y="2190750"/>
          <p14:tracePt t="57851" x="3752850" y="2265363"/>
          <p14:tracePt t="57856" x="3802063" y="2303463"/>
          <p14:tracePt t="57864" x="3852863" y="2327275"/>
          <p14:tracePt t="57869" x="3940175" y="2403475"/>
          <p14:tracePt t="57875" x="3978275" y="2414588"/>
          <p14:tracePt t="57879" x="4014788" y="2439988"/>
          <p14:tracePt t="57885" x="4103688" y="2503488"/>
          <p14:tracePt t="57891" x="4140200" y="2540000"/>
          <p14:tracePt t="57896" x="4152900" y="2578100"/>
          <p14:tracePt t="57912" x="4214813" y="2728913"/>
          <p14:tracePt t="57914" x="4227513" y="2765425"/>
          <p14:tracePt t="57917" x="4227513" y="2803525"/>
          <p14:tracePt t="57924" x="4240213" y="2828925"/>
          <p14:tracePt t="57927" x="4240213" y="2865438"/>
          <p14:tracePt t="57933" x="4252913" y="2916238"/>
          <p14:tracePt t="57936" x="4265613" y="2978150"/>
          <p14:tracePt t="57940" x="4278313" y="3028950"/>
          <p14:tracePt t="57944" x="4278313" y="3078163"/>
          <p14:tracePt t="57949" x="4278313" y="3128963"/>
          <p14:tracePt t="57952" x="4278313" y="3178175"/>
          <p14:tracePt t="57956" x="4278313" y="3216275"/>
          <p14:tracePt t="57961" x="4278313" y="3267075"/>
          <p14:tracePt t="57965" x="4278313" y="3303588"/>
          <p14:tracePt t="57967" x="4278313" y="3341688"/>
          <p14:tracePt t="57972" x="4278313" y="3378200"/>
          <p14:tracePt t="57976" x="4278313" y="3416300"/>
          <p14:tracePt t="57980" x="4265613" y="3454400"/>
          <p14:tracePt t="57986" x="4252913" y="3467100"/>
          <p14:tracePt t="57989" x="4240213" y="3479800"/>
          <p14:tracePt t="57994" x="4203700" y="3503613"/>
          <p14:tracePt t="57999" x="4191000" y="3516313"/>
          <p14:tracePt t="58001" x="4152900" y="3529013"/>
          <p14:tracePt t="58006" x="4114800" y="3541713"/>
          <p14:tracePt t="58010" x="4090988" y="3541713"/>
          <p14:tracePt t="58017" x="4002088" y="3567113"/>
          <p14:tracePt t="58022" x="3978275" y="3567113"/>
          <p14:tracePt t="58026" x="3940175" y="3567113"/>
          <p14:tracePt t="58030" x="3914775" y="3567113"/>
          <p14:tracePt t="58033" x="3890963" y="3567113"/>
          <p14:tracePt t="58037" x="3865563" y="3567113"/>
          <p14:tracePt t="58043" x="3840163" y="3567113"/>
          <p14:tracePt t="58049" x="3802063" y="3567113"/>
          <p14:tracePt t="58052" x="3778250" y="3567113"/>
          <p14:tracePt t="58055" x="3752850" y="3567113"/>
          <p14:tracePt t="58062" x="3727450" y="3567113"/>
          <p14:tracePt t="58064" x="3702050" y="3567113"/>
          <p14:tracePt t="58067" x="3678238" y="3567113"/>
          <p14:tracePt t="58071" x="3640138" y="3567113"/>
          <p14:tracePt t="58076" x="3602038" y="3567113"/>
          <p14:tracePt t="58081" x="3565525" y="3567113"/>
          <p14:tracePt t="58085" x="3527425" y="3567113"/>
          <p14:tracePt t="58088" x="3489325" y="3567113"/>
          <p14:tracePt t="58092" x="3440113" y="3567113"/>
          <p14:tracePt t="58096" x="3389313" y="3541713"/>
          <p14:tracePt t="58100" x="3340100" y="3529013"/>
          <p14:tracePt t="58104" x="3302000" y="3529013"/>
          <p14:tracePt t="58112" x="3265488" y="3516313"/>
          <p14:tracePt t="58115" x="3227388" y="3516313"/>
          <p14:tracePt t="58117" x="3201988" y="3503613"/>
          <p14:tracePt t="58122" x="3176588" y="3503613"/>
          <p14:tracePt t="58126" x="3165475" y="3503613"/>
          <p14:tracePt t="58131" x="3127375" y="3503613"/>
          <p14:tracePt t="58133" x="3114675" y="3503613"/>
          <p14:tracePt t="58138" x="3101975" y="3503613"/>
          <p14:tracePt t="58142" x="3076575" y="3503613"/>
          <p14:tracePt t="58145" x="3065463" y="3503613"/>
          <p14:tracePt t="58150" x="3040063" y="3503613"/>
          <p14:tracePt t="58154" x="3027363" y="3503613"/>
          <p14:tracePt t="58158" x="3001963" y="3490913"/>
          <p14:tracePt t="58162" x="2989263" y="3490913"/>
          <p14:tracePt t="58165" x="2963863" y="3490913"/>
          <p14:tracePt t="58171" x="2940050" y="3479800"/>
          <p14:tracePt t="58176" x="2901950" y="3479800"/>
          <p14:tracePt t="58184" x="2852738" y="3479800"/>
          <p14:tracePt t="58187" x="2852738" y="3467100"/>
          <p14:tracePt t="58197" x="2827338" y="3454400"/>
          <p14:tracePt t="58201" x="2814638" y="3454400"/>
          <p14:tracePt t="58204" x="2789238" y="3429000"/>
          <p14:tracePt t="58207" x="2763838" y="3416300"/>
          <p14:tracePt t="58211" x="2752725" y="3403600"/>
          <p14:tracePt t="58217" x="2727325" y="3390900"/>
          <p14:tracePt t="58219" x="2727325" y="3378200"/>
          <p14:tracePt t="58223" x="2701925" y="3367088"/>
          <p14:tracePt t="58227" x="2663825" y="3341688"/>
          <p14:tracePt t="58234" x="2627313" y="3328988"/>
          <p14:tracePt t="58238" x="2627313" y="3316288"/>
          <p14:tracePt t="58243" x="2601913" y="3290888"/>
          <p14:tracePt t="58248" x="2589213" y="3290888"/>
          <p14:tracePt t="58253" x="2551113" y="3254375"/>
          <p14:tracePt t="58258" x="2540000" y="3241675"/>
          <p14:tracePt t="58262" x="2514600" y="3216275"/>
          <p14:tracePt t="58266" x="2476500" y="3178175"/>
          <p14:tracePt t="58270" x="2463800" y="3141663"/>
          <p14:tracePt t="58273" x="2451100" y="3116263"/>
          <p14:tracePt t="58279" x="2439988" y="3078163"/>
          <p14:tracePt t="58283" x="2414588" y="3016250"/>
          <p14:tracePt t="58286" x="2389188" y="2978150"/>
          <p14:tracePt t="58289" x="2376488" y="2928938"/>
          <p14:tracePt t="58301" x="2314575" y="2816225"/>
          <p14:tracePt t="58303" x="2301875" y="2752725"/>
          <p14:tracePt t="58311" x="2251075" y="2665413"/>
          <p14:tracePt t="58315" x="2227263" y="2627313"/>
          <p14:tracePt t="58319" x="2214563" y="2603500"/>
          <p14:tracePt t="58326" x="2189163" y="2578100"/>
          <p14:tracePt t="58332" x="2163763" y="2540000"/>
          <p14:tracePt t="58336" x="2163763" y="2527300"/>
          <p14:tracePt t="58340" x="2151063" y="2503488"/>
          <p14:tracePt t="58348" x="2138363" y="2490788"/>
          <p14:tracePt t="58351" x="2138363" y="2478088"/>
          <p14:tracePt t="58358" x="2138363" y="2465388"/>
          <p14:tracePt t="58366" x="2127250" y="2439988"/>
          <p14:tracePt t="58369" x="2127250" y="2427288"/>
          <p14:tracePt t="58373" x="2114550" y="2403475"/>
          <p14:tracePt t="58381" x="2114550" y="2378075"/>
          <p14:tracePt t="58390" x="2114550" y="2365375"/>
          <p14:tracePt t="58395" x="2114550" y="2352675"/>
          <p14:tracePt t="58399" x="2114550" y="2339975"/>
          <p14:tracePt t="58402" x="2114550" y="2327275"/>
          <p14:tracePt t="58411" x="2114550" y="2314575"/>
          <p14:tracePt t="58420" x="2114550" y="2303463"/>
          <p14:tracePt t="58425" x="2114550" y="2290763"/>
          <p14:tracePt t="58437" x="2127250" y="2278063"/>
          <p14:tracePt t="58439" x="2138363" y="2278063"/>
          <p14:tracePt t="58445" x="2138363" y="2265363"/>
          <p14:tracePt t="58449" x="2151063" y="2252663"/>
          <p14:tracePt t="58453" x="2163763" y="2252663"/>
          <p14:tracePt t="58457" x="2176463" y="2239963"/>
          <p14:tracePt t="58462" x="2201863" y="2239963"/>
          <p14:tracePt t="58467" x="2251075" y="2239963"/>
          <p14:tracePt t="58472" x="2276475" y="2239963"/>
          <p14:tracePt t="58477" x="2314575" y="2239963"/>
          <p14:tracePt t="58482" x="2338388" y="2252663"/>
          <p14:tracePt t="58486" x="2389188" y="2290763"/>
          <p14:tracePt t="58490" x="2427288" y="2327275"/>
          <p14:tracePt t="58494" x="2463800" y="2365375"/>
          <p14:tracePt t="58498" x="2489200" y="2414588"/>
          <p14:tracePt t="58501" x="2514600" y="2465388"/>
          <p14:tracePt t="58506" x="2527300" y="2503488"/>
          <p14:tracePt t="58510" x="2527300" y="2527300"/>
          <p14:tracePt t="58516" x="2527300" y="2565400"/>
          <p14:tracePt t="58518" x="2527300" y="2590800"/>
          <p14:tracePt t="58523" x="2527300" y="2652713"/>
          <p14:tracePt t="58528" x="2527300" y="2703513"/>
          <p14:tracePt t="58532" x="2527300" y="2790825"/>
          <p14:tracePt t="58534" x="2527300" y="2852738"/>
          <p14:tracePt t="58537" x="2527300" y="2903538"/>
          <p14:tracePt t="58545" x="2514600" y="2978150"/>
          <p14:tracePt t="58548" x="2501900" y="3016250"/>
          <p14:tracePt t="58552" x="2489200" y="3054350"/>
          <p14:tracePt t="58555" x="2463800" y="3128963"/>
          <p14:tracePt t="58560" x="2451100" y="3141663"/>
          <p14:tracePt t="58724" x="2439988" y="3141663"/>
          <p14:tracePt t="58732" x="2414588" y="3116263"/>
          <p14:tracePt t="58737" x="2401888" y="3116263"/>
          <p14:tracePt t="58739" x="2363788" y="3116263"/>
          <p14:tracePt t="58745" x="2351088" y="3116263"/>
          <p14:tracePt t="58749" x="2338388" y="3116263"/>
          <p14:tracePt t="58751" x="2327275" y="3090863"/>
          <p14:tracePt t="58764" x="2314575" y="3090863"/>
          <p14:tracePt t="58782" x="2301875" y="3090863"/>
          <p14:tracePt t="58785" x="2301875" y="3103563"/>
          <p14:tracePt t="58789" x="2301875" y="3116263"/>
          <p14:tracePt t="58798" x="2289175" y="3116263"/>
          <p14:tracePt t="58801" x="2276475" y="3128963"/>
          <p14:tracePt t="58806" x="2276475" y="3154363"/>
          <p14:tracePt t="58811" x="2276475" y="3165475"/>
          <p14:tracePt t="58814" x="2263775" y="3190875"/>
          <p14:tracePt t="58818" x="2251075" y="3216275"/>
          <p14:tracePt t="58822" x="2251075" y="3228975"/>
          <p14:tracePt t="58829" x="2251075" y="3241675"/>
          <p14:tracePt t="58832" x="2251075" y="3267075"/>
          <p14:tracePt t="58836" x="2251075" y="3290888"/>
          <p14:tracePt t="58839" x="2251075" y="3328988"/>
          <p14:tracePt t="58843" x="2251075" y="3354388"/>
          <p14:tracePt t="58847" x="2251075" y="3390900"/>
          <p14:tracePt t="58852" x="2251075" y="3429000"/>
          <p14:tracePt t="58857" x="2251075" y="3454400"/>
          <p14:tracePt t="58866" x="2251075" y="3529013"/>
          <p14:tracePt t="58868" x="2263775" y="3567113"/>
          <p14:tracePt t="58873" x="2276475" y="3616325"/>
          <p14:tracePt t="58878" x="2289175" y="3692525"/>
          <p14:tracePt t="58882" x="2289175" y="3767138"/>
          <p14:tracePt t="58898" x="2389188" y="4129088"/>
          <p14:tracePt t="58902" x="2414588" y="4230688"/>
          <p14:tracePt t="58906" x="2439988" y="4330700"/>
          <p14:tracePt t="58910" x="2463800" y="4430713"/>
          <p14:tracePt t="58913" x="2489200" y="4518025"/>
          <p14:tracePt t="58918" x="2501900" y="4592638"/>
          <p14:tracePt t="58922" x="2514600" y="4667250"/>
          <p14:tracePt t="58927" x="2527300" y="4730750"/>
          <p14:tracePt t="58934" x="2551113" y="4818063"/>
          <p14:tracePt t="58938" x="2563813" y="4856163"/>
          <p14:tracePt t="58945" x="2563813" y="4868863"/>
          <p14:tracePt t="58951" x="2563813" y="4879975"/>
          <p14:tracePt t="58954" x="2563813" y="4892675"/>
          <p14:tracePt t="58965" x="2563813" y="4905375"/>
          <p14:tracePt t="58977" x="2563813" y="4918075"/>
          <p14:tracePt t="58988" x="2563813" y="4930775"/>
          <p14:tracePt t="58998" x="2563813" y="4943475"/>
          <p14:tracePt t="59000" x="2563813" y="4956175"/>
          <p14:tracePt t="59003" x="2563813" y="4968875"/>
          <p14:tracePt t="59008" x="2563813" y="4981575"/>
          <p14:tracePt t="59013" x="2563813" y="4992688"/>
          <p14:tracePt t="59017" x="2563813" y="5018088"/>
          <p14:tracePt t="59028" x="2563813" y="5030788"/>
          <p14:tracePt t="59031" x="2540000" y="5068888"/>
          <p14:tracePt t="59034" x="2527300" y="5081588"/>
          <p14:tracePt t="59037" x="2514600" y="5105400"/>
          <p14:tracePt t="59046" x="2501900" y="5118100"/>
          <p14:tracePt t="59049" x="2476500" y="5156200"/>
          <p14:tracePt t="59051" x="2463800" y="5181600"/>
          <p14:tracePt t="59054" x="2439988" y="5205413"/>
          <p14:tracePt t="59058" x="2414588" y="5243513"/>
          <p14:tracePt t="59062" x="2376488" y="5294313"/>
          <p14:tracePt t="59067" x="2363788" y="5305425"/>
          <p14:tracePt t="59070" x="2327275" y="5356225"/>
          <p14:tracePt t="59074" x="2314575" y="5381625"/>
          <p14:tracePt t="59079" x="2289175" y="5418138"/>
          <p14:tracePt t="59085" x="2251075" y="5481638"/>
          <p14:tracePt t="59088" x="2238375" y="5507038"/>
          <p14:tracePt t="59093" x="2214563" y="5556250"/>
          <p14:tracePt t="59099" x="2189163" y="5643563"/>
          <p14:tracePt t="59103" x="2163763" y="5681663"/>
          <p14:tracePt t="59108" x="2151063" y="5719763"/>
          <p14:tracePt t="59111" x="2138363" y="5756275"/>
          <p14:tracePt t="59118" x="2127250" y="5781675"/>
          <p14:tracePt t="59121" x="2114550" y="5819775"/>
          <p14:tracePt t="59124" x="2101850" y="5832475"/>
          <p14:tracePt t="59128" x="2101850" y="5843588"/>
          <p14:tracePt t="59133" x="2076450" y="5868988"/>
          <p14:tracePt t="59148" x="2063750" y="5881688"/>
          <p14:tracePt t="59154" x="2063750" y="5894388"/>
          <p14:tracePt t="59163" x="2051050" y="5894388"/>
          <p14:tracePt t="59178" x="2038350" y="5894388"/>
          <p14:tracePt t="59184" x="2025650" y="5894388"/>
          <p14:tracePt t="59194" x="2014538" y="5894388"/>
          <p14:tracePt t="59203" x="1989138" y="5894388"/>
          <p14:tracePt t="59207" x="1976438" y="5894388"/>
          <p14:tracePt t="59212" x="1963738" y="5894388"/>
          <p14:tracePt t="59215" x="1938338" y="5894388"/>
          <p14:tracePt t="59219" x="1925638" y="5894388"/>
          <p14:tracePt t="59223" x="1901825" y="5894388"/>
          <p14:tracePt t="59228" x="1889125" y="5894388"/>
          <p14:tracePt t="59232" x="1851025" y="5894388"/>
          <p14:tracePt t="59236" x="1838325" y="5894388"/>
          <p14:tracePt t="59239" x="1814513" y="5894388"/>
          <p14:tracePt t="59244" x="1776413" y="5894388"/>
          <p14:tracePt t="59248" x="1751013" y="5894388"/>
          <p14:tracePt t="59252" x="1714500" y="5881688"/>
          <p14:tracePt t="59255" x="1689100" y="5868988"/>
          <p14:tracePt t="59260" x="1651000" y="5868988"/>
          <p14:tracePt t="59264" x="1612900" y="5856288"/>
          <p14:tracePt t="59270" x="1576388" y="5832475"/>
          <p14:tracePt t="59274" x="1525588" y="5819775"/>
          <p14:tracePt t="59279" x="1501775" y="5807075"/>
          <p14:tracePt t="59283" x="1463675" y="5781675"/>
          <p14:tracePt t="59286" x="1401763" y="5743575"/>
          <p14:tracePt t="59290" x="1325563" y="5732463"/>
          <p14:tracePt t="59293" x="1263650" y="5707063"/>
          <p14:tracePt t="59299" x="1200150" y="5681663"/>
          <p14:tracePt t="59302" x="1125538" y="5656263"/>
          <p14:tracePt t="59306" x="1063625" y="5630863"/>
          <p14:tracePt t="59311" x="1000125" y="5607050"/>
          <p14:tracePt t="59317" x="963613" y="5581650"/>
          <p14:tracePt t="59322" x="938213" y="5568950"/>
          <p14:tracePt t="59327" x="900113" y="5568950"/>
          <p14:tracePt t="59332" x="876300" y="5543550"/>
          <p14:tracePt t="59336" x="863600" y="5543550"/>
          <p14:tracePt t="59339" x="838200" y="5530850"/>
          <p14:tracePt t="59344" x="812800" y="5518150"/>
          <p14:tracePt t="59348" x="800100" y="5518150"/>
          <p14:tracePt t="59351" x="776288" y="5507038"/>
          <p14:tracePt t="59355" x="763588" y="5494338"/>
          <p14:tracePt t="59360" x="750888" y="5481638"/>
          <p14:tracePt t="59365" x="738188" y="5468938"/>
          <p14:tracePt t="59367" x="712788" y="5456238"/>
          <p14:tracePt t="59372" x="712788" y="5443538"/>
          <p14:tracePt t="59376" x="700088" y="5443538"/>
          <p14:tracePt t="59380" x="700088" y="5430838"/>
          <p14:tracePt t="59384" x="687388" y="5418138"/>
          <p14:tracePt t="59387" x="674688" y="5407025"/>
          <p14:tracePt t="59393" x="674688" y="5368925"/>
          <p14:tracePt t="59398" x="663575" y="5356225"/>
          <p14:tracePt t="59402" x="663575" y="5318125"/>
          <p14:tracePt t="59406" x="650875" y="5294313"/>
          <p14:tracePt t="59410" x="650875" y="5256213"/>
          <p14:tracePt t="59415" x="638175" y="5205413"/>
          <p14:tracePt t="59418" x="638175" y="5168900"/>
          <p14:tracePt t="59422" x="638175" y="5118100"/>
          <p14:tracePt t="59426" x="638175" y="5068888"/>
          <p14:tracePt t="59431" x="638175" y="5005388"/>
          <p14:tracePt t="59434" x="638175" y="4930775"/>
          <p14:tracePt t="59437" x="638175" y="4868863"/>
          <p14:tracePt t="59442" x="638175" y="4818063"/>
          <p14:tracePt t="59446" x="638175" y="4756150"/>
          <p14:tracePt t="59451" x="638175" y="4692650"/>
          <p14:tracePt t="59456" x="663575" y="4630738"/>
          <p14:tracePt t="59461" x="687388" y="4592638"/>
          <p14:tracePt t="59465" x="700088" y="4554538"/>
          <p14:tracePt t="59467" x="738188" y="4505325"/>
          <p14:tracePt t="59471" x="776288" y="4467225"/>
          <p14:tracePt t="59476" x="787400" y="4430713"/>
          <p14:tracePt t="59482" x="825500" y="4392613"/>
          <p14:tracePt t="59485" x="850900" y="4367213"/>
          <p14:tracePt t="59488" x="876300" y="4341813"/>
          <p14:tracePt t="59492" x="912813" y="4341813"/>
          <p14:tracePt t="59497" x="963613" y="4318000"/>
          <p14:tracePt t="59502" x="1000125" y="4305300"/>
          <p14:tracePt t="59504" x="1038225" y="4305300"/>
          <p14:tracePt t="59508" x="1076325" y="4292600"/>
          <p14:tracePt t="59512" x="1138238" y="4279900"/>
          <p14:tracePt t="59518" x="1212850" y="4267200"/>
          <p14:tracePt t="59522" x="1263650" y="4254500"/>
          <p14:tracePt t="59527" x="1338263" y="4254500"/>
          <p14:tracePt t="59531" x="1401763" y="4254500"/>
          <p14:tracePt t="59535" x="1476375" y="4254500"/>
          <p14:tracePt t="59538" x="1550988" y="4254500"/>
          <p14:tracePt t="59542" x="1625600" y="4254500"/>
          <p14:tracePt t="59548" x="1714500" y="4254500"/>
          <p14:tracePt t="59550" x="1789113" y="4254500"/>
          <p14:tracePt t="59555" x="1876425" y="4254500"/>
          <p14:tracePt t="59558" x="1976438" y="4254500"/>
          <p14:tracePt t="59565" x="2176463" y="4254500"/>
          <p14:tracePt t="59570" x="2301875" y="4267200"/>
          <p14:tracePt t="59573" x="2401888" y="4292600"/>
          <p14:tracePt t="59581" x="2527300" y="4318000"/>
          <p14:tracePt t="59583" x="2627313" y="4330700"/>
          <p14:tracePt t="59588" x="2727325" y="4341813"/>
          <p14:tracePt t="59593" x="2840038" y="4367213"/>
          <p14:tracePt t="59597" x="2963863" y="4405313"/>
          <p14:tracePt t="59601" x="3065463" y="4443413"/>
          <p14:tracePt t="59603" x="3176588" y="4467225"/>
          <p14:tracePt t="59608" x="3240088" y="4492625"/>
          <p14:tracePt t="59613" x="3327400" y="4518025"/>
          <p14:tracePt t="59619" x="3478213" y="4592638"/>
          <p14:tracePt t="59623" x="3552825" y="4630738"/>
          <p14:tracePt t="59627" x="3627438" y="4667250"/>
          <p14:tracePt t="59631" x="3702050" y="4692650"/>
          <p14:tracePt t="59636" x="3752850" y="4718050"/>
          <p14:tracePt t="59644" x="3802063" y="4730750"/>
          <p14:tracePt t="59648" x="3827463" y="4743450"/>
          <p14:tracePt t="59651" x="3852863" y="4756150"/>
          <p14:tracePt t="59654" x="3865563" y="4768850"/>
          <p14:tracePt t="59663" x="3890963" y="4792663"/>
          <p14:tracePt t="59665" x="3890963" y="4805363"/>
          <p14:tracePt t="59669" x="3890963" y="4818063"/>
          <p14:tracePt t="59674" x="3902075" y="4843463"/>
          <p14:tracePt t="59677" x="3902075" y="4856163"/>
          <p14:tracePt t="59681" x="3902075" y="4879975"/>
          <p14:tracePt t="59686" x="3902075" y="4892675"/>
          <p14:tracePt t="59691" x="3914775" y="4918075"/>
          <p14:tracePt t="59698" x="3914775" y="4930775"/>
          <p14:tracePt t="59704" x="3914775" y="4956175"/>
          <p14:tracePt t="59707" x="3914775" y="4968875"/>
          <p14:tracePt t="59713" x="3914775" y="5005388"/>
          <p14:tracePt t="59715" x="3902075" y="5018088"/>
          <p14:tracePt t="59719" x="3890963" y="5056188"/>
          <p14:tracePt t="59723" x="3878263" y="5081588"/>
          <p14:tracePt t="59727" x="3852863" y="5092700"/>
          <p14:tracePt t="59732" x="3852863" y="5118100"/>
          <p14:tracePt t="59736" x="3840163" y="5143500"/>
          <p14:tracePt t="59740" x="3827463" y="5156200"/>
          <p14:tracePt t="59744" x="3814763" y="5181600"/>
          <p14:tracePt t="59751" x="3778250" y="5218113"/>
          <p14:tracePt t="59755" x="3752850" y="5243513"/>
          <p14:tracePt t="59760" x="3714750" y="5268913"/>
          <p14:tracePt t="59767" x="3702050" y="5294313"/>
          <p14:tracePt t="59770" x="3678238" y="5305425"/>
          <p14:tracePt t="59773" x="3640138" y="5330825"/>
          <p14:tracePt t="59778" x="3614738" y="5356225"/>
          <p14:tracePt t="59783" x="3565525" y="5407025"/>
          <p14:tracePt t="59786" x="3527425" y="5418138"/>
          <p14:tracePt t="59790" x="3489325" y="5443538"/>
          <p14:tracePt t="59795" x="3452813" y="5481638"/>
          <p14:tracePt t="59801" x="3402013" y="5543550"/>
          <p14:tracePt t="59806" x="3376613" y="5556250"/>
          <p14:tracePt t="59812" x="3352800" y="5568950"/>
          <p14:tracePt t="59816" x="3314700" y="5581650"/>
          <p14:tracePt t="59818" x="3252788" y="5607050"/>
          <p14:tracePt t="59821" x="3214688" y="5619750"/>
          <p14:tracePt t="59828" x="3176588" y="5630863"/>
          <p14:tracePt t="59836" x="3101975" y="5681663"/>
          <p14:tracePt t="59840" x="3065463" y="5694363"/>
          <p14:tracePt t="59845" x="3040063" y="5719763"/>
          <p14:tracePt t="59853" x="2976563" y="5756275"/>
          <p14:tracePt t="59857" x="2952750" y="5768975"/>
          <p14:tracePt t="59868" x="2940050" y="5781675"/>
          <p14:tracePt t="59872" x="2927350" y="5794375"/>
          <p14:tracePt t="59876" x="2901950" y="5819775"/>
          <p14:tracePt t="59879" x="2876550" y="5843588"/>
          <p14:tracePt t="59884" x="2840038" y="5856288"/>
          <p14:tracePt t="59891" x="2827338" y="5881688"/>
          <p14:tracePt t="59895" x="2814638" y="5881688"/>
          <p14:tracePt t="59911" x="2763838" y="5932488"/>
          <p14:tracePt t="59915" x="2740025" y="5945188"/>
          <p14:tracePt t="59918" x="2727325" y="5956300"/>
          <p14:tracePt t="59922" x="2701925" y="5969000"/>
          <p14:tracePt t="59927" x="2676525" y="5994400"/>
          <p14:tracePt t="59930" x="2640013" y="6007100"/>
          <p14:tracePt t="59934" x="2601913" y="6007100"/>
          <p14:tracePt t="59937" x="2563813" y="6019800"/>
          <p14:tracePt t="59942" x="2540000" y="6032500"/>
          <p14:tracePt t="59946" x="2527300" y="6032500"/>
          <p14:tracePt t="59951" x="2476500" y="6032500"/>
          <p14:tracePt t="59956" x="2414588" y="6056313"/>
          <p14:tracePt t="59960" x="2389188" y="6056313"/>
          <p14:tracePt t="59965" x="2338388" y="6056313"/>
          <p14:tracePt t="59967" x="2314575" y="6056313"/>
          <p14:tracePt t="59972" x="2276475" y="6056313"/>
          <p14:tracePt t="59976" x="2263775" y="6056313"/>
          <p14:tracePt t="59981" x="2227263" y="6056313"/>
          <p14:tracePt t="59983" x="2214563" y="6056313"/>
          <p14:tracePt t="59988" x="2176463" y="6056313"/>
          <p14:tracePt t="59993" x="2138363" y="6056313"/>
          <p14:tracePt t="59997" x="2101850" y="6056313"/>
          <p14:tracePt t="60000" x="2076450" y="6056313"/>
          <p14:tracePt t="60003" x="2038350" y="6019800"/>
          <p14:tracePt t="60008" x="2001838" y="6019800"/>
          <p14:tracePt t="60012" x="1976438" y="5994400"/>
          <p14:tracePt t="60018" x="1951038" y="5969000"/>
          <p14:tracePt t="60022" x="1914525" y="5945188"/>
          <p14:tracePt t="60026" x="1876425" y="5919788"/>
          <p14:tracePt t="60031" x="1838325" y="5881688"/>
          <p14:tracePt t="60034" x="1814513" y="5856288"/>
          <p14:tracePt t="60037" x="1776413" y="5807075"/>
          <p14:tracePt t="60043" x="1738313" y="5781675"/>
          <p14:tracePt t="60047" x="1701800" y="5756275"/>
          <p14:tracePt t="60052" x="1651000" y="5694363"/>
          <p14:tracePt t="60054" x="1625600" y="5630863"/>
          <p14:tracePt t="60059" x="1601788" y="5607050"/>
          <p14:tracePt t="60063" x="1576388" y="5556250"/>
          <p14:tracePt t="60067" x="1525588" y="5494338"/>
          <p14:tracePt t="60070" x="1501775" y="5430838"/>
          <p14:tracePt t="60074" x="1463675" y="5394325"/>
          <p14:tracePt t="60079" x="1450975" y="5356225"/>
          <p14:tracePt t="60085" x="1425575" y="5318125"/>
          <p14:tracePt t="60087" x="1412875" y="5294313"/>
          <p14:tracePt t="60092" x="1389063" y="5256213"/>
          <p14:tracePt t="60097" x="1376363" y="5230813"/>
          <p14:tracePt t="60100" x="1376363" y="5194300"/>
          <p14:tracePt t="60103" x="1350963" y="5168900"/>
          <p14:tracePt t="60108" x="1338263" y="5143500"/>
          <p14:tracePt t="60112" x="1338263" y="5118100"/>
          <p14:tracePt t="60118" x="1338263" y="5092700"/>
          <p14:tracePt t="60122" x="1325563" y="5056188"/>
          <p14:tracePt t="60127" x="1325563" y="5018088"/>
          <p14:tracePt t="60131" x="1325563" y="4968875"/>
          <p14:tracePt t="60135" x="1325563" y="4956175"/>
          <p14:tracePt t="60142" x="1325563" y="4905375"/>
          <p14:tracePt t="60145" x="1325563" y="4879975"/>
          <p14:tracePt t="60150" x="1325563" y="4830763"/>
          <p14:tracePt t="60154" x="1325563" y="4805363"/>
          <p14:tracePt t="60158" x="1325563" y="4768850"/>
          <p14:tracePt t="60162" x="1325563" y="4743450"/>
          <p14:tracePt t="60166" x="1338263" y="4718050"/>
          <p14:tracePt t="60170" x="1363663" y="4692650"/>
          <p14:tracePt t="60173" x="1363663" y="4667250"/>
          <p14:tracePt t="60179" x="1389063" y="4643438"/>
          <p14:tracePt t="60182" x="1401763" y="4630738"/>
          <p14:tracePt t="60186" x="1425575" y="4605338"/>
          <p14:tracePt t="60189" x="1438275" y="4605338"/>
          <p14:tracePt t="60193" x="1463675" y="4579938"/>
          <p14:tracePt t="60198" x="1489075" y="4567238"/>
          <p14:tracePt t="60203" x="1550988" y="4543425"/>
          <p14:tracePt t="60208" x="1589088" y="4530725"/>
          <p14:tracePt t="60212" x="1601788" y="4518025"/>
          <p14:tracePt t="60218" x="1651000" y="4505325"/>
          <p14:tracePt t="60220" x="1689100" y="4492625"/>
          <p14:tracePt t="60224" x="1725613" y="4492625"/>
          <p14:tracePt t="60227" x="1776413" y="4467225"/>
          <p14:tracePt t="60231" x="1825625" y="4454525"/>
          <p14:tracePt t="60236" x="1851025" y="4443413"/>
          <p14:tracePt t="60240" x="1876425" y="4443413"/>
          <p14:tracePt t="60244" x="1938338" y="4418013"/>
          <p14:tracePt t="60249" x="2001838" y="4405313"/>
          <p14:tracePt t="60251" x="2076450" y="4392613"/>
          <p14:tracePt t="60255" x="2127250" y="4367213"/>
          <p14:tracePt t="60260" x="2201863" y="4354513"/>
          <p14:tracePt t="60267" x="2289175" y="4354513"/>
          <p14:tracePt t="60270" x="2351088" y="4341813"/>
          <p14:tracePt t="60274" x="2439988" y="4341813"/>
          <p14:tracePt t="60278" x="2527300" y="4330700"/>
          <p14:tracePt t="60282" x="2589213" y="4330700"/>
          <p14:tracePt t="60286" x="2676525" y="4330700"/>
          <p14:tracePt t="60289" x="2740025" y="4330700"/>
          <p14:tracePt t="60296" x="2814638" y="4330700"/>
          <p14:tracePt t="60299" x="2876550" y="4330700"/>
          <p14:tracePt t="60302" x="2952750" y="4330700"/>
          <p14:tracePt t="60306" x="3027363" y="4330700"/>
          <p14:tracePt t="60311" x="3101975" y="4330700"/>
          <p14:tracePt t="60314" x="3165475" y="4330700"/>
          <p14:tracePt t="60318" x="3240088" y="4341813"/>
          <p14:tracePt t="60321" x="3289300" y="4354513"/>
          <p14:tracePt t="60328" x="3365500" y="4379913"/>
          <p14:tracePt t="60332" x="3440113" y="4405313"/>
          <p14:tracePt t="60336" x="3514725" y="4443413"/>
          <p14:tracePt t="60339" x="3565525" y="4467225"/>
          <p14:tracePt t="60343" x="3627438" y="4479925"/>
          <p14:tracePt t="60348" x="3665538" y="4518025"/>
          <p14:tracePt t="60352" x="3727450" y="4554538"/>
          <p14:tracePt t="60356" x="3765550" y="4579938"/>
          <p14:tracePt t="60361" x="3814763" y="4618038"/>
          <p14:tracePt t="60368" x="3914775" y="4692650"/>
          <p14:tracePt t="60380" x="3940175" y="4718050"/>
          <p14:tracePt t="60383" x="4002088" y="4779963"/>
          <p14:tracePt t="60389" x="4014788" y="4805363"/>
          <p14:tracePt t="60394" x="4065588" y="4856163"/>
          <p14:tracePt t="60399" x="4103688" y="4892675"/>
          <p14:tracePt t="60402" x="4140200" y="4956175"/>
          <p14:tracePt t="60407" x="4191000" y="5018088"/>
          <p14:tracePt t="60412" x="4240213" y="5092700"/>
          <p14:tracePt t="60418" x="4327525" y="5205413"/>
          <p14:tracePt t="60421" x="4378325" y="5268913"/>
          <p14:tracePt t="60427" x="4403725" y="5330825"/>
          <p14:tracePt t="60434" x="4491038" y="5456238"/>
          <p14:tracePt t="60437" x="4527550" y="5530850"/>
          <p14:tracePt t="60443" x="4552950" y="5594350"/>
          <p14:tracePt t="60448" x="4578350" y="5630863"/>
          <p14:tracePt t="60451" x="4591050" y="5668963"/>
          <p14:tracePt t="60455" x="4603750" y="5719763"/>
          <p14:tracePt t="60460" x="4627563" y="5756275"/>
          <p14:tracePt t="60465" x="4640263" y="5794375"/>
          <p14:tracePt t="60467" x="4640263" y="5832475"/>
          <p14:tracePt t="60471" x="4652963" y="5881688"/>
          <p14:tracePt t="60478" x="4652963" y="5919788"/>
          <p14:tracePt t="60484" x="4652963" y="5994400"/>
          <p14:tracePt t="60488" x="4652963" y="6007100"/>
          <p14:tracePt t="60497" x="4652963" y="6019800"/>
          <p14:tracePt t="60504" x="4652963" y="6045200"/>
          <p14:tracePt t="60508" x="4652963" y="6056313"/>
          <p14:tracePt t="60514" x="4627563" y="6081713"/>
          <p14:tracePt t="60518" x="4616450" y="6119813"/>
          <p14:tracePt t="60522" x="4603750" y="6145213"/>
          <p14:tracePt t="60527" x="4591050" y="6169025"/>
          <p14:tracePt t="60532" x="4578350" y="6194425"/>
          <p14:tracePt t="60535" x="4552950" y="6207125"/>
          <p14:tracePt t="60538" x="4516438" y="6232525"/>
          <p14:tracePt t="60542" x="4516438" y="6245225"/>
          <p14:tracePt t="60546" x="4491038" y="6257925"/>
          <p14:tracePt t="60550" x="4465638" y="6269038"/>
          <p14:tracePt t="60554" x="4440238" y="6281738"/>
          <p14:tracePt t="60558" x="4427538" y="6281738"/>
          <p14:tracePt t="60564" x="4416425" y="6281738"/>
          <p14:tracePt t="60569" x="4403725" y="6281738"/>
          <p14:tracePt t="60578" x="4378325" y="6294438"/>
          <p14:tracePt t="60582" x="4340225" y="6307138"/>
          <p14:tracePt t="60586" x="4291013" y="6307138"/>
          <p14:tracePt t="60589" x="4240213" y="6319838"/>
          <p14:tracePt t="60594" x="4203700" y="6319838"/>
          <p14:tracePt t="60598" x="4165600" y="6319838"/>
          <p14:tracePt t="60602" x="4140200" y="6319838"/>
          <p14:tracePt t="60606" x="4103688" y="6319838"/>
          <p14:tracePt t="60611" x="4052888" y="6319838"/>
          <p14:tracePt t="60614" x="4014788" y="6332538"/>
          <p14:tracePt t="60618" x="3978275" y="6332538"/>
          <p14:tracePt t="60621" x="3940175" y="6345238"/>
          <p14:tracePt t="60627" x="3902075" y="6357938"/>
          <p14:tracePt t="60632" x="3865563" y="6370638"/>
          <p14:tracePt t="60635" x="3827463" y="6381750"/>
          <p14:tracePt t="60638" x="3765550" y="6394450"/>
          <p14:tracePt t="60644" x="3714750" y="6394450"/>
          <p14:tracePt t="60648" x="3678238" y="6394450"/>
          <p14:tracePt t="60651" x="3627438" y="6394450"/>
          <p14:tracePt t="60656" x="3565525" y="6394450"/>
          <p14:tracePt t="60660" x="3514725" y="6394450"/>
          <p14:tracePt t="60665" x="3440113" y="6394450"/>
          <p14:tracePt t="60668" x="3389313" y="6394450"/>
          <p14:tracePt t="60672" x="3314700" y="6370638"/>
          <p14:tracePt t="60677" x="3265488" y="6345238"/>
          <p14:tracePt t="60682" x="3214688" y="6345238"/>
          <p14:tracePt t="60686" x="3165475" y="6332538"/>
          <p14:tracePt t="60688" x="3114675" y="6319838"/>
          <p14:tracePt t="60693" x="3076575" y="6307138"/>
          <p14:tracePt t="60697" x="3052763" y="6294438"/>
          <p14:tracePt t="60700" x="3027363" y="6281738"/>
          <p14:tracePt t="60705" x="3001963" y="6281738"/>
          <p14:tracePt t="60710" x="2976563" y="6257925"/>
          <p14:tracePt t="60714" x="2963863" y="6257925"/>
          <p14:tracePt t="60717" x="2952750" y="6232525"/>
          <p14:tracePt t="60721" x="2940050" y="6232525"/>
          <p14:tracePt t="60743" x="2940050" y="6219825"/>
          <p14:tracePt t="60752" x="2889250" y="6145213"/>
          <p14:tracePt t="60756" x="2863850" y="6107113"/>
          <p14:tracePt t="60764" x="2827338" y="6019800"/>
          <p14:tracePt t="60767" x="2801938" y="5969000"/>
          <p14:tracePt t="60771" x="2789238" y="5932488"/>
          <p14:tracePt t="60777" x="2752725" y="5868988"/>
          <p14:tracePt t="60783" x="2740025" y="5832475"/>
          <p14:tracePt t="60786" x="2714625" y="5794375"/>
          <p14:tracePt t="60790" x="2701925" y="5756275"/>
          <p14:tracePt t="60795" x="2689225" y="5719763"/>
          <p14:tracePt t="60800" x="2663825" y="5681663"/>
          <p14:tracePt t="60802" x="2651125" y="5643563"/>
          <p14:tracePt t="60805" x="2627313" y="5619750"/>
          <p14:tracePt t="60811" x="2614613" y="5594350"/>
          <p14:tracePt t="60817" x="2576513" y="5530850"/>
          <p14:tracePt t="60822" x="2563813" y="5507038"/>
          <p14:tracePt t="60832" x="2551113" y="5481638"/>
          <p14:tracePt t="60834" x="2551113" y="5468938"/>
          <p14:tracePt t="60843" x="2527300" y="5443538"/>
          <p14:tracePt t="60852" x="2527300" y="5418138"/>
          <p14:tracePt t="60855" x="2514600" y="5407025"/>
          <p14:tracePt t="60860" x="2514600" y="5394325"/>
          <p14:tracePt t="60864" x="2514600" y="5368925"/>
          <p14:tracePt t="60867" x="2514600" y="5343525"/>
          <p14:tracePt t="60873" x="2514600" y="5318125"/>
          <p14:tracePt t="60877" x="2514600" y="5268913"/>
          <p14:tracePt t="60881" x="2514600" y="5205413"/>
          <p14:tracePt t="60884" x="2514600" y="5168900"/>
          <p14:tracePt t="60888" x="2514600" y="5130800"/>
          <p14:tracePt t="60896" x="2514600" y="5043488"/>
          <p14:tracePt t="60902" x="2514600" y="4992688"/>
          <p14:tracePt t="60906" x="2527300" y="4956175"/>
          <p14:tracePt t="60911" x="2540000" y="4918075"/>
          <p14:tracePt t="60914" x="2540000" y="4879975"/>
          <p14:tracePt t="60918" x="2551113" y="4856163"/>
          <p14:tracePt t="60922" x="2563813" y="4830763"/>
          <p14:tracePt t="60926" x="2576513" y="4805363"/>
          <p14:tracePt t="60930" x="2589213" y="4779963"/>
          <p14:tracePt t="60934" x="2601913" y="4768850"/>
          <p14:tracePt t="60938" x="2627313" y="4743450"/>
          <p14:tracePt t="60950" x="2676525" y="4692650"/>
          <p14:tracePt t="60954" x="2701925" y="4679950"/>
          <p14:tracePt t="60958" x="2727325" y="4656138"/>
          <p14:tracePt t="60964" x="2752725" y="4630738"/>
          <p14:tracePt t="60969" x="2789238" y="4592638"/>
          <p14:tracePt t="60972" x="2827338" y="4579938"/>
          <p14:tracePt t="60977" x="2863850" y="4554538"/>
          <p14:tracePt t="60981" x="2927350" y="4505325"/>
          <p14:tracePt t="60983" x="2963863" y="4492625"/>
          <p14:tracePt t="60987" x="3014663" y="4454525"/>
          <p14:tracePt t="60992" x="3065463" y="4430713"/>
          <p14:tracePt t="60996" x="3114675" y="4418013"/>
          <p14:tracePt t="61000" x="3165475" y="4405313"/>
          <p14:tracePt t="61003" x="3189288" y="4392613"/>
          <p14:tracePt t="61008" x="3227388" y="4379913"/>
          <p14:tracePt t="61013" x="3265488" y="4367213"/>
          <p14:tracePt t="61020" x="3352800" y="4367213"/>
          <p14:tracePt t="61027" x="3402013" y="4367213"/>
          <p14:tracePt t="61035" x="3489325" y="4367213"/>
          <p14:tracePt t="61038" x="3527425" y="4367213"/>
          <p14:tracePt t="61043" x="3578225" y="4367213"/>
          <p14:tracePt t="61047" x="3640138" y="4367213"/>
          <p14:tracePt t="61050" x="3689350" y="4392613"/>
          <p14:tracePt t="61053" x="3752850" y="4418013"/>
          <p14:tracePt t="61058" x="3790950" y="4443413"/>
          <p14:tracePt t="61064" x="3827463" y="4454525"/>
          <p14:tracePt t="61067" x="3878263" y="4492625"/>
          <p14:tracePt t="61070" x="3914775" y="4518025"/>
          <p14:tracePt t="61075" x="3940175" y="4530725"/>
          <p14:tracePt t="61079" x="3978275" y="4567238"/>
          <p14:tracePt t="61084" x="4002088" y="4567238"/>
          <p14:tracePt t="61087" x="4040188" y="4592638"/>
          <p14:tracePt t="61092" x="4078288" y="4618038"/>
          <p14:tracePt t="61096" x="4114800" y="4643438"/>
          <p14:tracePt t="61101" x="4178300" y="4667250"/>
          <p14:tracePt t="61108" x="4191000" y="4667250"/>
          <p14:tracePt t="61116" x="4227513" y="4692650"/>
          <p14:tracePt t="61120" x="4278313" y="4730750"/>
          <p14:tracePt t="61124" x="4314825" y="4730750"/>
          <p14:tracePt t="61129" x="4365625" y="4768850"/>
          <p14:tracePt t="61133" x="4378325" y="4768850"/>
          <p14:tracePt t="61136" x="4427538" y="4818063"/>
          <p14:tracePt t="61139" x="4465638" y="4830763"/>
          <p14:tracePt t="61144" x="4516438" y="4856163"/>
          <p14:tracePt t="61149" x="4527550" y="4879975"/>
          <p14:tracePt t="61153" x="4578350" y="4918075"/>
          <p14:tracePt t="61158" x="4591050" y="4943475"/>
          <p14:tracePt t="61163" x="4616450" y="4968875"/>
          <p14:tracePt t="61168" x="4627563" y="4981575"/>
          <p14:tracePt t="61170" x="4640263" y="5018088"/>
          <p14:tracePt t="61173" x="4665663" y="5043488"/>
          <p14:tracePt t="61178" x="4678363" y="5068888"/>
          <p14:tracePt t="61182" x="4691063" y="5081588"/>
          <p14:tracePt t="61187" x="4703763" y="5105400"/>
          <p14:tracePt t="61190" x="4716463" y="5143500"/>
          <p14:tracePt t="61194" x="4740275" y="5181600"/>
          <p14:tracePt t="61201" x="4740275" y="5194300"/>
          <p14:tracePt t="61202" x="4752975" y="5218113"/>
          <p14:tracePt t="61205" x="4765675" y="5256213"/>
          <p14:tracePt t="61212" x="4778375" y="5305425"/>
          <p14:tracePt t="61215" x="4778375" y="5330825"/>
          <p14:tracePt t="61219" x="4791075" y="5381625"/>
          <p14:tracePt t="61224" x="4791075" y="5407025"/>
          <p14:tracePt t="61229" x="4791075" y="5430838"/>
          <p14:tracePt t="61234" x="4791075" y="5468938"/>
          <p14:tracePt t="61237" x="4791075" y="5494338"/>
          <p14:tracePt t="61239" x="4791075" y="5518150"/>
          <p14:tracePt t="61244" x="4791075" y="5556250"/>
          <p14:tracePt t="61249" x="4791075" y="5581650"/>
          <p14:tracePt t="61252" x="4791075" y="5607050"/>
          <p14:tracePt t="61256" x="4791075" y="5630863"/>
          <p14:tracePt t="61261" x="4791075" y="5681663"/>
          <p14:tracePt t="61264" x="4791075" y="5694363"/>
          <p14:tracePt t="61267" x="4778375" y="5732463"/>
          <p14:tracePt t="61274" x="4765675" y="5756275"/>
          <p14:tracePt t="61281" x="4752975" y="5781675"/>
          <p14:tracePt t="61286" x="4740275" y="5819775"/>
          <p14:tracePt t="61290" x="4716463" y="5832475"/>
          <p14:tracePt t="61293" x="4716463" y="5843588"/>
          <p14:tracePt t="61297" x="4703763" y="5843588"/>
          <p14:tracePt t="61301" x="4691063" y="5868988"/>
          <p14:tracePt t="61306" x="4678363" y="5881688"/>
          <p14:tracePt t="61311" x="4652963" y="5919788"/>
          <p14:tracePt t="61316" x="4627563" y="5945188"/>
          <p14:tracePt t="61318" x="4616450" y="5969000"/>
          <p14:tracePt t="61322" x="4603750" y="5994400"/>
          <p14:tracePt t="61326" x="4565650" y="6007100"/>
          <p14:tracePt t="61330" x="4540250" y="6032500"/>
          <p14:tracePt t="61335" x="4516438" y="6056313"/>
          <p14:tracePt t="61339" x="4478338" y="6069013"/>
          <p14:tracePt t="61344" x="4440238" y="6107113"/>
          <p14:tracePt t="61347" x="4403725" y="6132513"/>
          <p14:tracePt t="61352" x="4365625" y="6181725"/>
          <p14:tracePt t="61356" x="4340225" y="6194425"/>
          <p14:tracePt t="61360" x="4327525" y="6194425"/>
          <p14:tracePt t="61365" x="4303713" y="6232525"/>
          <p14:tracePt t="61368" x="4278313" y="6269038"/>
          <p14:tracePt t="61372" x="4240213" y="6281738"/>
          <p14:tracePt t="61378" x="4191000" y="6294438"/>
          <p14:tracePt t="61384" x="4127500" y="6319838"/>
          <p14:tracePt t="61387" x="4078288" y="6319838"/>
          <p14:tracePt t="61392" x="4040188" y="6319838"/>
          <p14:tracePt t="61398" x="4002088" y="6332538"/>
          <p14:tracePt t="61402" x="3965575" y="6345238"/>
          <p14:tracePt t="61406" x="3927475" y="6357938"/>
          <p14:tracePt t="61411" x="3865563" y="6370638"/>
          <p14:tracePt t="61415" x="3827463" y="6370638"/>
          <p14:tracePt t="61418" x="3778250" y="6370638"/>
          <p14:tracePt t="61422" x="3740150" y="6381750"/>
          <p14:tracePt t="61427" x="3714750" y="6394450"/>
          <p14:tracePt t="61432" x="3678238" y="6407150"/>
          <p14:tracePt t="61435" x="3614738" y="6419850"/>
          <p14:tracePt t="61438" x="3578225" y="6419850"/>
          <p14:tracePt t="61442" x="3540125" y="6419850"/>
          <p14:tracePt t="61446" x="3489325" y="6419850"/>
          <p14:tracePt t="61450" x="3452813" y="6419850"/>
          <p14:tracePt t="61453" x="3402013" y="6419850"/>
          <p14:tracePt t="61460" x="3365500" y="6432550"/>
          <p14:tracePt t="61464" x="3327400" y="6432550"/>
          <p14:tracePt t="61467" x="3289300" y="6445250"/>
          <p14:tracePt t="61471" x="3276600" y="6445250"/>
          <p14:tracePt t="61480" x="3201988" y="6445250"/>
          <p14:tracePt t="61483" x="3176588" y="6445250"/>
          <p14:tracePt t="61487" x="3140075" y="6445250"/>
          <p14:tracePt t="61492" x="3089275" y="6445250"/>
          <p14:tracePt t="61496" x="3052763" y="6445250"/>
          <p14:tracePt t="61499" x="3001963" y="6432550"/>
          <p14:tracePt t="61504" x="2963863" y="6419850"/>
          <p14:tracePt t="61508" x="2940050" y="6419850"/>
          <p14:tracePt t="61512" x="2901950" y="6407150"/>
          <p14:tracePt t="61517" x="2863850" y="6394450"/>
          <p14:tracePt t="61521" x="2801938" y="6370638"/>
          <p14:tracePt t="61527" x="2752725" y="6370638"/>
          <p14:tracePt t="61534" x="2676525" y="6319838"/>
          <p14:tracePt t="61538" x="2614613" y="6294438"/>
          <p14:tracePt t="61543" x="2601913" y="6281738"/>
          <p14:tracePt t="61547" x="2551113" y="6257925"/>
          <p14:tracePt t="61550" x="2514600" y="6219825"/>
          <p14:tracePt t="61553" x="2476500" y="6194425"/>
          <p14:tracePt t="61558" x="2427288" y="6157913"/>
          <p14:tracePt t="61563" x="2401888" y="6119813"/>
          <p14:tracePt t="61569" x="2327275" y="6032500"/>
          <p14:tracePt t="61574" x="2314575" y="6007100"/>
          <p14:tracePt t="61578" x="2263775" y="5956300"/>
          <p14:tracePt t="61583" x="2251075" y="5919788"/>
          <p14:tracePt t="61588" x="2214563" y="5868988"/>
          <p14:tracePt t="61592" x="2189163" y="5819775"/>
          <p14:tracePt t="61596" x="2189163" y="5794375"/>
          <p14:tracePt t="61600" x="2163763" y="5756275"/>
          <p14:tracePt t="61604" x="2138363" y="5732463"/>
          <p14:tracePt t="61609" x="2127250" y="5694363"/>
          <p14:tracePt t="61614" x="2101850" y="5643563"/>
          <p14:tracePt t="61617" x="2089150" y="5594350"/>
          <p14:tracePt t="61620" x="2076450" y="5556250"/>
          <p14:tracePt t="61624" x="2063750" y="5507038"/>
          <p14:tracePt t="61629" x="2051050" y="5468938"/>
          <p14:tracePt t="61635" x="2025650" y="5394325"/>
          <p14:tracePt t="61639" x="2025650" y="5356225"/>
          <p14:tracePt t="61647" x="2025650" y="5343525"/>
          <p14:tracePt t="61649" x="2001838" y="5305425"/>
          <p14:tracePt t="61653" x="2001838" y="5281613"/>
          <p14:tracePt t="61659" x="2001838" y="5256213"/>
          <p14:tracePt t="61663" x="2001838" y="5230813"/>
          <p14:tracePt t="61667" x="2001838" y="5205413"/>
          <p14:tracePt t="61670" x="2001838" y="5194300"/>
          <p14:tracePt t="61674" x="2001838" y="5168900"/>
          <p14:tracePt t="61679" x="2001838" y="5143500"/>
          <p14:tracePt t="61682" x="2001838" y="5130800"/>
          <p14:tracePt t="61686" x="2001838" y="5105400"/>
          <p14:tracePt t="61691" x="2001838" y="5081588"/>
          <p14:tracePt t="61694" x="2001838" y="5056188"/>
          <p14:tracePt t="61698" x="2001838" y="5018088"/>
          <p14:tracePt t="61701" x="2001838" y="5005388"/>
          <p14:tracePt t="61707" x="2038350" y="4968875"/>
          <p14:tracePt t="61712" x="2051050" y="4943475"/>
          <p14:tracePt t="61716" x="2076450" y="4892675"/>
          <p14:tracePt t="61720" x="2101850" y="4868863"/>
          <p14:tracePt t="61724" x="2127250" y="4830763"/>
          <p14:tracePt t="61727" x="2151063" y="4805363"/>
          <p14:tracePt t="61732" x="2176463" y="4779963"/>
          <p14:tracePt t="61737" x="2238375" y="4743450"/>
          <p14:tracePt t="61739" x="2251075" y="4730750"/>
          <p14:tracePt t="61743" x="2314575" y="4692650"/>
          <p14:tracePt t="61750" x="2338388" y="4679950"/>
          <p14:tracePt t="61752" x="2376488" y="4656138"/>
          <p14:tracePt t="61756" x="2401888" y="4630738"/>
          <p14:tracePt t="61760" x="2439988" y="4618038"/>
          <p14:tracePt t="61766" x="2476500" y="4618038"/>
          <p14:tracePt t="61770" x="2514600" y="4605338"/>
          <p14:tracePt t="61774" x="2563813" y="4605338"/>
          <p14:tracePt t="61777" x="2601913" y="4605338"/>
          <p14:tracePt t="61782" x="2640013" y="4592638"/>
          <p14:tracePt t="61786" x="2689225" y="4592638"/>
          <p14:tracePt t="61790" x="2727325" y="4579938"/>
          <p14:tracePt t="61794" x="2763838" y="4579938"/>
          <p14:tracePt t="61797" x="2814638" y="4579938"/>
          <p14:tracePt t="61801" x="2852738" y="4579938"/>
          <p14:tracePt t="61805" x="2876550" y="4579938"/>
          <p14:tracePt t="61815" x="2952750" y="4579938"/>
          <p14:tracePt t="61818" x="3027363" y="4579938"/>
          <p14:tracePt t="61823" x="3089275" y="4579938"/>
          <p14:tracePt t="61826" x="3165475" y="4579938"/>
          <p14:tracePt t="61831" x="3227388" y="4579938"/>
          <p14:tracePt t="61836" x="3314700" y="4592638"/>
          <p14:tracePt t="61839" x="3389313" y="4605338"/>
          <p14:tracePt t="61845" x="3452813" y="4630738"/>
          <p14:tracePt t="61850" x="3527425" y="4656138"/>
          <p14:tracePt t="61852" x="3602038" y="4679950"/>
          <p14:tracePt t="61855" x="3678238" y="4705350"/>
          <p14:tracePt t="61860" x="3727450" y="4730750"/>
          <p14:tracePt t="61865" x="3778250" y="4756150"/>
          <p14:tracePt t="61867" x="3827463" y="4768850"/>
          <p14:tracePt t="61871" x="3890963" y="4805363"/>
          <p14:tracePt t="61880" x="3952875" y="4856163"/>
          <p14:tracePt t="61884" x="3990975" y="4879975"/>
          <p14:tracePt t="61887" x="4014788" y="4905375"/>
          <p14:tracePt t="61894" x="4027488" y="4930775"/>
          <p14:tracePt t="61899" x="4027488" y="4943475"/>
          <p14:tracePt t="61901" x="4052888" y="4981575"/>
          <p14:tracePt t="61906" x="4078288" y="5005388"/>
          <p14:tracePt t="61911" x="4114800" y="5043488"/>
          <p14:tracePt t="61918" x="4178300" y="5130800"/>
          <p14:tracePt t="61922" x="4191000" y="5168900"/>
          <p14:tracePt t="61927" x="4203700" y="5205413"/>
          <p14:tracePt t="61932" x="4214813" y="5243513"/>
          <p14:tracePt t="61936" x="4240213" y="5294313"/>
          <p14:tracePt t="61939" x="4265613" y="5343525"/>
          <p14:tracePt t="61943" x="4278313" y="5394325"/>
          <p14:tracePt t="61947" x="4291013" y="5456238"/>
          <p14:tracePt t="61951" x="4303713" y="5518150"/>
          <p14:tracePt t="61955" x="4327525" y="5594350"/>
          <p14:tracePt t="61961" x="4340225" y="5668963"/>
          <p14:tracePt t="61965" x="4352925" y="5732463"/>
          <p14:tracePt t="61968" x="4352925" y="5794375"/>
          <p14:tracePt t="61972" x="4352925" y="5856288"/>
          <p14:tracePt t="61978" x="4365625" y="5907088"/>
          <p14:tracePt t="61984" x="4365625" y="6019800"/>
          <p14:tracePt t="61987" x="4352925" y="6069013"/>
          <p14:tracePt t="61993" x="4327525" y="6132513"/>
          <p14:tracePt t="61996" x="4314825" y="6169025"/>
          <p14:tracePt t="62001" x="4291013" y="6207125"/>
          <p14:tracePt t="62004" x="4265613" y="6257925"/>
          <p14:tracePt t="62009" x="4252913" y="6294438"/>
          <p14:tracePt t="62013" x="4227513" y="6319838"/>
          <p14:tracePt t="62018" x="4203700" y="6345238"/>
          <p14:tracePt t="62021" x="4178300" y="6381750"/>
          <p14:tracePt t="62026" x="4140200" y="6407150"/>
          <p14:tracePt t="62031" x="4103688" y="6419850"/>
          <p14:tracePt t="62036" x="4078288" y="6432550"/>
          <p14:tracePt t="62038" x="4052888" y="6445250"/>
          <p14:tracePt t="62043" x="4014788" y="6470650"/>
          <p14:tracePt t="62047" x="3978275" y="6470650"/>
          <p14:tracePt t="62051" x="3940175" y="6470650"/>
          <p14:tracePt t="62053" x="3902075" y="6483350"/>
          <p14:tracePt t="62058" x="3852863" y="6494463"/>
          <p14:tracePt t="62065" x="3778250" y="6507163"/>
          <p14:tracePt t="62069" x="3727450" y="6519863"/>
          <p14:tracePt t="62074" x="3665538" y="6519863"/>
          <p14:tracePt t="62080" x="3614738" y="6519863"/>
          <p14:tracePt t="62083" x="3552825" y="6519863"/>
          <p14:tracePt t="62087" x="3502025" y="6519863"/>
          <p14:tracePt t="62094" x="3465513" y="6519863"/>
          <p14:tracePt t="62099" x="3365500" y="6519863"/>
          <p14:tracePt t="62104" x="3314700" y="6519863"/>
          <p14:tracePt t="62108" x="3276600" y="6519863"/>
          <p14:tracePt t="62112" x="3240088" y="6519863"/>
          <p14:tracePt t="62115" x="3227388" y="6519863"/>
          <p14:tracePt t="62119" x="3201988" y="6519863"/>
          <p14:tracePt t="62124" x="3176588" y="6507163"/>
          <p14:tracePt t="62129" x="3152775" y="6494463"/>
          <p14:tracePt t="62132" x="3114675" y="6483350"/>
          <p14:tracePt t="62136" x="3089275" y="6470650"/>
          <p14:tracePt t="62142" x="3065463" y="6457950"/>
          <p14:tracePt t="62146" x="3014663" y="6432550"/>
          <p14:tracePt t="62150" x="2976563" y="6419850"/>
          <p14:tracePt t="62158" x="2976563" y="6407150"/>
          <p14:tracePt t="62166" x="2940050" y="6370638"/>
          <p14:tracePt t="62170" x="2927350" y="6370638"/>
          <p14:tracePt t="62174" x="2901950" y="6345238"/>
          <p14:tracePt t="62178" x="2840038" y="6281738"/>
          <p14:tracePt t="62181" x="2814638" y="6232525"/>
          <p14:tracePt t="62186" x="2763838" y="6181725"/>
          <p14:tracePt t="62190" x="2740025" y="6132513"/>
          <p14:tracePt t="62194" x="2689225" y="6081713"/>
          <p14:tracePt t="62200" x="2663825" y="6032500"/>
          <p14:tracePt t="62204" x="2627313" y="5994400"/>
          <p14:tracePt t="62207" x="2601913" y="5932488"/>
          <p14:tracePt t="62212" x="2589213" y="5907088"/>
          <p14:tracePt t="62217" x="2563813" y="5856288"/>
          <p14:tracePt t="62219" x="2551113" y="5794375"/>
          <p14:tracePt t="62224" x="2551113" y="5743575"/>
          <p14:tracePt t="62228" x="2514600" y="5656263"/>
          <p14:tracePt t="62232" x="2514600" y="5581650"/>
          <p14:tracePt t="62235" x="2501900" y="5494338"/>
          <p14:tracePt t="62239" x="2489200" y="5418138"/>
          <p14:tracePt t="62243" x="2476500" y="5330825"/>
          <p14:tracePt t="62251" x="2439988" y="5118100"/>
          <p14:tracePt t="62256" x="2439988" y="5030788"/>
          <p14:tracePt t="62261" x="2439988" y="4968875"/>
          <p14:tracePt t="62266" x="2439988" y="4918075"/>
          <p14:tracePt t="62269" x="2439988" y="4868863"/>
          <p14:tracePt t="62274" x="2439988" y="4830763"/>
          <p14:tracePt t="62279" x="2439988" y="4792663"/>
          <p14:tracePt t="62282" x="2439988" y="4779963"/>
          <p14:tracePt t="62286" x="2439988" y="4743450"/>
          <p14:tracePt t="62290" x="2439988" y="4730750"/>
          <p14:tracePt t="62294" x="2439988" y="4718050"/>
          <p14:tracePt t="62298" x="2451100" y="4692650"/>
          <p14:tracePt t="62302" x="2451100" y="4679950"/>
          <p14:tracePt t="62306" x="2463800" y="4667250"/>
          <p14:tracePt t="62312" x="2489200" y="4643438"/>
          <p14:tracePt t="62316" x="2501900" y="4630738"/>
          <p14:tracePt t="62318" x="2527300" y="4618038"/>
          <p14:tracePt t="62321" x="2551113" y="4605338"/>
          <p14:tracePt t="62327" x="2589213" y="4592638"/>
          <p14:tracePt t="62333" x="2601913" y="4579938"/>
          <p14:tracePt t="62335" x="2640013" y="4579938"/>
          <p14:tracePt t="62339" x="2676525" y="4579938"/>
          <p14:tracePt t="62343" x="2714625" y="4579938"/>
          <p14:tracePt t="62348" x="2752725" y="4579938"/>
          <p14:tracePt t="62352" x="2789238" y="4579938"/>
          <p14:tracePt t="62356" x="2814638" y="4579938"/>
          <p14:tracePt t="62364" x="2901950" y="4605338"/>
          <p14:tracePt t="62368" x="2927350" y="4618038"/>
          <p14:tracePt t="62372" x="2976563" y="4643438"/>
          <p14:tracePt t="62376" x="3027363" y="4667250"/>
          <p14:tracePt t="62380" x="3065463" y="4692650"/>
          <p14:tracePt t="62383" x="3127375" y="4718050"/>
          <p14:tracePt t="62389" x="3152775" y="4743450"/>
          <p14:tracePt t="62394" x="3214688" y="4779963"/>
          <p14:tracePt t="62399" x="3252788" y="4805363"/>
          <p14:tracePt t="62402" x="3314700" y="4868863"/>
          <p14:tracePt t="62407" x="3352800" y="4892675"/>
          <p14:tracePt t="62411" x="3414713" y="4956175"/>
          <p14:tracePt t="62415" x="3478213" y="5005388"/>
          <p14:tracePt t="62417" x="3514725" y="5043488"/>
          <p14:tracePt t="62421" x="3565525" y="5081588"/>
          <p14:tracePt t="62427" x="3589338" y="5130800"/>
          <p14:tracePt t="62432" x="3602038" y="5143500"/>
          <p14:tracePt t="62435" x="3627438" y="5168900"/>
          <p14:tracePt t="62438" x="3665538" y="5205413"/>
          <p14:tracePt t="62443" x="3665538" y="5218113"/>
          <p14:tracePt t="62447" x="3689350" y="5230813"/>
          <p14:tracePt t="62452" x="3689350" y="5243513"/>
          <p14:tracePt t="62455" x="3702050" y="5256213"/>
          <p14:tracePt t="62460" x="3702050" y="5268913"/>
          <p14:tracePt t="62464" x="3702050" y="5281613"/>
          <p14:tracePt t="62468" x="3714750" y="5294313"/>
          <p14:tracePt t="62481" x="3727450" y="5305425"/>
          <p14:tracePt t="62881" x="3740150" y="5305425"/>
          <p14:tracePt t="62890" x="3765550" y="5256213"/>
          <p14:tracePt t="62894" x="3778250" y="5243513"/>
          <p14:tracePt t="62900" x="3802063" y="5205413"/>
          <p14:tracePt t="62904" x="3840163" y="5168900"/>
          <p14:tracePt t="62908" x="3852863" y="5143500"/>
          <p14:tracePt t="62912" x="3890963" y="5105400"/>
          <p14:tracePt t="62916" x="3914775" y="5056188"/>
          <p14:tracePt t="62922" x="3952875" y="5005388"/>
          <p14:tracePt t="62924" x="4014788" y="4930775"/>
          <p14:tracePt t="62928" x="4090988" y="4843463"/>
          <p14:tracePt t="62934" x="4203700" y="4768850"/>
          <p14:tracePt t="62937" x="4278313" y="4692650"/>
          <p14:tracePt t="62939" x="4352925" y="4630738"/>
          <p14:tracePt t="62943" x="4452938" y="4543425"/>
          <p14:tracePt t="62948" x="4540250" y="4479925"/>
          <p14:tracePt t="62952" x="4665663" y="4392613"/>
          <p14:tracePt t="62956" x="4778375" y="4318000"/>
          <p14:tracePt t="62964" x="4903788" y="4230688"/>
          <p14:tracePt t="62967" x="5029200" y="4154488"/>
          <p14:tracePt t="62970" x="5165725" y="4067175"/>
          <p14:tracePt t="62974" x="5291138" y="3979863"/>
          <p14:tracePt t="62977" x="5416550" y="3905250"/>
          <p14:tracePt t="62983" x="5516563" y="3829050"/>
          <p14:tracePt t="62986" x="5629275" y="3767138"/>
          <p14:tracePt t="62990" x="5754688" y="3692525"/>
          <p14:tracePt t="62993" x="5867400" y="3616325"/>
          <p14:tracePt t="63002" x="6103938" y="3479800"/>
          <p14:tracePt t="63005" x="6229350" y="3416300"/>
          <p14:tracePt t="63011" x="6367463" y="3354388"/>
          <p14:tracePt t="63016" x="6492875" y="3303588"/>
          <p14:tracePt t="63019" x="6604000" y="3241675"/>
          <p14:tracePt t="63024" x="6742113" y="3203575"/>
          <p14:tracePt t="63028" x="6880225" y="3154363"/>
          <p14:tracePt t="63034" x="7016750" y="3116263"/>
          <p14:tracePt t="63036" x="7154863" y="3065463"/>
          <p14:tracePt t="63039" x="7292975" y="3041650"/>
          <p14:tracePt t="63043" x="7418388" y="3003550"/>
          <p14:tracePt t="63048" x="7554913" y="2965450"/>
          <p14:tracePt t="63052" x="7680325" y="2928938"/>
          <p14:tracePt t="63056" x="7818438" y="2903538"/>
          <p14:tracePt t="63064" x="8105775" y="2890838"/>
          <p14:tracePt t="63068" x="8243888" y="2878138"/>
          <p14:tracePt t="63071" x="8356600" y="2865438"/>
          <p14:tracePt t="63078" x="8469313" y="2865438"/>
          <p14:tracePt t="63084" x="8593138" y="2865438"/>
          <p14:tracePt t="63086" x="8669338" y="2865438"/>
          <p14:tracePt t="63090" x="8756650" y="2865438"/>
          <p14:tracePt t="63094" x="8843963" y="2865438"/>
          <p14:tracePt t="63098" x="8893175" y="2865438"/>
          <p14:tracePt t="63101" x="8956675" y="2865438"/>
          <p14:tracePt t="63106" x="8982075" y="2865438"/>
          <p14:tracePt t="63111" x="9031288" y="2865438"/>
          <p14:tracePt t="63115" x="9056688" y="2865438"/>
          <p14:tracePt t="63118" x="9093200" y="2865438"/>
          <p14:tracePt t="63121" x="9105900" y="2865438"/>
          <p14:tracePt t="63127" x="9131300" y="2878138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</a:t>
            </a:r>
            <a:r>
              <a:rPr lang="en-US" dirty="0" err="1"/>
              <a:t>Organisasi</a:t>
            </a:r>
            <a:r>
              <a:rPr lang="en-US" dirty="0"/>
              <a:t>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Objek</a:t>
            </a:r>
            <a:r>
              <a:rPr lang="en-US" sz="2400" dirty="0"/>
              <a:t> yang </a:t>
            </a:r>
            <a:r>
              <a:rPr lang="en-US" sz="2400" dirty="0" err="1"/>
              <a:t>dikelola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1.	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yang </a:t>
            </a:r>
            <a:r>
              <a:rPr lang="en-US" sz="2400" dirty="0" err="1"/>
              <a:t>dikelola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2.	</a:t>
            </a:r>
            <a:r>
              <a:rPr lang="en-US" sz="2400" dirty="0" err="1"/>
              <a:t>Temp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dirty="0" err="1"/>
              <a:t>agen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3.	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kelola</a:t>
            </a:r>
            <a:r>
              <a:rPr lang="en-US" sz="2400" dirty="0"/>
              <a:t> </a:t>
            </a:r>
            <a:r>
              <a:rPr lang="en-US" sz="2400" dirty="0" err="1"/>
              <a:t>maupun</a:t>
            </a:r>
            <a:r>
              <a:rPr lang="en-US" sz="2400" dirty="0"/>
              <a:t> </a:t>
            </a:r>
            <a:r>
              <a:rPr lang="en-US" sz="2400" dirty="0" err="1"/>
              <a:t>dikelola</a:t>
            </a:r>
            <a:endParaRPr lang="en-US" sz="2400" dirty="0"/>
          </a:p>
          <a:p>
            <a:endParaRPr lang="en-US" dirty="0"/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F12DF870-D71C-4B5F-B8D1-ECCAFB3CAFB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20234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10" x="8905875" y="3228975"/>
          <p14:tracePt t="413" x="8705850" y="3203575"/>
          <p14:tracePt t="430" x="7667625" y="3141663"/>
          <p14:tracePt t="435" x="7429500" y="3141663"/>
          <p14:tracePt t="438" x="7254875" y="3141663"/>
          <p14:tracePt t="441" x="7042150" y="3128963"/>
          <p14:tracePt t="447" x="6842125" y="3128963"/>
          <p14:tracePt t="451" x="6629400" y="3128963"/>
          <p14:tracePt t="456" x="6454775" y="3128963"/>
          <p14:tracePt t="460" x="6242050" y="3128963"/>
          <p14:tracePt t="463" x="6067425" y="3116263"/>
          <p14:tracePt t="470" x="5878513" y="3116263"/>
          <p14:tracePt t="473" x="5729288" y="3116263"/>
          <p14:tracePt t="476" x="5578475" y="3116263"/>
          <p14:tracePt t="479" x="5454650" y="3116263"/>
          <p14:tracePt t="486" x="5316538" y="3116263"/>
          <p14:tracePt t="489" x="5203825" y="3116263"/>
          <p14:tracePt t="491" x="5053013" y="3116263"/>
          <p14:tracePt t="495" x="4916488" y="3103563"/>
          <p14:tracePt t="501" x="4778375" y="3090863"/>
          <p14:tracePt t="506" x="4665663" y="3065463"/>
          <p14:tracePt t="511" x="4527550" y="3054350"/>
          <p14:tracePt t="514" x="4427538" y="3041650"/>
          <p14:tracePt t="518" x="4340225" y="3028950"/>
          <p14:tracePt t="523" x="4240213" y="3016250"/>
          <p14:tracePt t="525" x="4140200" y="3003550"/>
          <p14:tracePt t="529" x="4014788" y="2978150"/>
          <p14:tracePt t="537" x="3927475" y="2965450"/>
          <p14:tracePt t="543" x="3740150" y="2941638"/>
          <p14:tracePt t="546" x="3678238" y="2928938"/>
          <p14:tracePt t="552" x="3614738" y="2916238"/>
          <p14:tracePt t="555" x="3565525" y="2916238"/>
          <p14:tracePt t="560" x="3514725" y="2903538"/>
          <p14:tracePt t="563" x="3478213" y="2890838"/>
          <p14:tracePt t="566" x="3452813" y="2878138"/>
          <p14:tracePt t="574" x="3427413" y="2878138"/>
          <p14:tracePt t="577" x="3402013" y="2865438"/>
          <p14:tracePt t="580" x="3389313" y="2852738"/>
          <p14:tracePt t="586" x="3376613" y="2852738"/>
          <p14:tracePt t="593" x="3352800" y="2840038"/>
          <p14:tracePt t="595" x="3352800" y="2828925"/>
          <p14:tracePt t="605" x="3340100" y="2828925"/>
          <p14:tracePt t="609" x="3340100" y="2816225"/>
          <p14:tracePt t="612" x="3327400" y="2816225"/>
          <p14:tracePt t="620" x="3327400" y="2790825"/>
          <p14:tracePt t="623" x="3314700" y="2790825"/>
          <p14:tracePt t="628" x="3314700" y="2778125"/>
          <p14:tracePt t="636" x="3314700" y="2765425"/>
          <p14:tracePt t="642" x="3302000" y="2740025"/>
          <p14:tracePt t="645" x="3289300" y="2728913"/>
          <p14:tracePt t="653" x="3289300" y="2703513"/>
          <p14:tracePt t="658" x="3276600" y="2703513"/>
          <p14:tracePt t="662" x="3276600" y="2678113"/>
          <p14:tracePt t="670" x="3276600" y="2665413"/>
          <p14:tracePt t="700" x="3276600" y="2652713"/>
          <p14:tracePt t="710" x="3276600" y="2640013"/>
          <p14:tracePt t="714" x="3276600" y="2627313"/>
          <p14:tracePt t="732" x="3265488" y="2627313"/>
          <p14:tracePt t="763" x="3265488" y="2616200"/>
          <p14:tracePt t="773" x="3276600" y="2616200"/>
          <p14:tracePt t="777" x="3302000" y="2616200"/>
          <p14:tracePt t="779" x="3340100" y="2616200"/>
          <p14:tracePt t="785" x="3365500" y="2603500"/>
          <p14:tracePt t="788" x="3389313" y="2578100"/>
          <p14:tracePt t="792" x="3414713" y="2540000"/>
          <p14:tracePt t="803" x="3414713" y="2527300"/>
          <p14:tracePt t="1043" x="3427413" y="2527300"/>
          <p14:tracePt t="1048" x="3427413" y="2516188"/>
          <p14:tracePt t="1052" x="3452813" y="2503488"/>
          <p14:tracePt t="1056" x="3465513" y="2503488"/>
          <p14:tracePt t="1059" x="3489325" y="2490788"/>
          <p14:tracePt t="1066" x="3489325" y="2478088"/>
          <p14:tracePt t="1069" x="3489325" y="2465388"/>
          <p14:tracePt t="1075" x="3514725" y="2465388"/>
          <p14:tracePt t="1084" x="3527425" y="2465388"/>
          <p14:tracePt t="1102" x="3527425" y="2478088"/>
          <p14:tracePt t="1107" x="3527425" y="2490788"/>
          <p14:tracePt t="1109" x="3527425" y="2503488"/>
          <p14:tracePt t="1113" x="3527425" y="2516188"/>
          <p14:tracePt t="1118" x="3527425" y="2540000"/>
          <p14:tracePt t="1122" x="3527425" y="2552700"/>
          <p14:tracePt t="1126" x="3527425" y="2590800"/>
          <p14:tracePt t="1129" x="3527425" y="2603500"/>
          <p14:tracePt t="1135" x="3527425" y="2627313"/>
          <p14:tracePt t="1138" x="3514725" y="2678113"/>
          <p14:tracePt t="1141" x="3502025" y="2703513"/>
          <p14:tracePt t="1145" x="3502025" y="2716213"/>
          <p14:tracePt t="1154" x="3465513" y="2778125"/>
          <p14:tracePt t="1157" x="3452813" y="2790825"/>
          <p14:tracePt t="1163" x="3427413" y="2816225"/>
          <p14:tracePt t="1168" x="3389313" y="2852738"/>
          <p14:tracePt t="1172" x="3376613" y="2878138"/>
          <p14:tracePt t="1175" x="3352800" y="2890838"/>
          <p14:tracePt t="1179" x="3314700" y="2916238"/>
          <p14:tracePt t="1184" x="3289300" y="2928938"/>
          <p14:tracePt t="1192" x="3227388" y="2965450"/>
          <p14:tracePt t="1197" x="3189288" y="2965450"/>
          <p14:tracePt t="1203" x="3152775" y="2978150"/>
          <p14:tracePt t="1207" x="3001963" y="3028950"/>
          <p14:tracePt t="1211" x="2914650" y="3054350"/>
          <p14:tracePt t="1217" x="2827338" y="3065463"/>
          <p14:tracePt t="1222" x="2714625" y="3078163"/>
          <p14:tracePt t="1227" x="2627313" y="3103563"/>
          <p14:tracePt t="1230" x="2540000" y="3116263"/>
          <p14:tracePt t="1235" x="2439988" y="3128963"/>
          <p14:tracePt t="1242" x="2227263" y="3154363"/>
          <p14:tracePt t="1246" x="2151063" y="3154363"/>
          <p14:tracePt t="1254" x="2014538" y="3154363"/>
          <p14:tracePt t="1258" x="1925638" y="3154363"/>
          <p14:tracePt t="1261" x="1863725" y="3154363"/>
          <p14:tracePt t="1266" x="1789113" y="3154363"/>
          <p14:tracePt t="1270" x="1701800" y="3141663"/>
          <p14:tracePt t="1273" x="1625600" y="3128963"/>
          <p14:tracePt t="1277" x="1563688" y="3116263"/>
          <p14:tracePt t="1282" x="1512888" y="3116263"/>
          <p14:tracePt t="1291" x="1489075" y="3116263"/>
          <p14:tracePt t="1294" x="1438275" y="3090863"/>
          <p14:tracePt t="1296" x="1401763" y="3078163"/>
          <p14:tracePt t="1302" x="1376363" y="3054350"/>
          <p14:tracePt t="1308" x="1312863" y="3016250"/>
          <p14:tracePt t="1312" x="1300163" y="2990850"/>
          <p14:tracePt t="1317" x="1276350" y="2965450"/>
          <p14:tracePt t="1321" x="1250950" y="2952750"/>
          <p14:tracePt t="1324" x="1250950" y="2941638"/>
          <p14:tracePt t="1327" x="1225550" y="2916238"/>
          <p14:tracePt t="1331" x="1225550" y="2903538"/>
          <p14:tracePt t="1335" x="1200150" y="2878138"/>
          <p14:tracePt t="1340" x="1200150" y="2852738"/>
          <p14:tracePt t="1344" x="1189038" y="2816225"/>
          <p14:tracePt t="1352" x="1176338" y="2803525"/>
          <p14:tracePt t="1355" x="1176338" y="2790825"/>
          <p14:tracePt t="1358" x="1163638" y="2740025"/>
          <p14:tracePt t="1361" x="1163638" y="2703513"/>
          <p14:tracePt t="1366" x="1163638" y="2665413"/>
          <p14:tracePt t="1370" x="1150938" y="2616200"/>
          <p14:tracePt t="1373" x="1150938" y="2565400"/>
          <p14:tracePt t="1378" x="1150938" y="2540000"/>
          <p14:tracePt t="1382" x="1138238" y="2516188"/>
          <p14:tracePt t="1387" x="1125538" y="2478088"/>
          <p14:tracePt t="1391" x="1125538" y="2427288"/>
          <p14:tracePt t="1394" x="1112838" y="2365375"/>
          <p14:tracePt t="1397" x="1112838" y="2314575"/>
          <p14:tracePt t="1401" x="1100138" y="2278063"/>
          <p14:tracePt t="1405" x="1089025" y="2239963"/>
          <p14:tracePt t="1412" x="1089025" y="2201863"/>
          <p14:tracePt t="1419" x="1076325" y="2165350"/>
          <p14:tracePt t="1422" x="1063625" y="2127250"/>
          <p14:tracePt t="1425" x="1063625" y="2089150"/>
          <p14:tracePt t="1427" x="1050925" y="2065338"/>
          <p14:tracePt t="1435" x="1038225" y="2039938"/>
          <p14:tracePt t="1440" x="1038225" y="2027238"/>
          <p14:tracePt t="1444" x="1025525" y="2014538"/>
          <p14:tracePt t="1447" x="1012825" y="1989138"/>
          <p14:tracePt t="1455" x="1012825" y="1978025"/>
          <p14:tracePt t="1464" x="1012825" y="1965325"/>
          <p14:tracePt t="1474" x="1012825" y="1952625"/>
          <p14:tracePt t="1482" x="1012825" y="1939925"/>
          <p14:tracePt t="1489" x="1012825" y="1927225"/>
          <p14:tracePt t="1497" x="1012825" y="1901825"/>
          <p14:tracePt t="1507" x="1012825" y="1889125"/>
          <p14:tracePt t="1510" x="1012825" y="1876425"/>
          <p14:tracePt t="1518" x="1012825" y="1865313"/>
          <p14:tracePt t="1522" x="1012825" y="1852613"/>
          <p14:tracePt t="1529" x="1012825" y="1839913"/>
          <p14:tracePt t="1535" x="1012825" y="1827213"/>
          <p14:tracePt t="1540" x="1012825" y="1814513"/>
          <p14:tracePt t="1890" x="1025525" y="1814513"/>
          <p14:tracePt t="1897" x="1038225" y="1814513"/>
          <p14:tracePt t="1906" x="1050925" y="1814513"/>
          <p14:tracePt t="1910" x="1063625" y="1814513"/>
          <p14:tracePt t="1913" x="1076325" y="1814513"/>
          <p14:tracePt t="1921" x="1089025" y="1814513"/>
          <p14:tracePt t="1923" x="1112838" y="1814513"/>
          <p14:tracePt t="1929" x="1125538" y="1814513"/>
          <p14:tracePt t="1932" x="1150938" y="1814513"/>
          <p14:tracePt t="1935" x="1176338" y="1814513"/>
          <p14:tracePt t="1954" x="1276350" y="1765300"/>
          <p14:tracePt t="1960" x="1376363" y="1714500"/>
          <p14:tracePt t="1964" x="1425575" y="1701800"/>
          <p14:tracePt t="1968" x="1489075" y="1676400"/>
          <p14:tracePt t="1972" x="1538288" y="1652588"/>
          <p14:tracePt t="1975" x="1576388" y="1639888"/>
          <p14:tracePt t="1982" x="1612900" y="1614488"/>
          <p14:tracePt t="1986" x="1663700" y="1601788"/>
          <p14:tracePt t="1993" x="1725613" y="1563688"/>
          <p14:tracePt t="1995" x="1801813" y="1539875"/>
          <p14:tracePt t="1999" x="1851025" y="1514475"/>
          <p14:tracePt t="2002" x="1914525" y="1489075"/>
          <p14:tracePt t="2010" x="1989138" y="1476375"/>
          <p14:tracePt t="2013" x="2025650" y="1463675"/>
          <p14:tracePt t="2021" x="2063750" y="1450975"/>
          <p14:tracePt t="2027" x="2138363" y="1439863"/>
          <p14:tracePt t="2030" x="2176463" y="1439863"/>
          <p14:tracePt t="2035" x="2214563" y="1427163"/>
          <p14:tracePt t="2040" x="2238375" y="1427163"/>
          <p14:tracePt t="2044" x="2263775" y="1427163"/>
          <p14:tracePt t="2048" x="2276475" y="1427163"/>
          <p14:tracePt t="2052" x="2301875" y="1414463"/>
          <p14:tracePt t="2057" x="2314575" y="1414463"/>
          <p14:tracePt t="2059" x="2338388" y="1414463"/>
          <p14:tracePt t="2063" x="2351088" y="1414463"/>
          <p14:tracePt t="2068" x="2363788" y="1414463"/>
          <p14:tracePt t="2072" x="2376488" y="1414463"/>
          <p14:tracePt t="2085" x="2401888" y="1414463"/>
          <p14:tracePt t="2091" x="2414588" y="1414463"/>
          <p14:tracePt t="2109" x="2427288" y="1414463"/>
          <p14:tracePt t="2118" x="2439988" y="1414463"/>
          <p14:tracePt t="2129" x="2463800" y="1414463"/>
          <p14:tracePt t="2142" x="2489200" y="1414463"/>
          <p14:tracePt t="2145" x="2501900" y="1414463"/>
          <p14:tracePt t="2150" x="2527300" y="1427163"/>
          <p14:tracePt t="2155" x="2527300" y="1439863"/>
          <p14:tracePt t="2157" x="2551113" y="1439863"/>
          <p14:tracePt t="2161" x="2563813" y="1450975"/>
          <p14:tracePt t="2171" x="2576513" y="1463675"/>
          <p14:tracePt t="2172" x="2601913" y="1463675"/>
          <p14:tracePt t="2177" x="2614613" y="1463675"/>
          <p14:tracePt t="2179" x="2640013" y="1476375"/>
          <p14:tracePt t="2185" x="2663825" y="1476375"/>
          <p14:tracePt t="2189" x="2701925" y="1501775"/>
          <p14:tracePt t="2191" x="2740025" y="1501775"/>
          <p14:tracePt t="2195" x="2763838" y="1501775"/>
          <p14:tracePt t="2200" x="2801938" y="1501775"/>
          <p14:tracePt t="2204" x="2840038" y="1527175"/>
          <p14:tracePt t="2208" x="2863850" y="1527175"/>
          <p14:tracePt t="2213" x="2889250" y="1527175"/>
          <p14:tracePt t="2219" x="2927350" y="1527175"/>
          <p14:tracePt t="2225" x="2989263" y="1527175"/>
          <p14:tracePt t="2230" x="3027363" y="1539875"/>
          <p14:tracePt t="2236" x="3052763" y="1539875"/>
          <p14:tracePt t="2239" x="3089275" y="1552575"/>
          <p14:tracePt t="2242" x="3101975" y="1552575"/>
          <p14:tracePt t="2245" x="3127375" y="1563688"/>
          <p14:tracePt t="2250" x="3140075" y="1576388"/>
          <p14:tracePt t="2253" x="3152775" y="1576388"/>
          <p14:tracePt t="2258" x="3176588" y="1589088"/>
          <p14:tracePt t="2265" x="3201988" y="1601788"/>
          <p14:tracePt t="2270" x="3214688" y="1614488"/>
          <p14:tracePt t="2274" x="3227388" y="1614488"/>
          <p14:tracePt t="2277" x="3240088" y="1639888"/>
          <p14:tracePt t="2282" x="3252788" y="1639888"/>
          <p14:tracePt t="2286" x="3265488" y="1652588"/>
          <p14:tracePt t="2291" x="3276600" y="1663700"/>
          <p14:tracePt t="2296" x="3302000" y="1689100"/>
          <p14:tracePt t="2301" x="3314700" y="1701800"/>
          <p14:tracePt t="2305" x="3327400" y="1714500"/>
          <p14:tracePt t="2308" x="3327400" y="1727200"/>
          <p14:tracePt t="2311" x="3340100" y="1739900"/>
          <p14:tracePt t="2316" x="3352800" y="1765300"/>
          <p14:tracePt t="2323" x="3352800" y="1776413"/>
          <p14:tracePt t="2331" x="3365500" y="1789113"/>
          <p14:tracePt t="2335" x="3365500" y="1801813"/>
          <p14:tracePt t="2345" x="3365500" y="1814513"/>
          <p14:tracePt t="2347" x="3365500" y="1827213"/>
          <p14:tracePt t="2357" x="3365500" y="1839913"/>
          <p14:tracePt t="2362" x="3365500" y="1852613"/>
          <p14:tracePt t="2366" x="3365500" y="1865313"/>
          <p14:tracePt t="2370" x="3365500" y="1876425"/>
          <p14:tracePt t="2373" x="3365500" y="1901825"/>
          <p14:tracePt t="2377" x="3352800" y="1914525"/>
          <p14:tracePt t="2382" x="3340100" y="1939925"/>
          <p14:tracePt t="2387" x="3327400" y="1965325"/>
          <p14:tracePt t="2390" x="3314700" y="1978025"/>
          <p14:tracePt t="2394" x="3289300" y="2014538"/>
          <p14:tracePt t="2397" x="3265488" y="2027238"/>
          <p14:tracePt t="2401" x="3252788" y="2052638"/>
          <p14:tracePt t="2406" x="3227388" y="2078038"/>
          <p14:tracePt t="2409" x="3214688" y="2078038"/>
          <p14:tracePt t="2417" x="3176588" y="2089150"/>
          <p14:tracePt t="2423" x="3127375" y="2127250"/>
          <p14:tracePt t="2428" x="3089275" y="2152650"/>
          <p14:tracePt t="2432" x="3052763" y="2152650"/>
          <p14:tracePt t="2435" x="3014663" y="2178050"/>
          <p14:tracePt t="2440" x="2976563" y="2178050"/>
          <p14:tracePt t="2443" x="2940050" y="2178050"/>
          <p14:tracePt t="2447" x="2901950" y="2178050"/>
          <p14:tracePt t="2451" x="2863850" y="2178050"/>
          <p14:tracePt t="2456" x="2827338" y="2201863"/>
          <p14:tracePt t="2459" x="2776538" y="2201863"/>
          <p14:tracePt t="2463" x="2727325" y="2201863"/>
          <p14:tracePt t="2469" x="2676525" y="2201863"/>
          <p14:tracePt t="2472" x="2640013" y="2201863"/>
          <p14:tracePt t="2477" x="2589213" y="2201863"/>
          <p14:tracePt t="2482" x="2540000" y="2201863"/>
          <p14:tracePt t="2487" x="2476500" y="2201863"/>
          <p14:tracePt t="2490" x="2401888" y="2201863"/>
          <p14:tracePt t="2493" x="2338388" y="2201863"/>
          <p14:tracePt t="2497" x="2276475" y="2201863"/>
          <p14:tracePt t="2502" x="2201863" y="2201863"/>
          <p14:tracePt t="2505" x="2114550" y="2201863"/>
          <p14:tracePt t="2509" x="2038350" y="2201863"/>
          <p14:tracePt t="2514" x="1938338" y="2201863"/>
          <p14:tracePt t="2518" x="1825625" y="2190750"/>
          <p14:tracePt t="2522" x="1751013" y="2178050"/>
          <p14:tracePt t="2525" x="1663700" y="2152650"/>
          <p14:tracePt t="2529" x="1550988" y="2139950"/>
          <p14:tracePt t="2535" x="1450975" y="2114550"/>
          <p14:tracePt t="2540" x="1363663" y="2101850"/>
          <p14:tracePt t="2544" x="1276350" y="2089150"/>
          <p14:tracePt t="2548" x="1212850" y="2065338"/>
          <p14:tracePt t="2552" x="1125538" y="2052638"/>
          <p14:tracePt t="2559" x="1038225" y="2027238"/>
          <p14:tracePt t="2560" x="950913" y="2014538"/>
          <p14:tracePt t="2563" x="887413" y="1989138"/>
          <p14:tracePt t="2567" x="825500" y="1978025"/>
          <p14:tracePt t="2572" x="750888" y="1952625"/>
          <p14:tracePt t="2576" x="674688" y="1939925"/>
          <p14:tracePt t="2579" x="600075" y="1914525"/>
          <p14:tracePt t="2585" x="550863" y="1914525"/>
          <p14:tracePt t="2589" x="500063" y="1901825"/>
          <p14:tracePt t="2592" x="438150" y="1889125"/>
          <p14:tracePt t="2595" x="400050" y="1865313"/>
          <p14:tracePt t="2601" x="363538" y="1852613"/>
          <p14:tracePt t="2609" x="300038" y="1814513"/>
          <p14:tracePt t="2614" x="287338" y="1814513"/>
          <p14:tracePt t="2618" x="274638" y="1801813"/>
          <p14:tracePt t="2623" x="250825" y="1789113"/>
          <p14:tracePt t="2625" x="250825" y="1776413"/>
          <p14:tracePt t="2629" x="238125" y="1776413"/>
          <p14:tracePt t="2634" x="225425" y="1765300"/>
          <p14:tracePt t="2642" x="212725" y="1752600"/>
          <p14:tracePt t="2646" x="200025" y="1739900"/>
          <p14:tracePt t="2651" x="200025" y="1727200"/>
          <p14:tracePt t="2655" x="200025" y="1714500"/>
          <p14:tracePt t="2663" x="200025" y="1701800"/>
          <p14:tracePt t="2668" x="200025" y="1689100"/>
          <p14:tracePt t="2672" x="200025" y="1676400"/>
          <p14:tracePt t="2676" x="200025" y="1663700"/>
          <p14:tracePt t="2686" x="200025" y="1639888"/>
          <p14:tracePt t="2691" x="200025" y="1627188"/>
          <p14:tracePt t="2695" x="200025" y="1614488"/>
          <p14:tracePt t="2700" x="200025" y="1601788"/>
          <p14:tracePt t="2705" x="212725" y="1576388"/>
          <p14:tracePt t="2711" x="225425" y="1552575"/>
          <p14:tracePt t="2717" x="225425" y="1539875"/>
          <p14:tracePt t="2720" x="250825" y="1527175"/>
          <p14:tracePt t="2725" x="261938" y="1514475"/>
          <p14:tracePt t="2730" x="287338" y="1501775"/>
          <p14:tracePt t="2736" x="312738" y="1501775"/>
          <p14:tracePt t="2741" x="350838" y="1476375"/>
          <p14:tracePt t="2745" x="400050" y="1450975"/>
          <p14:tracePt t="2758" x="463550" y="1414463"/>
          <p14:tracePt t="2762" x="487363" y="1401763"/>
          <p14:tracePt t="2766" x="525463" y="1389063"/>
          <p14:tracePt t="2770" x="574675" y="1376363"/>
          <p14:tracePt t="2775" x="625475" y="1376363"/>
          <p14:tracePt t="2777" x="650875" y="1376363"/>
          <p14:tracePt t="2782" x="700088" y="1376363"/>
          <p14:tracePt t="2788" x="776288" y="1363663"/>
          <p14:tracePt t="2792" x="838200" y="1350963"/>
          <p14:tracePt t="2796" x="938213" y="1339850"/>
          <p14:tracePt t="2801" x="1025525" y="1327150"/>
          <p14:tracePt t="2805" x="1125538" y="1327150"/>
          <p14:tracePt t="2809" x="1250950" y="1327150"/>
          <p14:tracePt t="2811" x="1325563" y="1314450"/>
          <p14:tracePt t="2816" x="1438275" y="1301750"/>
          <p14:tracePt t="2821" x="1538288" y="1301750"/>
          <p14:tracePt t="2824" x="1612900" y="1301750"/>
          <p14:tracePt t="2828" x="1701800" y="1301750"/>
          <p14:tracePt t="2832" x="1801813" y="1301750"/>
          <p14:tracePt t="2835" x="1889125" y="1301750"/>
          <p14:tracePt t="2840" x="1976438" y="1301750"/>
          <p14:tracePt t="2843" x="2038350" y="1301750"/>
          <p14:tracePt t="2850" x="2127250" y="1301750"/>
          <p14:tracePt t="2855" x="2189163" y="1301750"/>
          <p14:tracePt t="2857" x="2263775" y="1301750"/>
          <p14:tracePt t="2861" x="2314575" y="1301750"/>
          <p14:tracePt t="2866" x="2376488" y="1301750"/>
          <p14:tracePt t="2870" x="2439988" y="1314450"/>
          <p14:tracePt t="2873" x="2476500" y="1314450"/>
          <p14:tracePt t="2877" x="2514600" y="1327150"/>
          <p14:tracePt t="2882" x="2551113" y="1339850"/>
          <p14:tracePt t="2885" x="2589213" y="1350963"/>
          <p14:tracePt t="2890" x="2601913" y="1350963"/>
          <p14:tracePt t="2894" x="2627313" y="1363663"/>
          <p14:tracePt t="2898" x="2640013" y="1363663"/>
          <p14:tracePt t="2903" x="2640013" y="1376363"/>
          <p14:tracePt t="2907" x="2663825" y="1376363"/>
          <p14:tracePt t="2911" x="2676525" y="1389063"/>
          <p14:tracePt t="2915" x="2689225" y="1389063"/>
          <p14:tracePt t="2924" x="2701925" y="1389063"/>
          <p14:tracePt t="2937" x="2727325" y="1414463"/>
          <p14:tracePt t="2943" x="2740025" y="1414463"/>
          <p14:tracePt t="2975" x="2752725" y="1414463"/>
          <p14:tracePt t="2985" x="2763838" y="1414463"/>
          <p14:tracePt t="2993" x="2776538" y="1414463"/>
          <p14:tracePt t="3001" x="2789238" y="1414463"/>
          <p14:tracePt t="3009" x="2814638" y="1414463"/>
          <p14:tracePt t="3014" x="2827338" y="1427163"/>
          <p14:tracePt t="3022" x="2852738" y="1427163"/>
          <p14:tracePt t="3029" x="2863850" y="1427163"/>
          <p14:tracePt t="3036" x="2876550" y="1427163"/>
          <p14:tracePt t="3039" x="2889250" y="1427163"/>
          <p14:tracePt t="3041" x="2889250" y="1439863"/>
          <p14:tracePt t="3047" x="2901950" y="1439863"/>
          <p14:tracePt t="3051" x="2914650" y="1439863"/>
          <p14:tracePt t="3055" x="2927350" y="1439863"/>
          <p14:tracePt t="3059" x="2940050" y="1439863"/>
          <p14:tracePt t="3063" x="2952750" y="1439863"/>
          <p14:tracePt t="3068" x="2963863" y="1439863"/>
          <p14:tracePt t="3072" x="2976563" y="1439863"/>
          <p14:tracePt t="3076" x="2989263" y="1439863"/>
          <p14:tracePt t="3085" x="3001963" y="1439863"/>
          <p14:tracePt t="3088" x="3014663" y="1439863"/>
          <p14:tracePt t="3091" x="3027363" y="1439863"/>
          <p14:tracePt t="3100" x="3052763" y="1439863"/>
          <p14:tracePt t="3108" x="3065463" y="1439863"/>
          <p14:tracePt t="3113" x="3076575" y="1439863"/>
          <p14:tracePt t="3120" x="3089275" y="1439863"/>
          <p14:tracePt t="3140" x="3101975" y="1439863"/>
          <p14:tracePt t="3199" x="3114675" y="1450975"/>
          <p14:tracePt t="3215" x="3114675" y="1463675"/>
          <p14:tracePt t="3222" x="3127375" y="1527175"/>
          <p14:tracePt t="3227" x="3127375" y="1576388"/>
          <p14:tracePt t="3230" x="3127375" y="1614488"/>
          <p14:tracePt t="3234" x="3127375" y="1652588"/>
          <p14:tracePt t="3238" x="3127375" y="1676400"/>
          <p14:tracePt t="3241" x="3127375" y="1727200"/>
          <p14:tracePt t="3247" x="3127375" y="1789113"/>
          <p14:tracePt t="3252" x="3127375" y="1839913"/>
          <p14:tracePt t="3257" x="3114675" y="1965325"/>
          <p14:tracePt t="3261" x="3089275" y="2014538"/>
          <p14:tracePt t="3267" x="3076575" y="2065338"/>
          <p14:tracePt t="3274" x="3052763" y="2152650"/>
          <p14:tracePt t="3277" x="3040063" y="2178050"/>
          <p14:tracePt t="3284" x="3027363" y="2190750"/>
          <p14:tracePt t="3288" x="3001963" y="2214563"/>
          <p14:tracePt t="3292" x="3001963" y="2227263"/>
          <p14:tracePt t="3295" x="2976563" y="2265363"/>
          <p14:tracePt t="3301" x="2963863" y="2278063"/>
          <p14:tracePt t="3306" x="2952750" y="2290763"/>
          <p14:tracePt t="3308" x="2940050" y="2303463"/>
          <p14:tracePt t="3311" x="2914650" y="2327275"/>
          <p14:tracePt t="3316" x="2901950" y="2339975"/>
          <p14:tracePt t="3320" x="2876550" y="2365375"/>
          <p14:tracePt t="3324" x="2852738" y="2378075"/>
          <p14:tracePt t="3327" x="2827338" y="2403475"/>
          <p14:tracePt t="3331" x="2789238" y="2414588"/>
          <p14:tracePt t="3335" x="2740025" y="2452688"/>
          <p14:tracePt t="3343" x="2701925" y="2465388"/>
          <p14:tracePt t="3346" x="2676525" y="2478088"/>
          <p14:tracePt t="3352" x="2627313" y="2516188"/>
          <p14:tracePt t="3359" x="2527300" y="2565400"/>
          <p14:tracePt t="3361" x="2489200" y="2578100"/>
          <p14:tracePt t="3367" x="2451100" y="2603500"/>
          <p14:tracePt t="3372" x="2414588" y="2616200"/>
          <p14:tracePt t="3377" x="2363788" y="2652713"/>
          <p14:tracePt t="3383" x="2338388" y="2665413"/>
          <p14:tracePt t="3387" x="2301875" y="2678113"/>
          <p14:tracePt t="3391" x="2276475" y="2678113"/>
          <p14:tracePt t="3393" x="2263775" y="2690813"/>
          <p14:tracePt t="3397" x="2238375" y="2703513"/>
          <p14:tracePt t="3402" x="2214563" y="2703513"/>
          <p14:tracePt t="3408" x="2201863" y="2716213"/>
          <p14:tracePt t="3412" x="2189163" y="2716213"/>
          <p14:tracePt t="3420" x="2163763" y="2728913"/>
          <p14:tracePt t="3423" x="2151063" y="2740025"/>
          <p14:tracePt t="3432" x="2138363" y="2740025"/>
          <p14:tracePt t="3436" x="2127250" y="2740025"/>
          <p14:tracePt t="3647" x="2114550" y="2740025"/>
          <p14:tracePt t="3663" x="2101850" y="2740025"/>
          <p14:tracePt t="3677" x="2089150" y="2728913"/>
          <p14:tracePt t="3682" x="2076450" y="2728913"/>
          <p14:tracePt t="3685" x="2063750" y="2716213"/>
          <p14:tracePt t="16873" x="2076450" y="2716213"/>
          <p14:tracePt t="16876" x="2089150" y="2716213"/>
          <p14:tracePt t="16880" x="2114550" y="2690813"/>
          <p14:tracePt t="16884" x="2127250" y="2678113"/>
          <p14:tracePt t="16890" x="2138363" y="2678113"/>
          <p14:tracePt t="16895" x="2151063" y="2665413"/>
          <p14:tracePt t="16905" x="2163763" y="2665413"/>
          <p14:tracePt t="16913" x="2176463" y="2652713"/>
          <p14:tracePt t="17055" x="2189163" y="2640013"/>
          <p14:tracePt t="17060" x="2201863" y="2640013"/>
          <p14:tracePt t="17064" x="2214563" y="2627313"/>
          <p14:tracePt t="17071" x="2238375" y="2616200"/>
          <p14:tracePt t="17080" x="2251075" y="2603500"/>
          <p14:tracePt t="17215" x="2263775" y="2590800"/>
          <p14:tracePt t="17240" x="2276475" y="2590800"/>
          <p14:tracePt t="17279" x="2276475" y="2578100"/>
          <p14:tracePt t="17311" x="2276475" y="2565400"/>
          <p14:tracePt t="17327" x="2289175" y="2552700"/>
          <p14:tracePt t="17383" x="2314575" y="2565400"/>
          <p14:tracePt t="17387" x="2314575" y="2590800"/>
          <p14:tracePt t="17393" x="2338388" y="2616200"/>
          <p14:tracePt t="17398" x="2351088" y="2640013"/>
          <p14:tracePt t="17402" x="2376488" y="2665413"/>
          <p14:tracePt t="17410" x="2376488" y="2678113"/>
          <p14:tracePt t="17415" x="2376488" y="2690813"/>
          <p14:tracePt t="17423" x="2376488" y="2728913"/>
          <p14:tracePt t="17427" x="2389188" y="2752725"/>
          <p14:tracePt t="17751" x="2414588" y="2765425"/>
          <p14:tracePt t="17755" x="2476500" y="2816225"/>
          <p14:tracePt t="17759" x="2563813" y="2865438"/>
          <p14:tracePt t="17764" x="2614613" y="2890838"/>
          <p14:tracePt t="17769" x="2640013" y="2890838"/>
          <p14:tracePt t="17771" x="2663825" y="2890838"/>
          <p14:tracePt t="17775" x="2689225" y="2916238"/>
          <p14:tracePt t="17784" x="2701925" y="2916238"/>
          <p14:tracePt t="17787" x="2727325" y="2916238"/>
          <p14:tracePt t="17801" x="2740025" y="2916238"/>
          <p14:tracePt t="17839" x="2752725" y="2916238"/>
          <p14:tracePt t="17990" x="2714625" y="2916238"/>
          <p14:tracePt t="17994" x="2676525" y="2916238"/>
          <p14:tracePt t="17997" x="2663825" y="2916238"/>
          <p14:tracePt t="18001" x="2651125" y="2916238"/>
          <p14:tracePt t="18005" x="2640013" y="2916238"/>
          <p14:tracePt t="18009" x="2627313" y="2916238"/>
          <p14:tracePt t="18021" x="2601913" y="2928938"/>
          <p14:tracePt t="18027" x="2589213" y="2928938"/>
          <p14:tracePt t="18031" x="2589213" y="2941638"/>
          <p14:tracePt t="18036" x="2576513" y="2941638"/>
          <p14:tracePt t="18057" x="2563813" y="2941638"/>
          <p14:tracePt t="18067" x="2551113" y="2941638"/>
          <p14:tracePt t="18070" x="2540000" y="2928938"/>
          <p14:tracePt t="18073" x="2514600" y="2890838"/>
          <p14:tracePt t="18077" x="2501900" y="2852738"/>
          <p14:tracePt t="18083" x="2489200" y="2816225"/>
          <p14:tracePt t="18089" x="2414588" y="2716213"/>
          <p14:tracePt t="18095" x="2363788" y="2640013"/>
          <p14:tracePt t="18100" x="2314575" y="2552700"/>
          <p14:tracePt t="18104" x="2263775" y="2465388"/>
          <p14:tracePt t="18108" x="2214563" y="2352675"/>
          <p14:tracePt t="18112" x="2163763" y="2265363"/>
          <p14:tracePt t="18118" x="2114550" y="2178050"/>
          <p14:tracePt t="18123" x="2076450" y="2078038"/>
          <p14:tracePt t="18124" x="2038350" y="2001838"/>
          <p14:tracePt t="18127" x="2001838" y="1939925"/>
          <p14:tracePt t="18133" x="1963738" y="1876425"/>
          <p14:tracePt t="18140" x="1901825" y="1789113"/>
          <p14:tracePt t="18144" x="1876425" y="1776413"/>
          <p14:tracePt t="18147" x="1851025" y="1727200"/>
          <p14:tracePt t="18153" x="1825625" y="1689100"/>
          <p14:tracePt t="18157" x="1814513" y="1663700"/>
          <p14:tracePt t="18161" x="1814513" y="1652588"/>
          <p14:tracePt t="18169" x="1801813" y="1627188"/>
          <p14:tracePt t="18174" x="1789113" y="1589088"/>
          <p14:tracePt t="18184" x="1789113" y="1563688"/>
          <p14:tracePt t="18187" x="1789113" y="1552575"/>
          <p14:tracePt t="18193" x="1789113" y="1539875"/>
          <p14:tracePt t="18261" x="1789113" y="1576388"/>
          <p14:tracePt t="18266" x="1789113" y="1589088"/>
          <p14:tracePt t="18271" x="1801813" y="1601788"/>
          <p14:tracePt t="18275" x="1801813" y="1639888"/>
          <p14:tracePt t="18280" x="1814513" y="1676400"/>
          <p14:tracePt t="18284" x="1825625" y="1689100"/>
          <p14:tracePt t="18288" x="1825625" y="1714500"/>
          <p14:tracePt t="18291" x="1825625" y="1752600"/>
          <p14:tracePt t="18296" x="1825625" y="1776413"/>
          <p14:tracePt t="18300" x="1825625" y="1801813"/>
          <p14:tracePt t="18304" x="1825625" y="1839913"/>
          <p14:tracePt t="18307" x="1825625" y="1865313"/>
          <p14:tracePt t="18312" x="1825625" y="1889125"/>
          <p14:tracePt t="18317" x="1814513" y="1914525"/>
          <p14:tracePt t="18320" x="1814513" y="1927225"/>
          <p14:tracePt t="18323" x="1801813" y="1952625"/>
          <p14:tracePt t="18327" x="1776413" y="1965325"/>
          <p14:tracePt t="18334" x="1776413" y="1978025"/>
          <p14:tracePt t="18341" x="1763713" y="1978025"/>
          <p14:tracePt t="18387" x="1776413" y="1978025"/>
          <p14:tracePt t="18390" x="1789113" y="1978025"/>
          <p14:tracePt t="18394" x="1825625" y="1939925"/>
          <p14:tracePt t="18397" x="1889125" y="1889125"/>
          <p14:tracePt t="18403" x="1938338" y="1865313"/>
          <p14:tracePt t="18405" x="1963738" y="1839913"/>
          <p14:tracePt t="18409" x="2025650" y="1814513"/>
          <p14:tracePt t="18414" x="2114550" y="1765300"/>
          <p14:tracePt t="18420" x="2214563" y="1701800"/>
          <p14:tracePt t="18426" x="2489200" y="1627188"/>
          <p14:tracePt t="18434" x="2676525" y="1601788"/>
          <p14:tracePt t="18440" x="3076575" y="1576388"/>
          <p14:tracePt t="18444" x="3265488" y="1576388"/>
          <p14:tracePt t="18448" x="3427413" y="1576388"/>
          <p14:tracePt t="18453" x="3589338" y="1576388"/>
          <p14:tracePt t="18456" x="3740150" y="1576388"/>
          <p14:tracePt t="18459" x="3878263" y="1601788"/>
          <p14:tracePt t="18463" x="4040188" y="1614488"/>
          <p14:tracePt t="18467" x="4191000" y="1627188"/>
          <p14:tracePt t="18472" x="4327525" y="1639888"/>
          <p14:tracePt t="18475" x="4478338" y="1663700"/>
          <p14:tracePt t="18479" x="4627563" y="1701800"/>
          <p14:tracePt t="18483" x="4765675" y="1752600"/>
          <p14:tracePt t="18488" x="4940300" y="1776413"/>
          <p14:tracePt t="18494" x="5103813" y="1814513"/>
          <p14:tracePt t="18498" x="5253038" y="1865313"/>
          <p14:tracePt t="18501" x="5429250" y="1914525"/>
          <p14:tracePt t="18507" x="5578475" y="1978025"/>
          <p14:tracePt t="18510" x="5741988" y="2039938"/>
          <p14:tracePt t="18513" x="5891213" y="2101850"/>
          <p14:tracePt t="18517" x="6029325" y="2152650"/>
          <p14:tracePt t="18522" x="6180138" y="2214563"/>
          <p14:tracePt t="18526" x="6367463" y="2290763"/>
          <p14:tracePt t="18530" x="6503988" y="2339975"/>
          <p14:tracePt t="18536" x="6642100" y="2390775"/>
          <p14:tracePt t="18540" x="6754813" y="2439988"/>
          <p14:tracePt t="18543" x="6867525" y="2478088"/>
          <p14:tracePt t="18545" x="6967538" y="2516188"/>
          <p14:tracePt t="18551" x="7067550" y="2552700"/>
          <p14:tracePt t="18555" x="7167563" y="2590800"/>
          <p14:tracePt t="18560" x="7242175" y="2627313"/>
          <p14:tracePt t="18564" x="7329488" y="2665413"/>
          <p14:tracePt t="18567" x="7405688" y="2703513"/>
          <p14:tracePt t="18572" x="7454900" y="2740025"/>
          <p14:tracePt t="18575" x="7518400" y="2765425"/>
          <p14:tracePt t="18579" x="7567613" y="2778125"/>
          <p14:tracePt t="18584" x="7631113" y="2803525"/>
          <p14:tracePt t="18589" x="7680325" y="2828925"/>
          <p14:tracePt t="18591" x="7742238" y="2852738"/>
          <p14:tracePt t="18595" x="7793038" y="2878138"/>
          <p14:tracePt t="18601" x="7854950" y="2903538"/>
          <p14:tracePt t="18608" x="7967663" y="2928938"/>
          <p14:tracePt t="18612" x="8018463" y="2952750"/>
          <p14:tracePt t="18618" x="8080375" y="2965450"/>
          <p14:tracePt t="18621" x="8131175" y="2978150"/>
          <p14:tracePt t="18625" x="8180388" y="2990850"/>
          <p14:tracePt t="18629" x="8256588" y="3003550"/>
          <p14:tracePt t="18634" x="8318500" y="3003550"/>
          <p14:tracePt t="18640" x="8405813" y="3016250"/>
          <p14:tracePt t="18642" x="8518525" y="3054350"/>
          <p14:tracePt t="18648" x="8618538" y="3065463"/>
          <p14:tracePt t="18652" x="8705850" y="3078163"/>
          <p14:tracePt t="18656" x="8805863" y="3090863"/>
          <p14:tracePt t="18658" x="8905875" y="3103563"/>
          <p14:tracePt t="18661" x="9018588" y="3116263"/>
          <p14:tracePt t="18667" x="9131300" y="3141663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Two-Tier (1)</a:t>
            </a:r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143000" y="1752600"/>
          <a:ext cx="664246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5" imgW="5665680" imgH="3379680" progId="Visio.Drawing.11">
                  <p:embed/>
                </p:oleObj>
              </mc:Choice>
              <mc:Fallback>
                <p:oleObj name="VISIO" r:id="rId5" imgW="5665680" imgH="33796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52600"/>
                        <a:ext cx="664246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E43C70BE-35CA-4E3A-95AF-C7E4F564733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5234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8" x="6029325" y="1727200"/>
          <p14:tracePt t="53" x="6016625" y="1714500"/>
          <p14:tracePt t="67" x="6003925" y="1714500"/>
          <p14:tracePt t="132" x="5991225" y="1701800"/>
          <p14:tracePt t="154" x="5978525" y="1701800"/>
          <p14:tracePt t="159" x="5967413" y="1701800"/>
          <p14:tracePt t="171" x="5942013" y="1701800"/>
          <p14:tracePt t="178" x="5929313" y="1701800"/>
          <p14:tracePt t="194" x="5916613" y="1701800"/>
          <p14:tracePt t="226" x="5903913" y="1701800"/>
          <p14:tracePt t="230" x="5891213" y="1701800"/>
          <p14:tracePt t="241" x="5878513" y="1701800"/>
          <p14:tracePt t="246" x="5867400" y="1701800"/>
          <p14:tracePt t="252" x="5842000" y="1701800"/>
          <p14:tracePt t="258" x="5816600" y="1701800"/>
          <p14:tracePt t="262" x="5803900" y="1701800"/>
          <p14:tracePt t="268" x="5791200" y="1701800"/>
          <p14:tracePt t="272" x="5767388" y="1701800"/>
          <p14:tracePt t="274" x="5741988" y="1701800"/>
          <p14:tracePt t="280" x="5716588" y="1701800"/>
          <p14:tracePt t="285" x="5691188" y="1701800"/>
          <p14:tracePt t="292" x="5665788" y="1701800"/>
          <p14:tracePt t="296" x="5641975" y="1701800"/>
          <p14:tracePt t="302" x="5616575" y="1701800"/>
          <p14:tracePt t="305" x="5591175" y="1701800"/>
          <p14:tracePt t="308" x="5578475" y="1701800"/>
          <p14:tracePt t="312" x="5554663" y="1701800"/>
          <p14:tracePt t="319" x="5516563" y="1701800"/>
          <p14:tracePt t="322" x="5503863" y="1701800"/>
          <p14:tracePt t="325" x="5491163" y="1701800"/>
          <p14:tracePt t="328" x="5465763" y="1701800"/>
          <p14:tracePt t="332" x="5441950" y="1701800"/>
          <p14:tracePt t="337" x="5429250" y="1701800"/>
          <p14:tracePt t="342" x="5403850" y="1701800"/>
          <p14:tracePt t="346" x="5391150" y="1701800"/>
          <p14:tracePt t="351" x="5378450" y="1701800"/>
          <p14:tracePt t="354" x="5365750" y="1701800"/>
          <p14:tracePt t="358" x="5353050" y="1701800"/>
          <p14:tracePt t="363" x="5341938" y="1701800"/>
          <p14:tracePt t="371" x="5329238" y="1701800"/>
          <p14:tracePt t="374" x="5316538" y="1701800"/>
          <p14:tracePt t="378" x="5303838" y="1701800"/>
          <p14:tracePt t="411" x="5291138" y="1701800"/>
          <p14:tracePt t="434" x="5278438" y="1701800"/>
          <p14:tracePt t="442" x="5265738" y="1701800"/>
          <p14:tracePt t="446" x="5253038" y="1701800"/>
          <p14:tracePt t="453" x="5253038" y="1689100"/>
          <p14:tracePt t="458" x="5229225" y="1689100"/>
          <p14:tracePt t="469" x="5216525" y="1689100"/>
          <p14:tracePt t="471" x="5203825" y="1689100"/>
          <p14:tracePt t="478" x="5191125" y="1689100"/>
          <p14:tracePt t="481" x="5178425" y="1689100"/>
          <p14:tracePt t="487" x="5165725" y="1689100"/>
          <p14:tracePt t="496" x="5141913" y="1689100"/>
          <p14:tracePt t="502" x="5129213" y="1689100"/>
          <p14:tracePt t="508" x="5116513" y="1689100"/>
          <p14:tracePt t="518" x="5103813" y="1689100"/>
          <p14:tracePt t="524" x="5091113" y="1689100"/>
          <p14:tracePt t="532" x="5078413" y="1689100"/>
          <p14:tracePt t="536" x="5065713" y="1689100"/>
          <p14:tracePt t="540" x="5053013" y="1689100"/>
          <p14:tracePt t="544" x="5040313" y="1689100"/>
          <p14:tracePt t="547" x="5029200" y="1689100"/>
          <p14:tracePt t="558" x="5016500" y="1689100"/>
          <p14:tracePt t="569" x="5003800" y="1689100"/>
          <p14:tracePt t="571" x="4991100" y="1689100"/>
          <p14:tracePt t="574" x="4978400" y="1689100"/>
          <p14:tracePt t="578" x="4965700" y="1689100"/>
          <p14:tracePt t="582" x="4953000" y="1689100"/>
          <p14:tracePt t="587" x="4940300" y="1689100"/>
          <p14:tracePt t="593" x="4929188" y="1689100"/>
          <p14:tracePt t="606" x="4916488" y="1689100"/>
          <p14:tracePt t="610" x="4903788" y="1689100"/>
          <p14:tracePt t="618" x="4891088" y="1689100"/>
          <p14:tracePt t="632" x="4878388" y="1689100"/>
          <p14:tracePt t="639" x="4865688" y="1689100"/>
          <p14:tracePt t="656" x="4852988" y="1689100"/>
          <p14:tracePt t="672" x="4840288" y="1689100"/>
          <p14:tracePt t="678" x="4829175" y="1689100"/>
          <p14:tracePt t="682" x="4816475" y="1689100"/>
          <p14:tracePt t="698" x="4803775" y="1689100"/>
          <p14:tracePt t="706" x="4791075" y="1689100"/>
          <p14:tracePt t="710" x="4791075" y="1701800"/>
          <p14:tracePt t="714" x="4778375" y="1701800"/>
          <p14:tracePt t="720" x="4765675" y="1714500"/>
          <p14:tracePt t="722" x="4752975" y="1727200"/>
          <p14:tracePt t="726" x="4752975" y="1739900"/>
          <p14:tracePt t="736" x="4740275" y="1752600"/>
          <p14:tracePt t="740" x="4727575" y="1752600"/>
          <p14:tracePt t="748" x="4716463" y="1765300"/>
          <p14:tracePt t="764" x="4703763" y="1765300"/>
          <p14:tracePt t="768" x="4703763" y="1776413"/>
          <p14:tracePt t="781" x="4691063" y="1776413"/>
          <p14:tracePt t="795" x="4678363" y="1789113"/>
          <p14:tracePt t="844" x="4678363" y="1801813"/>
          <p14:tracePt t="876" x="4665663" y="1801813"/>
          <p14:tracePt t="901" x="4652963" y="1814513"/>
          <p14:tracePt t="923" x="4627563" y="1814513"/>
          <p14:tracePt t="932" x="4616450" y="1827213"/>
          <p14:tracePt t="956" x="4603750" y="1839913"/>
          <p14:tracePt t="968" x="4591050" y="1839913"/>
          <p14:tracePt t="976" x="4591050" y="1852613"/>
          <p14:tracePt t="982" x="4578350" y="1852613"/>
          <p14:tracePt t="1052" x="4565650" y="1852613"/>
          <p14:tracePt t="1116" x="4552950" y="1865313"/>
          <p14:tracePt t="1120" x="4540250" y="1865313"/>
          <p14:tracePt t="1136" x="4527550" y="1865313"/>
          <p14:tracePt t="1148" x="4527550" y="1876425"/>
          <p14:tracePt t="1163" x="4516438" y="1876425"/>
          <p14:tracePt t="1172" x="4503738" y="1876425"/>
          <p14:tracePt t="1177" x="4491038" y="1901825"/>
          <p14:tracePt t="1180" x="4478338" y="1901825"/>
          <p14:tracePt t="1191" x="4452938" y="1914525"/>
          <p14:tracePt t="1201" x="4440238" y="1927225"/>
          <p14:tracePt t="1204" x="4427538" y="1939925"/>
          <p14:tracePt t="1208" x="4416425" y="1939925"/>
          <p14:tracePt t="1212" x="4403725" y="1952625"/>
          <p14:tracePt t="1218" x="4391025" y="1965325"/>
          <p14:tracePt t="1222" x="4378325" y="1965325"/>
          <p14:tracePt t="1225" x="4365625" y="1978025"/>
          <p14:tracePt t="1230" x="4340225" y="2001838"/>
          <p14:tracePt t="1238" x="4327525" y="2014538"/>
          <p14:tracePt t="1242" x="4303713" y="2027238"/>
          <p14:tracePt t="1253" x="4278313" y="2039938"/>
          <p14:tracePt t="1257" x="4240213" y="2065338"/>
          <p14:tracePt t="1268" x="4214813" y="2065338"/>
          <p14:tracePt t="1273" x="4214813" y="2078038"/>
          <p14:tracePt t="1274" x="4203700" y="2089150"/>
          <p14:tracePt t="1278" x="4191000" y="2089150"/>
          <p14:tracePt t="1288" x="4178300" y="2101850"/>
          <p14:tracePt t="1296" x="4165600" y="2101850"/>
          <p14:tracePt t="1304" x="4152900" y="2114550"/>
          <p14:tracePt t="1317" x="4127500" y="2114550"/>
          <p14:tracePt t="1517" x="4114800" y="2114550"/>
          <p14:tracePt t="1523" x="4114800" y="2127250"/>
          <p14:tracePt t="1534" x="4103688" y="2139950"/>
          <p14:tracePt t="1541" x="4090988" y="2139950"/>
          <p14:tracePt t="1551" x="4078288" y="2152650"/>
          <p14:tracePt t="1558" x="4065588" y="2152650"/>
          <p14:tracePt t="1567" x="4065588" y="2165350"/>
          <p14:tracePt t="1573" x="4052888" y="2165350"/>
          <p14:tracePt t="1590" x="4027488" y="2165350"/>
          <p14:tracePt t="1596" x="4027488" y="2178050"/>
          <p14:tracePt t="1601" x="4014788" y="2190750"/>
          <p14:tracePt t="1618" x="4002088" y="2201863"/>
          <p14:tracePt t="1624" x="3990975" y="2201863"/>
          <p14:tracePt t="1628" x="3978275" y="2201863"/>
          <p14:tracePt t="1640" x="3965575" y="2214563"/>
          <p14:tracePt t="1668" x="3952875" y="2227263"/>
          <p14:tracePt t="1675" x="3952875" y="2239963"/>
          <p14:tracePt t="1686" x="3940175" y="2239963"/>
          <p14:tracePt t="1691" x="3927475" y="2239963"/>
          <p14:tracePt t="1708" x="3927475" y="2252663"/>
          <p14:tracePt t="1718" x="3914775" y="2252663"/>
          <p14:tracePt t="1721" x="3902075" y="2252663"/>
          <p14:tracePt t="1763" x="3890963" y="2252663"/>
          <p14:tracePt t="1772" x="3890963" y="2265363"/>
          <p14:tracePt t="1789" x="3878263" y="2265363"/>
          <p14:tracePt t="1805" x="3878263" y="2278063"/>
          <p14:tracePt t="1812" x="3865563" y="2290763"/>
          <p14:tracePt t="1828" x="3852863" y="2303463"/>
          <p14:tracePt t="1841" x="3840163" y="2303463"/>
          <p14:tracePt t="1844" x="3840163" y="2314575"/>
          <p14:tracePt t="1851" x="3827463" y="2314575"/>
          <p14:tracePt t="1870" x="3814763" y="2327275"/>
          <p14:tracePt t="1873" x="3802063" y="2339975"/>
          <p14:tracePt t="1878" x="3790950" y="2339975"/>
          <p14:tracePt t="1887" x="3790950" y="2352675"/>
          <p14:tracePt t="1894" x="3778250" y="2352675"/>
          <p14:tracePt t="1907" x="3778250" y="2365375"/>
          <p14:tracePt t="1911" x="3752850" y="2365375"/>
          <p14:tracePt t="1933" x="3740150" y="2365375"/>
          <p14:tracePt t="1972" x="3727450" y="2378075"/>
          <p14:tracePt t="1996" x="3727450" y="2390775"/>
          <p14:tracePt t="2020" x="3714750" y="2390775"/>
          <p14:tracePt t="2036" x="3702050" y="2403475"/>
          <p14:tracePt t="2044" x="3689350" y="2403475"/>
          <p14:tracePt t="2076" x="3678238" y="2403475"/>
          <p14:tracePt t="2116" x="3665538" y="2414588"/>
          <p14:tracePt t="2926" x="3652838" y="2427288"/>
          <p14:tracePt t="2930" x="3640138" y="2439988"/>
          <p14:tracePt t="2934" x="3627438" y="2439988"/>
          <p14:tracePt t="2942" x="3602038" y="2465388"/>
          <p14:tracePt t="2946" x="3589338" y="2465388"/>
          <p14:tracePt t="2952" x="3589338" y="2478088"/>
          <p14:tracePt t="2958" x="3578225" y="2478088"/>
          <p14:tracePt t="2963" x="3565525" y="2490788"/>
          <p14:tracePt t="2976" x="3540125" y="2503488"/>
          <p14:tracePt t="2985" x="3527425" y="2503488"/>
          <p14:tracePt t="2988" x="3527425" y="2516188"/>
          <p14:tracePt t="2998" x="3514725" y="2516188"/>
          <p14:tracePt t="3002" x="3502025" y="2527300"/>
          <p14:tracePt t="3014" x="3489325" y="2527300"/>
          <p14:tracePt t="3030" x="3478213" y="2527300"/>
          <p14:tracePt t="3035" x="3478213" y="2540000"/>
          <p14:tracePt t="3038" x="3465513" y="2552700"/>
          <p14:tracePt t="3109" x="3452813" y="2552700"/>
          <p14:tracePt t="3230" x="3452813" y="2565400"/>
          <p14:tracePt t="3238" x="3440113" y="2565400"/>
          <p14:tracePt t="3245" x="3440113" y="2578100"/>
          <p14:tracePt t="3262" x="3427413" y="2578100"/>
          <p14:tracePt t="3278" x="3414713" y="2590800"/>
          <p14:tracePt t="3294" x="3402013" y="2603500"/>
          <p14:tracePt t="3349" x="3402013" y="2616200"/>
          <p14:tracePt t="3632" x="3389313" y="2616200"/>
          <p14:tracePt t="3648" x="3365500" y="2640013"/>
          <p14:tracePt t="3655" x="3352800" y="2640013"/>
          <p14:tracePt t="3660" x="3352800" y="2652713"/>
          <p14:tracePt t="3664" x="3340100" y="2652713"/>
          <p14:tracePt t="3673" x="3327400" y="2652713"/>
          <p14:tracePt t="3678" x="3314700" y="2652713"/>
          <p14:tracePt t="3682" x="3314700" y="2665413"/>
          <p14:tracePt t="3686" x="3302000" y="2665413"/>
          <p14:tracePt t="3704" x="3289300" y="2665413"/>
          <p14:tracePt t="3708" x="3276600" y="2665413"/>
          <p14:tracePt t="3712" x="3265488" y="2678113"/>
          <p14:tracePt t="3720" x="3265488" y="2690813"/>
          <p14:tracePt t="3736" x="3252788" y="2690813"/>
          <p14:tracePt t="3754" x="3240088" y="2703513"/>
          <p14:tracePt t="3784" x="3227388" y="2716213"/>
          <p14:tracePt t="3792" x="3214688" y="2716213"/>
          <p14:tracePt t="3807" x="3201988" y="2728913"/>
          <p14:tracePt t="3811" x="3201988" y="2740025"/>
          <p14:tracePt t="3817" x="3189288" y="2740025"/>
          <p14:tracePt t="3834" x="3176588" y="2740025"/>
          <p14:tracePt t="3839" x="3165475" y="2752725"/>
          <p14:tracePt t="3845" x="3152775" y="2752725"/>
          <p14:tracePt t="3855" x="3152775" y="2765425"/>
          <p14:tracePt t="3863" x="3140075" y="2765425"/>
          <p14:tracePt t="3872" x="3140075" y="2778125"/>
          <p14:tracePt t="3879" x="3127375" y="2778125"/>
          <p14:tracePt t="3904" x="3101975" y="2803525"/>
          <p14:tracePt t="3907" x="3076575" y="2816225"/>
          <p14:tracePt t="3914" x="3052763" y="2828925"/>
          <p14:tracePt t="3919" x="3052763" y="2840038"/>
          <p14:tracePt t="3928" x="3027363" y="2840038"/>
          <p14:tracePt t="3932" x="3014663" y="2840038"/>
          <p14:tracePt t="3937" x="3014663" y="2852738"/>
          <p14:tracePt t="3945" x="3001963" y="2865438"/>
          <p14:tracePt t="3960" x="2976563" y="2878138"/>
          <p14:tracePt t="3976" x="2963863" y="2890838"/>
          <p14:tracePt t="3987" x="2952750" y="2890838"/>
          <p14:tracePt t="3994" x="2940050" y="2903538"/>
          <p14:tracePt t="4003" x="2927350" y="2903538"/>
          <p14:tracePt t="4017" x="2914650" y="2916238"/>
          <p14:tracePt t="4023" x="2901950" y="2916238"/>
          <p14:tracePt t="4039" x="2889250" y="2916238"/>
          <p14:tracePt t="4044" x="2889250" y="2928938"/>
          <p14:tracePt t="4048" x="2876550" y="2928938"/>
          <p14:tracePt t="4064" x="2863850" y="2928938"/>
          <p14:tracePt t="4071" x="2852738" y="2928938"/>
          <p14:tracePt t="4073" x="2852738" y="2941638"/>
          <p14:tracePt t="4082" x="2840038" y="2941638"/>
          <p14:tracePt t="4085" x="2840038" y="2952750"/>
          <p14:tracePt t="4090" x="2827338" y="2952750"/>
          <p14:tracePt t="4103" x="2814638" y="2965450"/>
          <p14:tracePt t="4106" x="2801938" y="2965450"/>
          <p14:tracePt t="4113" x="2789238" y="2965450"/>
          <p14:tracePt t="4122" x="2789238" y="2978150"/>
          <p14:tracePt t="4126" x="2776538" y="2978150"/>
          <p14:tracePt t="4133" x="2776538" y="2990850"/>
          <p14:tracePt t="4139" x="2763838" y="2990850"/>
          <p14:tracePt t="4148" x="2763838" y="3003550"/>
          <p14:tracePt t="4156" x="2752725" y="3003550"/>
          <p14:tracePt t="4163" x="2740025" y="3016250"/>
          <p14:tracePt t="4180" x="2727325" y="3016250"/>
          <p14:tracePt t="4188" x="2714625" y="3016250"/>
          <p14:tracePt t="4198" x="2714625" y="3028950"/>
          <p14:tracePt t="4206" x="2701925" y="3028950"/>
          <p14:tracePt t="4214" x="2689225" y="3028950"/>
          <p14:tracePt t="4239" x="2676525" y="3028950"/>
          <p14:tracePt t="4255" x="2676525" y="3041650"/>
          <p14:tracePt t="4272" x="2663825" y="3041650"/>
          <p14:tracePt t="4287" x="2651125" y="3054350"/>
          <p14:tracePt t="4296" x="2640013" y="3065463"/>
          <p14:tracePt t="4304" x="2627313" y="3090863"/>
          <p14:tracePt t="4307" x="2614613" y="3090863"/>
          <p14:tracePt t="4311" x="2614613" y="3103563"/>
          <p14:tracePt t="4328" x="2601913" y="3116263"/>
          <p14:tracePt t="4332" x="2601913" y="3128963"/>
          <p14:tracePt t="4344" x="2589213" y="3141663"/>
          <p14:tracePt t="4361" x="2576513" y="3154363"/>
          <p14:tracePt t="4407" x="2563813" y="3165475"/>
          <p14:tracePt t="4695" x="2551113" y="3178175"/>
          <p14:tracePt t="6211" x="2540000" y="3190875"/>
          <p14:tracePt t="6244" x="2527300" y="3190875"/>
          <p14:tracePt t="6267" x="2514600" y="3190875"/>
          <p14:tracePt t="6275" x="2501900" y="3190875"/>
          <p14:tracePt t="6283" x="2501900" y="3203575"/>
          <p14:tracePt t="6308" x="2489200" y="3203575"/>
          <p14:tracePt t="6660" x="2476500" y="3216275"/>
          <p14:tracePt t="6669" x="2476500" y="3228975"/>
          <p14:tracePt t="6683" x="2476500" y="3241675"/>
          <p14:tracePt t="6971" x="2463800" y="3241675"/>
          <p14:tracePt t="6975" x="2463800" y="3228975"/>
          <p14:tracePt t="6980" x="2451100" y="3228975"/>
          <p14:tracePt t="6988" x="2451100" y="3216275"/>
          <p14:tracePt t="6991" x="2451100" y="3203575"/>
          <p14:tracePt t="6997" x="2439988" y="3190875"/>
          <p14:tracePt t="7006" x="2427288" y="3165475"/>
          <p14:tracePt t="7009" x="2414588" y="3141663"/>
          <p14:tracePt t="7017" x="2401888" y="3116263"/>
          <p14:tracePt t="7022" x="2389188" y="3103563"/>
          <p14:tracePt t="7026" x="2376488" y="3078163"/>
          <p14:tracePt t="7030" x="2351088" y="3041650"/>
          <p14:tracePt t="7035" x="2338388" y="3028950"/>
          <p14:tracePt t="7039" x="2327275" y="3003550"/>
          <p14:tracePt t="7041" x="2314575" y="2978150"/>
          <p14:tracePt t="7046" x="2301875" y="2941638"/>
          <p14:tracePt t="7050" x="2276475" y="2903538"/>
          <p14:tracePt t="7054" x="2263775" y="2865438"/>
          <p14:tracePt t="7060" x="2238375" y="2828925"/>
          <p14:tracePt t="7064" x="2201863" y="2790825"/>
          <p14:tracePt t="7068" x="2201863" y="2765425"/>
          <p14:tracePt t="7072" x="2176463" y="2728913"/>
          <p14:tracePt t="7076" x="2138363" y="2690813"/>
          <p14:tracePt t="7080" x="2138363" y="2652713"/>
          <p14:tracePt t="7084" x="2114550" y="2627313"/>
          <p14:tracePt t="7088" x="2101850" y="2603500"/>
          <p14:tracePt t="7092" x="2101850" y="2578100"/>
          <p14:tracePt t="7096" x="2076450" y="2540000"/>
          <p14:tracePt t="7104" x="2051050" y="2503488"/>
          <p14:tracePt t="7108" x="2038350" y="2490788"/>
          <p14:tracePt t="7111" x="2038350" y="2465388"/>
          <p14:tracePt t="7118" x="2038350" y="2439988"/>
          <p14:tracePt t="7122" x="2014538" y="2427288"/>
          <p14:tracePt t="7126" x="2014538" y="2403475"/>
          <p14:tracePt t="7129" x="2014538" y="2390775"/>
          <p14:tracePt t="7134" x="2001838" y="2378075"/>
          <p14:tracePt t="7138" x="1989138" y="2352675"/>
          <p14:tracePt t="7141" x="1989138" y="2339975"/>
          <p14:tracePt t="7146" x="1989138" y="2327275"/>
          <p14:tracePt t="7151" x="1989138" y="2314575"/>
          <p14:tracePt t="7155" x="1989138" y="2303463"/>
          <p14:tracePt t="7158" x="1989138" y="2290763"/>
          <p14:tracePt t="7161" x="1989138" y="2265363"/>
          <p14:tracePt t="7167" x="1989138" y="2252663"/>
          <p14:tracePt t="7170" x="1989138" y="2239963"/>
          <p14:tracePt t="7177" x="1989138" y="2227263"/>
          <p14:tracePt t="7185" x="1989138" y="2214563"/>
          <p14:tracePt t="7188" x="1989138" y="2201863"/>
          <p14:tracePt t="7201" x="1989138" y="2190750"/>
          <p14:tracePt t="7204" x="1989138" y="2165350"/>
          <p14:tracePt t="7212" x="1989138" y="2152650"/>
          <p14:tracePt t="7218" x="2001838" y="2152650"/>
          <p14:tracePt t="7221" x="2014538" y="2127250"/>
          <p14:tracePt t="7223" x="2025650" y="2127250"/>
          <p14:tracePt t="7227" x="2025650" y="2114550"/>
          <p14:tracePt t="7232" x="2038350" y="2114550"/>
          <p14:tracePt t="7236" x="2051050" y="2101850"/>
          <p14:tracePt t="7251" x="2063750" y="2089150"/>
          <p14:tracePt t="7262" x="2063750" y="2078038"/>
          <p14:tracePt t="7267" x="2076450" y="2078038"/>
          <p14:tracePt t="7273" x="2089150" y="2065338"/>
          <p14:tracePt t="7278" x="2101850" y="2065338"/>
          <p14:tracePt t="7287" x="2101850" y="2052638"/>
          <p14:tracePt t="7290" x="2114550" y="2039938"/>
          <p14:tracePt t="7298" x="2127250" y="2027238"/>
          <p14:tracePt t="7312" x="2127250" y="2014538"/>
          <p14:tracePt t="7318" x="2138363" y="2014538"/>
          <p14:tracePt t="7321" x="2151063" y="2014538"/>
          <p14:tracePt t="7323" x="2163763" y="1989138"/>
          <p14:tracePt t="7336" x="2189163" y="1989138"/>
          <p14:tracePt t="7340" x="2201863" y="1978025"/>
          <p14:tracePt t="7344" x="2214563" y="1978025"/>
          <p14:tracePt t="7348" x="2227263" y="1965325"/>
          <p14:tracePt t="7352" x="2238375" y="1965325"/>
          <p14:tracePt t="7355" x="2263775" y="1965325"/>
          <p14:tracePt t="7359" x="2289175" y="1965325"/>
          <p14:tracePt t="7364" x="2314575" y="1952625"/>
          <p14:tracePt t="7370" x="2338388" y="1952625"/>
          <p14:tracePt t="7374" x="2351088" y="1939925"/>
          <p14:tracePt t="7377" x="2376488" y="1939925"/>
          <p14:tracePt t="7382" x="2414588" y="1939925"/>
          <p14:tracePt t="7387" x="2427288" y="1927225"/>
          <p14:tracePt t="7389" x="2451100" y="1914525"/>
          <p14:tracePt t="7393" x="2463800" y="1914525"/>
          <p14:tracePt t="7398" x="2489200" y="1914525"/>
          <p14:tracePt t="7404" x="2501900" y="1914525"/>
          <p14:tracePt t="7407" x="2514600" y="1914525"/>
          <p14:tracePt t="7410" x="2527300" y="1901825"/>
          <p14:tracePt t="7413" x="2527300" y="1889125"/>
          <p14:tracePt t="7418" x="2551113" y="1889125"/>
          <p14:tracePt t="7425" x="2563813" y="1889125"/>
          <p14:tracePt t="7433" x="2576513" y="1889125"/>
          <p14:tracePt t="7440" x="2589213" y="1876425"/>
          <p14:tracePt t="7443" x="2601913" y="1876425"/>
          <p14:tracePt t="7459" x="2614613" y="1876425"/>
          <p14:tracePt t="7464" x="2627313" y="1876425"/>
          <p14:tracePt t="7468" x="2640013" y="1865313"/>
          <p14:tracePt t="7487" x="2651125" y="1852613"/>
          <p14:tracePt t="7503" x="2663825" y="1852613"/>
          <p14:tracePt t="7506" x="2663825" y="1839913"/>
          <p14:tracePt t="7509" x="2689225" y="1839913"/>
          <p14:tracePt t="7513" x="2701925" y="1827213"/>
          <p14:tracePt t="7517" x="2714625" y="1827213"/>
          <p14:tracePt t="7525" x="2727325" y="1814513"/>
          <p14:tracePt t="7530" x="2727325" y="1801813"/>
          <p14:tracePt t="7535" x="2740025" y="1801813"/>
          <p14:tracePt t="7537" x="2763838" y="1801813"/>
          <p14:tracePt t="7541" x="2776538" y="1789113"/>
          <p14:tracePt t="7546" x="2789238" y="1789113"/>
          <p14:tracePt t="7550" x="2814638" y="1776413"/>
          <p14:tracePt t="7555" x="2827338" y="1776413"/>
          <p14:tracePt t="7559" x="2852738" y="1752600"/>
          <p14:tracePt t="7563" x="2876550" y="1752600"/>
          <p14:tracePt t="7567" x="2901950" y="1752600"/>
          <p14:tracePt t="7572" x="2927350" y="1752600"/>
          <p14:tracePt t="7576" x="2952750" y="1727200"/>
          <p14:tracePt t="7579" x="2963863" y="1727200"/>
          <p14:tracePt t="7584" x="3001963" y="1714500"/>
          <p14:tracePt t="7589" x="3027363" y="1714500"/>
          <p14:tracePt t="7592" x="3052763" y="1701800"/>
          <p14:tracePt t="7595" x="3076575" y="1689100"/>
          <p14:tracePt t="7600" x="3114675" y="1689100"/>
          <p14:tracePt t="7604" x="3152775" y="1689100"/>
          <p14:tracePt t="7607" x="3189288" y="1676400"/>
          <p14:tracePt t="7611" x="3227388" y="1676400"/>
          <p14:tracePt t="7617" x="3276600" y="1676400"/>
          <p14:tracePt t="7621" x="3314700" y="1663700"/>
          <p14:tracePt t="7626" x="3376613" y="1652588"/>
          <p14:tracePt t="7629" x="3440113" y="1652588"/>
          <p14:tracePt t="7634" x="3489325" y="1639888"/>
          <p14:tracePt t="7638" x="3552825" y="1639888"/>
          <p14:tracePt t="7641" x="3614738" y="1627188"/>
          <p14:tracePt t="7646" x="3678238" y="1614488"/>
          <p14:tracePt t="7650" x="3727450" y="1614488"/>
          <p14:tracePt t="7656" x="3778250" y="1614488"/>
          <p14:tracePt t="7658" x="3827463" y="1614488"/>
          <p14:tracePt t="7662" x="3902075" y="1614488"/>
          <p14:tracePt t="7666" x="3952875" y="1614488"/>
          <p14:tracePt t="7669" x="4014788" y="1601788"/>
          <p14:tracePt t="7673" x="4090988" y="1601788"/>
          <p14:tracePt t="7679" x="4152900" y="1601788"/>
          <p14:tracePt t="7686" x="4240213" y="1601788"/>
          <p14:tracePt t="7688" x="4303713" y="1601788"/>
          <p14:tracePt t="7691" x="4391025" y="1601788"/>
          <p14:tracePt t="7695" x="4478338" y="1589088"/>
          <p14:tracePt t="7701" x="4527550" y="1576388"/>
          <p14:tracePt t="7704" x="4603750" y="1576388"/>
          <p14:tracePt t="7708" x="4678363" y="1576388"/>
          <p14:tracePt t="7712" x="4727575" y="1576388"/>
          <p14:tracePt t="7716" x="4816475" y="1576388"/>
          <p14:tracePt t="7721" x="4891088" y="1576388"/>
          <p14:tracePt t="7724" x="4965700" y="1576388"/>
          <p14:tracePt t="7728" x="5040313" y="1576388"/>
          <p14:tracePt t="7732" x="5103813" y="1576388"/>
          <p14:tracePt t="7737" x="5191125" y="1576388"/>
          <p14:tracePt t="7742" x="5278438" y="1576388"/>
          <p14:tracePt t="7746" x="5341938" y="1576388"/>
          <p14:tracePt t="7751" x="5416550" y="1576388"/>
          <p14:tracePt t="7754" x="5491163" y="1576388"/>
          <p14:tracePt t="7758" x="5565775" y="1576388"/>
          <p14:tracePt t="7762" x="5629275" y="1576388"/>
          <p14:tracePt t="7766" x="5703888" y="1576388"/>
          <p14:tracePt t="7770" x="5778500" y="1576388"/>
          <p14:tracePt t="7774" x="5854700" y="1576388"/>
          <p14:tracePt t="7778" x="5903913" y="1576388"/>
          <p14:tracePt t="7782" x="5967413" y="1576388"/>
          <p14:tracePt t="7786" x="6054725" y="1576388"/>
          <p14:tracePt t="7790" x="6103938" y="1576388"/>
          <p14:tracePt t="7793" x="6167438" y="1576388"/>
          <p14:tracePt t="7798" x="6242050" y="1576388"/>
          <p14:tracePt t="7804" x="6303963" y="1576388"/>
          <p14:tracePt t="7808" x="6380163" y="1576388"/>
          <p14:tracePt t="7812" x="6429375" y="1576388"/>
          <p14:tracePt t="7818" x="6480175" y="1576388"/>
          <p14:tracePt t="7821" x="6542088" y="1576388"/>
          <p14:tracePt t="7824" x="6604000" y="1576388"/>
          <p14:tracePt t="7827" x="6654800" y="1576388"/>
          <p14:tracePt t="7832" x="6692900" y="1576388"/>
          <p14:tracePt t="7836" x="6742113" y="1576388"/>
          <p14:tracePt t="7840" x="6792913" y="1576388"/>
          <p14:tracePt t="7844" x="6829425" y="1576388"/>
          <p14:tracePt t="7848" x="6867525" y="1576388"/>
          <p14:tracePt t="7852" x="6905625" y="1576388"/>
          <p14:tracePt t="7855" x="6942138" y="1576388"/>
          <p14:tracePt t="7860" x="6980238" y="1576388"/>
          <p14:tracePt t="7866" x="6992938" y="1576388"/>
          <p14:tracePt t="7870" x="7029450" y="1576388"/>
          <p14:tracePt t="7874" x="7054850" y="1589088"/>
          <p14:tracePt t="7878" x="7092950" y="1601788"/>
          <p14:tracePt t="7882" x="7118350" y="1601788"/>
          <p14:tracePt t="7887" x="7142163" y="1614488"/>
          <p14:tracePt t="7890" x="7154863" y="1639888"/>
          <p14:tracePt t="7893" x="7192963" y="1639888"/>
          <p14:tracePt t="7898" x="7205663" y="1652588"/>
          <p14:tracePt t="7905" x="7254875" y="1676400"/>
          <p14:tracePt t="7910" x="7267575" y="1676400"/>
          <p14:tracePt t="7913" x="7280275" y="1676400"/>
          <p14:tracePt t="7918" x="7280275" y="1689100"/>
          <p14:tracePt t="7921" x="7292975" y="1689100"/>
          <p14:tracePt t="7927" x="7305675" y="1701800"/>
          <p14:tracePt t="7933" x="7318375" y="1714500"/>
          <p14:tracePt t="7940" x="7342188" y="1739900"/>
          <p14:tracePt t="7945" x="7367588" y="1739900"/>
          <p14:tracePt t="7953" x="7380288" y="1752600"/>
          <p14:tracePt t="7972" x="7429500" y="1801813"/>
          <p14:tracePt t="7976" x="7442200" y="1814513"/>
          <p14:tracePt t="7979" x="7467600" y="1827213"/>
          <p14:tracePt t="7984" x="7480300" y="1865313"/>
          <p14:tracePt t="7993" x="7505700" y="1876425"/>
          <p14:tracePt t="7998" x="7518400" y="1914525"/>
          <p14:tracePt t="8002" x="7531100" y="1914525"/>
          <p14:tracePt t="8006" x="7542213" y="1939925"/>
          <p14:tracePt t="8014" x="7554913" y="1952625"/>
          <p14:tracePt t="8018" x="7567613" y="1978025"/>
          <p14:tracePt t="8025" x="7567613" y="1989138"/>
          <p14:tracePt t="8030" x="7580313" y="2014538"/>
          <p14:tracePt t="8037" x="7580313" y="2039938"/>
          <p14:tracePt t="8041" x="7580313" y="2052638"/>
          <p14:tracePt t="8046" x="7580313" y="2065338"/>
          <p14:tracePt t="8052" x="7593013" y="2089150"/>
          <p14:tracePt t="8055" x="7593013" y="2101850"/>
          <p14:tracePt t="8059" x="7593013" y="2114550"/>
          <p14:tracePt t="8064" x="7593013" y="2139950"/>
          <p14:tracePt t="8069" x="7593013" y="2165350"/>
          <p14:tracePt t="8071" x="7593013" y="2190750"/>
          <p14:tracePt t="8075" x="7593013" y="2201863"/>
          <p14:tracePt t="8079" x="7593013" y="2227263"/>
          <p14:tracePt t="8084" x="7593013" y="2252663"/>
          <p14:tracePt t="8088" x="7593013" y="2278063"/>
          <p14:tracePt t="8092" x="7593013" y="2303463"/>
          <p14:tracePt t="8095" x="7593013" y="2327275"/>
          <p14:tracePt t="8101" x="7593013" y="2339975"/>
          <p14:tracePt t="8104" x="7593013" y="2365375"/>
          <p14:tracePt t="8107" x="7593013" y="2390775"/>
          <p14:tracePt t="8114" x="7593013" y="2414588"/>
          <p14:tracePt t="8118" x="7580313" y="2439988"/>
          <p14:tracePt t="8125" x="7567613" y="2465388"/>
          <p14:tracePt t="8129" x="7554913" y="2478088"/>
          <p14:tracePt t="8134" x="7554913" y="2490788"/>
          <p14:tracePt t="8138" x="7542213" y="2503488"/>
          <p14:tracePt t="8141" x="7531100" y="2516188"/>
          <p14:tracePt t="8146" x="7518400" y="2516188"/>
          <p14:tracePt t="8150" x="7493000" y="2527300"/>
          <p14:tracePt t="8155" x="7467600" y="2552700"/>
          <p14:tracePt t="8158" x="7454900" y="2565400"/>
          <p14:tracePt t="8162" x="7442200" y="2565400"/>
          <p14:tracePt t="8167" x="7405688" y="2578100"/>
          <p14:tracePt t="8170" x="7405688" y="2590800"/>
          <p14:tracePt t="8175" x="7380288" y="2590800"/>
          <p14:tracePt t="8179" x="7354888" y="2603500"/>
          <p14:tracePt t="8184" x="7329488" y="2616200"/>
          <p14:tracePt t="8188" x="7305675" y="2616200"/>
          <p14:tracePt t="8191" x="7280275" y="2640013"/>
          <p14:tracePt t="8196" x="7254875" y="2640013"/>
          <p14:tracePt t="8201" x="7229475" y="2665413"/>
          <p14:tracePt t="8205" x="7218363" y="2665413"/>
          <p14:tracePt t="8207" x="7180263" y="2690813"/>
          <p14:tracePt t="8211" x="7142163" y="2703513"/>
          <p14:tracePt t="8217" x="7118350" y="2703513"/>
          <p14:tracePt t="8222" x="7080250" y="2716213"/>
          <p14:tracePt t="8224" x="7042150" y="2740025"/>
          <p14:tracePt t="8227" x="7029450" y="2740025"/>
          <p14:tracePt t="8232" x="6992938" y="2740025"/>
          <p14:tracePt t="8238" x="6980238" y="2752725"/>
          <p14:tracePt t="8242" x="6942138" y="2778125"/>
          <p14:tracePt t="8245" x="6905625" y="2790825"/>
          <p14:tracePt t="8251" x="6880225" y="2790825"/>
          <p14:tracePt t="8255" x="6829425" y="2803525"/>
          <p14:tracePt t="8257" x="6792913" y="2816225"/>
          <p14:tracePt t="8261" x="6767513" y="2816225"/>
          <p14:tracePt t="8266" x="6716713" y="2828925"/>
          <p14:tracePt t="8271" x="6692900" y="2828925"/>
          <p14:tracePt t="8274" x="6642100" y="2840038"/>
          <p14:tracePt t="8278" x="6616700" y="2840038"/>
          <p14:tracePt t="8282" x="6567488" y="2865438"/>
          <p14:tracePt t="8286" x="6516688" y="2878138"/>
          <p14:tracePt t="8290" x="6492875" y="2878138"/>
          <p14:tracePt t="8293" x="6442075" y="2878138"/>
          <p14:tracePt t="8300" x="6416675" y="2890838"/>
          <p14:tracePt t="8304" x="6367463" y="2903538"/>
          <p14:tracePt t="8308" x="6303963" y="2916238"/>
          <p14:tracePt t="8312" x="6280150" y="2916238"/>
          <p14:tracePt t="8316" x="6229350" y="2928938"/>
          <p14:tracePt t="8322" x="6180138" y="2928938"/>
          <p14:tracePt t="8324" x="6154738" y="2928938"/>
          <p14:tracePt t="8328" x="6116638" y="2941638"/>
          <p14:tracePt t="8332" x="6091238" y="2952750"/>
          <p14:tracePt t="8335" x="6054725" y="2965450"/>
          <p14:tracePt t="8340" x="6016625" y="2965450"/>
          <p14:tracePt t="8344" x="6003925" y="2965450"/>
          <p14:tracePt t="8348" x="5978525" y="2978150"/>
          <p14:tracePt t="8351" x="5942013" y="2978150"/>
          <p14:tracePt t="8355" x="5916613" y="2990850"/>
          <p14:tracePt t="8361" x="5891213" y="3003550"/>
          <p14:tracePt t="8367" x="5878513" y="3003550"/>
          <p14:tracePt t="8371" x="5842000" y="3003550"/>
          <p14:tracePt t="8374" x="5791200" y="3003550"/>
          <p14:tracePt t="8377" x="5767388" y="3003550"/>
          <p14:tracePt t="8382" x="5741988" y="3003550"/>
          <p14:tracePt t="8386" x="5716588" y="3003550"/>
          <p14:tracePt t="8389" x="5691188" y="3003550"/>
          <p14:tracePt t="8393" x="5665788" y="3016250"/>
          <p14:tracePt t="8398" x="5654675" y="3016250"/>
          <p14:tracePt t="8403" x="5616575" y="3016250"/>
          <p14:tracePt t="8406" x="5578475" y="3016250"/>
          <p14:tracePt t="8409" x="5554663" y="3028950"/>
          <p14:tracePt t="8414" x="5516563" y="3028950"/>
          <p14:tracePt t="8418" x="5503863" y="3028950"/>
          <p14:tracePt t="8424" x="5465763" y="3028950"/>
          <p14:tracePt t="8428" x="5454650" y="3028950"/>
          <p14:tracePt t="8432" x="5416550" y="3041650"/>
          <p14:tracePt t="8438" x="5378450" y="3041650"/>
          <p14:tracePt t="8440" x="5365750" y="3041650"/>
          <p14:tracePt t="8443" x="5329238" y="3041650"/>
          <p14:tracePt t="8448" x="5303838" y="3054350"/>
          <p14:tracePt t="8452" x="5278438" y="3054350"/>
          <p14:tracePt t="8456" x="5241925" y="3065463"/>
          <p14:tracePt t="8460" x="5216525" y="3065463"/>
          <p14:tracePt t="8464" x="5178425" y="3065463"/>
          <p14:tracePt t="8468" x="5153025" y="3065463"/>
          <p14:tracePt t="8471" x="5141913" y="3065463"/>
          <p14:tracePt t="8476" x="5116513" y="3065463"/>
          <p14:tracePt t="8479" x="5091113" y="3065463"/>
          <p14:tracePt t="8486" x="5065713" y="3065463"/>
          <p14:tracePt t="8490" x="5029200" y="3065463"/>
          <p14:tracePt t="8495" x="5003800" y="3065463"/>
          <p14:tracePt t="8498" x="4991100" y="3065463"/>
          <p14:tracePt t="8502" x="4953000" y="3065463"/>
          <p14:tracePt t="8506" x="4940300" y="3065463"/>
          <p14:tracePt t="8510" x="4916488" y="3078163"/>
          <p14:tracePt t="8514" x="4878388" y="3078163"/>
          <p14:tracePt t="8518" x="4852988" y="3078163"/>
          <p14:tracePt t="8521" x="4829175" y="3078163"/>
          <p14:tracePt t="8527" x="4803775" y="3078163"/>
          <p14:tracePt t="8530" x="4778375" y="3078163"/>
          <p14:tracePt t="8534" x="4752975" y="3078163"/>
          <p14:tracePt t="8538" x="4727575" y="3078163"/>
          <p14:tracePt t="8542" x="4691063" y="3090863"/>
          <p14:tracePt t="8548" x="4678363" y="3090863"/>
          <p14:tracePt t="8552" x="4640263" y="3090863"/>
          <p14:tracePt t="8555" x="4616450" y="3090863"/>
          <p14:tracePt t="8560" x="4603750" y="3090863"/>
          <p14:tracePt t="8564" x="4565650" y="3090863"/>
          <p14:tracePt t="8569" x="4540250" y="3090863"/>
          <p14:tracePt t="8572" x="4516438" y="3090863"/>
          <p14:tracePt t="8576" x="4491038" y="3090863"/>
          <p14:tracePt t="8580" x="4465638" y="3090863"/>
          <p14:tracePt t="8584" x="4440238" y="3090863"/>
          <p14:tracePt t="8588" x="4403725" y="3090863"/>
          <p14:tracePt t="8592" x="4391025" y="3090863"/>
          <p14:tracePt t="8595" x="4365625" y="3090863"/>
          <p14:tracePt t="8600" x="4340225" y="3090863"/>
          <p14:tracePt t="8604" x="4303713" y="3090863"/>
          <p14:tracePt t="8609" x="4278313" y="3090863"/>
          <p14:tracePt t="8613" x="4265613" y="3090863"/>
          <p14:tracePt t="8618" x="4240213" y="3090863"/>
          <p14:tracePt t="8621" x="4203700" y="3090863"/>
          <p14:tracePt t="8625" x="4178300" y="3090863"/>
          <p14:tracePt t="8629" x="4140200" y="3090863"/>
          <p14:tracePt t="8634" x="4103688" y="3090863"/>
          <p14:tracePt t="8638" x="4052888" y="3090863"/>
          <p14:tracePt t="8642" x="4014788" y="3090863"/>
          <p14:tracePt t="8645" x="3990975" y="3090863"/>
          <p14:tracePt t="8650" x="3952875" y="3090863"/>
          <p14:tracePt t="8654" x="3940175" y="3090863"/>
          <p14:tracePt t="8658" x="3902075" y="3090863"/>
          <p14:tracePt t="8661" x="3890963" y="3090863"/>
          <p14:tracePt t="8666" x="3852863" y="3090863"/>
          <p14:tracePt t="8671" x="3814763" y="3090863"/>
          <p14:tracePt t="8675" x="3790950" y="3090863"/>
          <p14:tracePt t="8680" x="3752850" y="3090863"/>
          <p14:tracePt t="8685" x="3714750" y="3090863"/>
          <p14:tracePt t="8687" x="3689350" y="3090863"/>
          <p14:tracePt t="8692" x="3652838" y="3090863"/>
          <p14:tracePt t="8696" x="3627438" y="3090863"/>
          <p14:tracePt t="8701" x="3589338" y="3090863"/>
          <p14:tracePt t="8704" x="3552825" y="3090863"/>
          <p14:tracePt t="8708" x="3527425" y="3090863"/>
          <p14:tracePt t="8712" x="3489325" y="3090863"/>
          <p14:tracePt t="8716" x="3465513" y="3090863"/>
          <p14:tracePt t="8720" x="3427413" y="3090863"/>
          <p14:tracePt t="8723" x="3389313" y="3090863"/>
          <p14:tracePt t="8728" x="3376613" y="3090863"/>
          <p14:tracePt t="8735" x="3340100" y="3090863"/>
          <p14:tracePt t="8738" x="3302000" y="3090863"/>
          <p14:tracePt t="8742" x="3276600" y="3090863"/>
          <p14:tracePt t="8746" x="3240088" y="3090863"/>
          <p14:tracePt t="8750" x="3201988" y="3078163"/>
          <p14:tracePt t="8754" x="3189288" y="3078163"/>
          <p14:tracePt t="8758" x="3152775" y="3065463"/>
          <p14:tracePt t="8762" x="3127375" y="3041650"/>
          <p14:tracePt t="8766" x="3101975" y="3041650"/>
          <p14:tracePt t="8770" x="3089275" y="3041650"/>
          <p14:tracePt t="8774" x="3065463" y="3003550"/>
          <p14:tracePt t="8778" x="3040063" y="3003550"/>
          <p14:tracePt t="8782" x="3014663" y="2990850"/>
          <p14:tracePt t="8786" x="2976563" y="2978150"/>
          <p14:tracePt t="8789" x="2963863" y="2965450"/>
          <p14:tracePt t="8796" x="2927350" y="2941638"/>
          <p14:tracePt t="8800" x="2901950" y="2928938"/>
          <p14:tracePt t="8803" x="2889250" y="2903538"/>
          <p14:tracePt t="8808" x="2863850" y="2903538"/>
          <p14:tracePt t="8811" x="2827338" y="2890838"/>
          <p14:tracePt t="8816" x="2814638" y="2865438"/>
          <p14:tracePt t="8821" x="2801938" y="2852738"/>
          <p14:tracePt t="8824" x="2789238" y="2840038"/>
          <p14:tracePt t="8828" x="2776538" y="2840038"/>
          <p14:tracePt t="8832" x="2763838" y="2816225"/>
          <p14:tracePt t="8837" x="2752725" y="2803525"/>
          <p14:tracePt t="8840" x="2752725" y="2778125"/>
          <p14:tracePt t="8843" x="2727325" y="2752725"/>
          <p14:tracePt t="8848" x="2727325" y="2740025"/>
          <p14:tracePt t="8853" x="2714625" y="2728913"/>
          <p14:tracePt t="8858" x="2701925" y="2716213"/>
          <p14:tracePt t="8862" x="2689225" y="2690813"/>
          <p14:tracePt t="8866" x="2689225" y="2652713"/>
          <p14:tracePt t="8874" x="2676525" y="2627313"/>
          <p14:tracePt t="8886" x="2651125" y="2552700"/>
          <p14:tracePt t="8890" x="2651125" y="2540000"/>
          <p14:tracePt t="8893" x="2651125" y="2516188"/>
          <p14:tracePt t="8898" x="2651125" y="2490788"/>
          <p14:tracePt t="8901" x="2651125" y="2452688"/>
          <p14:tracePt t="8906" x="2651125" y="2427288"/>
          <p14:tracePt t="8910" x="2651125" y="2414588"/>
          <p14:tracePt t="8913" x="2651125" y="2390775"/>
          <p14:tracePt t="8920" x="2651125" y="2365375"/>
          <p14:tracePt t="8923" x="2651125" y="2339975"/>
          <p14:tracePt t="8927" x="2663825" y="2314575"/>
          <p14:tracePt t="8933" x="2689225" y="2303463"/>
          <p14:tracePt t="8938" x="2689225" y="2265363"/>
          <p14:tracePt t="8941" x="2727325" y="2227263"/>
          <p14:tracePt t="8944" x="2727325" y="2214563"/>
          <p14:tracePt t="8948" x="2763838" y="2190750"/>
          <p14:tracePt t="8952" x="2789238" y="2152650"/>
          <p14:tracePt t="8955" x="2801938" y="2139950"/>
          <p14:tracePt t="8960" x="2840038" y="2114550"/>
          <p14:tracePt t="8965" x="2852738" y="2089150"/>
          <p14:tracePt t="8967" x="2876550" y="2065338"/>
          <p14:tracePt t="8971" x="2914650" y="2039938"/>
          <p14:tracePt t="8975" x="2927350" y="2014538"/>
          <p14:tracePt t="8982" x="2963863" y="1989138"/>
          <p14:tracePt t="8986" x="3014663" y="1965325"/>
          <p14:tracePt t="8990" x="3040063" y="1952625"/>
          <p14:tracePt t="8993" x="3065463" y="1939925"/>
          <p14:tracePt t="8998" x="3089275" y="1914525"/>
          <p14:tracePt t="9001" x="3140075" y="1901825"/>
          <p14:tracePt t="9006" x="3189288" y="1876425"/>
          <p14:tracePt t="9010" x="3252788" y="1852613"/>
          <p14:tracePt t="9014" x="3302000" y="1827213"/>
          <p14:tracePt t="9017" x="3365500" y="1801813"/>
          <p14:tracePt t="9022" x="3452813" y="1776413"/>
          <p14:tracePt t="9026" x="3514725" y="1776413"/>
          <p14:tracePt t="9030" x="3602038" y="1765300"/>
          <p14:tracePt t="9034" x="3689350" y="1739900"/>
          <p14:tracePt t="9037" x="3778250" y="1727200"/>
          <p14:tracePt t="9044" x="3878263" y="1689100"/>
          <p14:tracePt t="9048" x="4002088" y="1676400"/>
          <p14:tracePt t="9053" x="4103688" y="1663700"/>
          <p14:tracePt t="9056" x="4203700" y="1639888"/>
          <p14:tracePt t="9060" x="4327525" y="1627188"/>
          <p14:tracePt t="9064" x="4440238" y="1614488"/>
          <p14:tracePt t="9067" x="4565650" y="1601788"/>
          <p14:tracePt t="9072" x="4678363" y="1589088"/>
          <p14:tracePt t="9076" x="4791075" y="1589088"/>
          <p14:tracePt t="9080" x="4916488" y="1589088"/>
          <p14:tracePt t="9084" x="5029200" y="1589088"/>
          <p14:tracePt t="9088" x="5141913" y="1589088"/>
          <p14:tracePt t="9091" x="5278438" y="1589088"/>
          <p14:tracePt t="9096" x="5416550" y="1589088"/>
          <p14:tracePt t="9100" x="5529263" y="1589088"/>
          <p14:tracePt t="9105" x="5629275" y="1589088"/>
          <p14:tracePt t="9109" x="5729288" y="1589088"/>
          <p14:tracePt t="9114" x="5842000" y="1589088"/>
          <p14:tracePt t="9118" x="5929313" y="1589088"/>
          <p14:tracePt t="9121" x="6029325" y="1589088"/>
          <p14:tracePt t="9126" x="6129338" y="1589088"/>
          <p14:tracePt t="9130" x="6216650" y="1589088"/>
          <p14:tracePt t="9134" x="6316663" y="1589088"/>
          <p14:tracePt t="9137" x="6416675" y="1589088"/>
          <p14:tracePt t="9142" x="6516688" y="1589088"/>
          <p14:tracePt t="9145" x="6604000" y="1589088"/>
          <p14:tracePt t="9152" x="6680200" y="1589088"/>
          <p14:tracePt t="9154" x="6767513" y="1589088"/>
          <p14:tracePt t="9158" x="6829425" y="1589088"/>
          <p14:tracePt t="9161" x="6905625" y="1589088"/>
          <p14:tracePt t="9169" x="6954838" y="1589088"/>
          <p14:tracePt t="9172" x="7016750" y="1589088"/>
          <p14:tracePt t="9175" x="7092950" y="1589088"/>
          <p14:tracePt t="9179" x="7142163" y="1589088"/>
          <p14:tracePt t="9184" x="7180263" y="1589088"/>
          <p14:tracePt t="9187" x="7218363" y="1589088"/>
          <p14:tracePt t="9191" x="7254875" y="1589088"/>
          <p14:tracePt t="9196" x="7292975" y="1589088"/>
          <p14:tracePt t="9201" x="7329488" y="1601788"/>
          <p14:tracePt t="9204" x="7354888" y="1601788"/>
          <p14:tracePt t="9207" x="7392988" y="1614488"/>
          <p14:tracePt t="9212" x="7418388" y="1627188"/>
          <p14:tracePt t="9220" x="7429500" y="1627188"/>
          <p14:tracePt t="9223" x="7454900" y="1652588"/>
          <p14:tracePt t="9230" x="7467600" y="1663700"/>
          <p14:tracePt t="9234" x="7493000" y="1676400"/>
          <p14:tracePt t="9238" x="7493000" y="1689100"/>
          <p14:tracePt t="9242" x="7505700" y="1689100"/>
          <p14:tracePt t="9246" x="7518400" y="1701800"/>
          <p14:tracePt t="9251" x="7531100" y="1714500"/>
          <p14:tracePt t="9255" x="7531100" y="1727200"/>
          <p14:tracePt t="9257" x="7542213" y="1739900"/>
          <p14:tracePt t="9266" x="7554913" y="1765300"/>
          <p14:tracePt t="9270" x="7567613" y="1789113"/>
          <p14:tracePt t="9273" x="7567613" y="1801813"/>
          <p14:tracePt t="9277" x="7567613" y="1814513"/>
          <p14:tracePt t="9282" x="7593013" y="1852613"/>
          <p14:tracePt t="9286" x="7605713" y="1852613"/>
          <p14:tracePt t="9292" x="7605713" y="1865313"/>
          <p14:tracePt t="9296" x="7618413" y="1901825"/>
          <p14:tracePt t="9300" x="7618413" y="1914525"/>
          <p14:tracePt t="9303" x="7631113" y="1927225"/>
          <p14:tracePt t="9307" x="7631113" y="1952625"/>
          <p14:tracePt t="9312" x="7642225" y="1978025"/>
          <p14:tracePt t="9316" x="7642225" y="2001838"/>
          <p14:tracePt t="9320" x="7667625" y="2027238"/>
          <p14:tracePt t="9323" x="7667625" y="2039938"/>
          <p14:tracePt t="9328" x="7680325" y="2065338"/>
          <p14:tracePt t="9332" x="7680325" y="2101850"/>
          <p14:tracePt t="9337" x="7693025" y="2114550"/>
          <p14:tracePt t="9340" x="7693025" y="2127250"/>
          <p14:tracePt t="9344" x="7693025" y="2139950"/>
          <p14:tracePt t="9348" x="7693025" y="2178050"/>
          <p14:tracePt t="9358" x="7693025" y="2201863"/>
          <p14:tracePt t="9362" x="7693025" y="2214563"/>
          <p14:tracePt t="9366" x="7693025" y="2227263"/>
          <p14:tracePt t="9371" x="7693025" y="2239963"/>
          <p14:tracePt t="9374" x="7693025" y="2252663"/>
          <p14:tracePt t="9378" x="7693025" y="2278063"/>
          <p14:tracePt t="9383" x="7667625" y="2290763"/>
          <p14:tracePt t="9386" x="7667625" y="2303463"/>
          <p14:tracePt t="9389" x="7654925" y="2314575"/>
          <p14:tracePt t="9393" x="7642225" y="2339975"/>
          <p14:tracePt t="9398" x="7618413" y="2365375"/>
          <p14:tracePt t="9405" x="7593013" y="2378075"/>
          <p14:tracePt t="9407" x="7567613" y="2403475"/>
          <p14:tracePt t="9410" x="7531100" y="2427288"/>
          <p14:tracePt t="9416" x="7505700" y="2439988"/>
          <p14:tracePt t="9420" x="7454900" y="2452688"/>
          <p14:tracePt t="9423" x="7418388" y="2465388"/>
          <p14:tracePt t="9427" x="7380288" y="2503488"/>
          <p14:tracePt t="9432" x="7329488" y="2516188"/>
          <p14:tracePt t="9437" x="7280275" y="2527300"/>
          <p14:tracePt t="9439" x="7218363" y="2565400"/>
          <p14:tracePt t="9444" x="7192963" y="2565400"/>
          <p14:tracePt t="9448" x="7142163" y="2578100"/>
          <p14:tracePt t="9452" x="7080250" y="2590800"/>
          <p14:tracePt t="9455" x="7005638" y="2616200"/>
          <p14:tracePt t="9460" x="6929438" y="2640013"/>
          <p14:tracePt t="9463" x="6854825" y="2665413"/>
          <p14:tracePt t="9467" x="6767513" y="2678113"/>
          <p14:tracePt t="9473" x="6692900" y="2690813"/>
          <p14:tracePt t="9478" x="6604000" y="2703513"/>
          <p14:tracePt t="9483" x="6516688" y="2716213"/>
          <p14:tracePt t="9486" x="6429375" y="2728913"/>
          <p14:tracePt t="9491" x="6342063" y="2740025"/>
          <p14:tracePt t="9494" x="6254750" y="2752725"/>
          <p14:tracePt t="9498" x="6167438" y="2765425"/>
          <p14:tracePt t="9501" x="6078538" y="2765425"/>
          <p14:tracePt t="9506" x="5991225" y="2778125"/>
          <p14:tracePt t="9510" x="5916613" y="2790825"/>
          <p14:tracePt t="9514" x="5842000" y="2803525"/>
          <p14:tracePt t="9518" x="5754688" y="2816225"/>
          <p14:tracePt t="9522" x="5665788" y="2828925"/>
          <p14:tracePt t="9526" x="5578475" y="2852738"/>
          <p14:tracePt t="9530" x="5491163" y="2865438"/>
          <p14:tracePt t="9536" x="5416550" y="2865438"/>
          <p14:tracePt t="9544" x="5229225" y="2865438"/>
          <p14:tracePt t="9548" x="5141913" y="2865438"/>
          <p14:tracePt t="9551" x="5040313" y="2865438"/>
          <p14:tracePt t="9557" x="4940300" y="2865438"/>
          <p14:tracePt t="9560" x="4852988" y="2878138"/>
          <p14:tracePt t="9566" x="4765675" y="2878138"/>
          <p14:tracePt t="9569" x="4665663" y="2878138"/>
          <p14:tracePt t="9576" x="4503738" y="2878138"/>
          <p14:tracePt t="9580" x="4416425" y="2878138"/>
          <p14:tracePt t="9584" x="4340225" y="2878138"/>
          <p14:tracePt t="9590" x="4252913" y="2878138"/>
          <p14:tracePt t="9592" x="4152900" y="2878138"/>
          <p14:tracePt t="9598" x="4065588" y="2878138"/>
          <p14:tracePt t="9601" x="3978275" y="2878138"/>
          <p14:tracePt t="9606" x="3878263" y="2878138"/>
          <p14:tracePt t="9610" x="3802063" y="2878138"/>
          <p14:tracePt t="9614" x="3714750" y="2878138"/>
          <p14:tracePt t="9618" x="3627438" y="2878138"/>
          <p14:tracePt t="9622" x="3540125" y="2878138"/>
          <p14:tracePt t="9627" x="3465513" y="2878138"/>
          <p14:tracePt t="9631" x="3376613" y="2878138"/>
          <p14:tracePt t="9638" x="3189288" y="2878138"/>
          <p14:tracePt t="9642" x="3101975" y="2878138"/>
          <p14:tracePt t="9647" x="3040063" y="2865438"/>
          <p14:tracePt t="9654" x="2963863" y="2865438"/>
          <p14:tracePt t="9656" x="2876550" y="2852738"/>
          <p14:tracePt t="9658" x="2814638" y="2852738"/>
          <p14:tracePt t="9664" x="2740025" y="2828925"/>
          <p14:tracePt t="9667" x="2663825" y="2816225"/>
          <p14:tracePt t="9672" x="2601913" y="2803525"/>
          <p14:tracePt t="9676" x="2540000" y="2790825"/>
          <p14:tracePt t="9680" x="2489200" y="2765425"/>
          <p14:tracePt t="9686" x="2427288" y="2728913"/>
          <p14:tracePt t="9690" x="2376488" y="2690813"/>
          <p14:tracePt t="9693" x="2327275" y="2678113"/>
          <p14:tracePt t="9695" x="2301875" y="2665413"/>
          <p14:tracePt t="9701" x="2263775" y="2627313"/>
          <p14:tracePt t="9708" x="2201863" y="2552700"/>
          <p14:tracePt t="9712" x="2163763" y="2516188"/>
          <p14:tracePt t="9716" x="2138363" y="2465388"/>
          <p14:tracePt t="9722" x="2114550" y="2427288"/>
          <p14:tracePt t="9727" x="2089150" y="2378075"/>
          <p14:tracePt t="9730" x="2076450" y="2339975"/>
          <p14:tracePt t="9734" x="2063750" y="2303463"/>
          <p14:tracePt t="9742" x="2038350" y="2227263"/>
          <p14:tracePt t="9748" x="2038350" y="2190750"/>
          <p14:tracePt t="9753" x="2038350" y="2152650"/>
          <p14:tracePt t="9756" x="2038350" y="2127250"/>
          <p14:tracePt t="9759" x="2038350" y="2101850"/>
          <p14:tracePt t="9762" x="2038350" y="2065338"/>
          <p14:tracePt t="9766" x="2038350" y="2039938"/>
          <p14:tracePt t="9771" x="2038350" y="2014538"/>
          <p14:tracePt t="9774" x="2063750" y="1989138"/>
          <p14:tracePt t="9778" x="2076450" y="1965325"/>
          <p14:tracePt t="9782" x="2101850" y="1927225"/>
          <p14:tracePt t="9789" x="2138363" y="1901825"/>
          <p14:tracePt t="9792" x="2163763" y="1865313"/>
          <p14:tracePt t="9795" x="2214563" y="1814513"/>
          <p14:tracePt t="9801" x="2251075" y="1765300"/>
          <p14:tracePt t="9805" x="2314575" y="1727200"/>
          <p14:tracePt t="9809" x="2376488" y="1676400"/>
          <p14:tracePt t="9813" x="2451100" y="1627188"/>
          <p14:tracePt t="9817" x="2527300" y="1589088"/>
          <p14:tracePt t="9821" x="2614613" y="1552575"/>
          <p14:tracePt t="9826" x="2701925" y="1514475"/>
          <p14:tracePt t="9828" x="2814638" y="1463675"/>
          <p14:tracePt t="9833" x="2914650" y="1439863"/>
          <p14:tracePt t="9837" x="3001963" y="1414463"/>
          <p14:tracePt t="9844" x="3189288" y="1376363"/>
          <p14:tracePt t="9850" x="3314700" y="1363663"/>
          <p14:tracePt t="9855" x="3427413" y="1339850"/>
          <p14:tracePt t="9858" x="3565525" y="1327150"/>
          <p14:tracePt t="9862" x="3678238" y="1327150"/>
          <p14:tracePt t="9866" x="3814763" y="1314450"/>
          <p14:tracePt t="9871" x="3965575" y="1314450"/>
          <p14:tracePt t="9874" x="4103688" y="1314450"/>
          <p14:tracePt t="9878" x="4214813" y="1314450"/>
          <p14:tracePt t="9882" x="4365625" y="1314450"/>
          <p14:tracePt t="9889" x="4640263" y="1314450"/>
          <p14:tracePt t="9903" x="5091113" y="1314450"/>
          <p14:tracePt t="9906" x="5229225" y="1314450"/>
          <p14:tracePt t="9911" x="5341938" y="1314450"/>
          <p14:tracePt t="9917" x="5454650" y="1314450"/>
          <p14:tracePt t="9921" x="5603875" y="1314450"/>
          <p14:tracePt t="9924" x="5741988" y="1314450"/>
          <p14:tracePt t="9927" x="5891213" y="1339850"/>
          <p14:tracePt t="9932" x="6029325" y="1350963"/>
          <p14:tracePt t="9938" x="6142038" y="1376363"/>
          <p14:tracePt t="9941" x="6267450" y="1427163"/>
          <p14:tracePt t="9945" x="6391275" y="1463675"/>
          <p14:tracePt t="9949" x="6492875" y="1501775"/>
          <p14:tracePt t="9956" x="6716713" y="1576388"/>
          <p14:tracePt t="9960" x="6829425" y="1627188"/>
          <p14:tracePt t="9963" x="6929438" y="1676400"/>
          <p14:tracePt t="9970" x="7016750" y="1714500"/>
          <p14:tracePt t="9975" x="7092950" y="1752600"/>
          <p14:tracePt t="9978" x="7167563" y="1789113"/>
          <p14:tracePt t="9982" x="7242175" y="1827213"/>
          <p14:tracePt t="9986" x="7305675" y="1865313"/>
          <p14:tracePt t="9990" x="7354888" y="1889125"/>
          <p14:tracePt t="9994" x="7418388" y="1927225"/>
          <p14:tracePt t="9999" x="7480300" y="1965325"/>
          <p14:tracePt t="10001" x="7531100" y="2001838"/>
          <p14:tracePt t="10007" x="7580313" y="2014538"/>
          <p14:tracePt t="10009" x="7618413" y="2052638"/>
          <p14:tracePt t="10014" x="7667625" y="2089150"/>
          <p14:tracePt t="10018" x="7705725" y="2101850"/>
          <p14:tracePt t="10022" x="7718425" y="2127250"/>
          <p14:tracePt t="10025" x="7742238" y="2139950"/>
          <p14:tracePt t="10030" x="7742238" y="2152650"/>
          <p14:tracePt t="10037" x="7767638" y="2190750"/>
          <p14:tracePt t="10039" x="7767638" y="2201863"/>
          <p14:tracePt t="10048" x="7780338" y="2227263"/>
          <p14:tracePt t="10053" x="7793038" y="2252663"/>
          <p14:tracePt t="10055" x="7793038" y="2278063"/>
          <p14:tracePt t="10060" x="7805738" y="2303463"/>
          <p14:tracePt t="10064" x="7805738" y="2327275"/>
          <p14:tracePt t="10069" x="7805738" y="2339975"/>
          <p14:tracePt t="10073" x="7805738" y="2378075"/>
          <p14:tracePt t="10076" x="7805738" y="2403475"/>
          <p14:tracePt t="10080" x="7805738" y="2427288"/>
          <p14:tracePt t="10084" x="7793038" y="2452688"/>
          <p14:tracePt t="10088" x="7780338" y="2478088"/>
          <p14:tracePt t="10093" x="7780338" y="2503488"/>
          <p14:tracePt t="10098" x="7754938" y="2516188"/>
          <p14:tracePt t="10101" x="7754938" y="2527300"/>
          <p14:tracePt t="10105" x="7731125" y="2552700"/>
          <p14:tracePt t="10110" x="7705725" y="2590800"/>
          <p14:tracePt t="10113" x="7654925" y="2616200"/>
          <p14:tracePt t="10118" x="7631113" y="2627313"/>
          <p14:tracePt t="10122" x="7605713" y="2652713"/>
          <p14:tracePt t="10126" x="7567613" y="2678113"/>
          <p14:tracePt t="10130" x="7531100" y="2678113"/>
          <p14:tracePt t="10134" x="7480300" y="2690813"/>
          <p14:tracePt t="10139" x="7454900" y="2690813"/>
          <p14:tracePt t="10142" x="7405688" y="2703513"/>
          <p14:tracePt t="10146" x="7354888" y="2703513"/>
          <p14:tracePt t="10150" x="7292975" y="2703513"/>
          <p14:tracePt t="10155" x="7205663" y="2716213"/>
          <p14:tracePt t="10160" x="7118350" y="2716213"/>
          <p14:tracePt t="10163" x="7029450" y="2716213"/>
          <p14:tracePt t="10167" x="6942138" y="2728913"/>
          <p14:tracePt t="10171" x="6842125" y="2740025"/>
          <p14:tracePt t="10175" x="6742113" y="2740025"/>
          <p14:tracePt t="10180" x="6654800" y="2740025"/>
          <p14:tracePt t="10185" x="6554788" y="2740025"/>
          <p14:tracePt t="10188" x="6454775" y="2740025"/>
          <p14:tracePt t="10191" x="6354763" y="2740025"/>
          <p14:tracePt t="10195" x="6254750" y="2752725"/>
          <p14:tracePt t="10200" x="6154738" y="2765425"/>
          <p14:tracePt t="10205" x="6054725" y="2765425"/>
          <p14:tracePt t="10207" x="5942013" y="2765425"/>
          <p14:tracePt t="10211" x="5842000" y="2765425"/>
          <p14:tracePt t="10217" x="5716588" y="2778125"/>
          <p14:tracePt t="10223" x="5603875" y="2778125"/>
          <p14:tracePt t="10225" x="5503863" y="2778125"/>
          <p14:tracePt t="10229" x="5391150" y="2778125"/>
          <p14:tracePt t="10235" x="5278438" y="2778125"/>
          <p14:tracePt t="10238" x="5178425" y="2778125"/>
          <p14:tracePt t="10241" x="5053013" y="2778125"/>
          <p14:tracePt t="10246" x="4916488" y="2752725"/>
          <p14:tracePt t="10251" x="4791075" y="2740025"/>
          <p14:tracePt t="10255" x="4665663" y="2728913"/>
          <p14:tracePt t="10258" x="4527550" y="2716213"/>
          <p14:tracePt t="10261" x="4403725" y="2678113"/>
          <p14:tracePt t="10266" x="4265613" y="2640013"/>
          <p14:tracePt t="10270" x="4152900" y="2616200"/>
          <p14:tracePt t="10274" x="4027488" y="2590800"/>
          <p14:tracePt t="10278" x="3914775" y="2565400"/>
          <p14:tracePt t="10284" x="3790950" y="2540000"/>
          <p14:tracePt t="10289" x="3678238" y="2527300"/>
          <p14:tracePt t="10291" x="3578225" y="2516188"/>
          <p14:tracePt t="10295" x="3465513" y="2490788"/>
          <p14:tracePt t="10300" x="3365500" y="2478088"/>
          <p14:tracePt t="10305" x="3276600" y="2465388"/>
          <p14:tracePt t="10307" x="3214688" y="2439988"/>
          <p14:tracePt t="10311" x="3140075" y="2427288"/>
          <p14:tracePt t="10318" x="3065463" y="2414588"/>
          <p14:tracePt t="10324" x="2927350" y="2390775"/>
          <p14:tracePt t="10327" x="2876550" y="2378075"/>
          <p14:tracePt t="10332" x="2840038" y="2378075"/>
          <p14:tracePt t="10336" x="2801938" y="2365375"/>
          <p14:tracePt t="10341" x="2740025" y="2352675"/>
          <p14:tracePt t="10345" x="2701925" y="2352675"/>
          <p14:tracePt t="10351" x="2663825" y="2339975"/>
          <p14:tracePt t="10355" x="2627313" y="2327275"/>
          <p14:tracePt t="10357" x="2614613" y="2314575"/>
          <p14:tracePt t="10361" x="2576513" y="2303463"/>
          <p14:tracePt t="10366" x="2563813" y="2290763"/>
          <p14:tracePt t="10371" x="2551113" y="2290763"/>
          <p14:tracePt t="10373" x="2540000" y="2278063"/>
          <p14:tracePt t="10377" x="2527300" y="2265363"/>
          <p14:tracePt t="10383" x="2501900" y="2252663"/>
          <p14:tracePt t="10386" x="2501900" y="2239963"/>
          <p14:tracePt t="10390" x="2476500" y="2227263"/>
          <p14:tracePt t="10393" x="2476500" y="2214563"/>
          <p14:tracePt t="10398" x="2476500" y="2190750"/>
          <p14:tracePt t="10404" x="2476500" y="2178050"/>
          <p14:tracePt t="10408" x="2463800" y="2165350"/>
          <p14:tracePt t="10412" x="2451100" y="2139950"/>
          <p14:tracePt t="10417" x="2451100" y="2114550"/>
          <p14:tracePt t="10421" x="2451100" y="2089150"/>
          <p14:tracePt t="10423" x="2451100" y="2078038"/>
          <p14:tracePt t="10428" x="2451100" y="2039938"/>
          <p14:tracePt t="10433" x="2451100" y="2014538"/>
          <p14:tracePt t="10437" x="2451100" y="1989138"/>
          <p14:tracePt t="10440" x="2451100" y="1952625"/>
          <p14:tracePt t="10443" x="2451100" y="1914525"/>
          <p14:tracePt t="10448" x="2451100" y="1876425"/>
          <p14:tracePt t="10452" x="2451100" y="1839913"/>
          <p14:tracePt t="10455" x="2463800" y="1801813"/>
          <p14:tracePt t="10459" x="2501900" y="1765300"/>
          <p14:tracePt t="10463" x="2527300" y="1714500"/>
          <p14:tracePt t="10470" x="2540000" y="1676400"/>
          <p14:tracePt t="10474" x="2589213" y="1627188"/>
          <p14:tracePt t="10477" x="2589213" y="1614488"/>
          <p14:tracePt t="10482" x="2640013" y="1576388"/>
          <p14:tracePt t="10487" x="2663825" y="1539875"/>
          <p14:tracePt t="10490" x="2689225" y="1514475"/>
          <p14:tracePt t="10494" x="2714625" y="1501775"/>
          <p14:tracePt t="10498" x="2740025" y="1463675"/>
          <p14:tracePt t="10502" x="2752725" y="1463675"/>
          <p14:tracePt t="10505" x="2789238" y="1439863"/>
          <p14:tracePt t="10510" x="2801938" y="1414463"/>
          <p14:tracePt t="10513" x="2814638" y="1401763"/>
          <p14:tracePt t="10518" x="2840038" y="1401763"/>
          <p14:tracePt t="10522" x="2863850" y="1389063"/>
          <p14:tracePt t="10526" x="2889250" y="1376363"/>
          <p14:tracePt t="10533" x="2901950" y="1376363"/>
          <p14:tracePt t="10537" x="2914650" y="1376363"/>
          <p14:tracePt t="10543" x="2927350" y="1376363"/>
          <p14:tracePt t="10548" x="2940050" y="1376363"/>
          <p14:tracePt t="10556" x="2952750" y="1376363"/>
          <p14:tracePt t="10559" x="2952750" y="1363663"/>
          <p14:tracePt t="10582" x="2963863" y="1363663"/>
          <p14:tracePt t="10587" x="2976563" y="1363663"/>
          <p14:tracePt t="10591" x="3001963" y="1363663"/>
          <p14:tracePt t="10594" x="3027363" y="1363663"/>
          <p14:tracePt t="10598" x="3040063" y="1363663"/>
          <p14:tracePt t="10605" x="3076575" y="1363663"/>
          <p14:tracePt t="10607" x="3089275" y="1389063"/>
          <p14:tracePt t="10612" x="3127375" y="1427163"/>
          <p14:tracePt t="10617" x="3189288" y="1476375"/>
          <p14:tracePt t="10621" x="3240088" y="1527175"/>
          <p14:tracePt t="10623" x="3265488" y="1539875"/>
          <p14:tracePt t="10627" x="3302000" y="1589088"/>
          <p14:tracePt t="10633" x="3389313" y="1663700"/>
          <p14:tracePt t="10638" x="3478213" y="1739900"/>
          <p14:tracePt t="10640" x="3578225" y="1839913"/>
          <p14:tracePt t="10643" x="3665538" y="1939925"/>
          <p14:tracePt t="10649" x="3790950" y="2052638"/>
          <p14:tracePt t="10654" x="3914775" y="2165350"/>
          <p14:tracePt t="10658" x="4065588" y="2303463"/>
          <p14:tracePt t="10661" x="4227513" y="2439988"/>
          <p14:tracePt t="10667" x="4378325" y="2578100"/>
          <p14:tracePt t="10674" x="4716463" y="2852738"/>
          <p14:tracePt t="10678" x="4840288" y="2952750"/>
          <p14:tracePt t="10682" x="5003800" y="3054350"/>
          <p14:tracePt t="10687" x="5141913" y="3141663"/>
          <p14:tracePt t="10691" x="5303838" y="3228975"/>
          <p14:tracePt t="10694" x="5491163" y="3328988"/>
          <p14:tracePt t="10698" x="5641975" y="3390900"/>
          <p14:tracePt t="10702" x="5754688" y="3454400"/>
          <p14:tracePt t="10707" x="5878513" y="3503613"/>
          <p14:tracePt t="10710" x="6003925" y="3554413"/>
          <p14:tracePt t="10714" x="6103938" y="3579813"/>
          <p14:tracePt t="10719" x="6191250" y="3603625"/>
          <p14:tracePt t="10723" x="6280150" y="3629025"/>
          <p14:tracePt t="10727" x="6354763" y="3654425"/>
          <p14:tracePt t="10734" x="6429375" y="3679825"/>
          <p14:tracePt t="10737" x="6492875" y="3692525"/>
          <p14:tracePt t="10740" x="6567488" y="3703638"/>
          <p14:tracePt t="10744" x="6604000" y="3716338"/>
          <p14:tracePt t="10748" x="6642100" y="3741738"/>
          <p14:tracePt t="10752" x="6680200" y="3741738"/>
          <p14:tracePt t="10757" x="6716713" y="3754438"/>
          <p14:tracePt t="10760" x="6742113" y="3767138"/>
          <p14:tracePt t="10763" x="6754813" y="3767138"/>
          <p14:tracePt t="10767" x="6767513" y="3779838"/>
          <p14:tracePt t="10778" x="6767513" y="3792538"/>
          <p14:tracePt t="10786" x="6767513" y="3803650"/>
          <p14:tracePt t="10802" x="6767513" y="3816350"/>
          <p14:tracePt t="10806" x="6780213" y="3816350"/>
          <p14:tracePt t="10810" x="6780213" y="3829050"/>
          <p14:tracePt t="10858" x="6780213" y="3841750"/>
          <p14:tracePt t="10866" x="6780213" y="3854450"/>
          <p14:tracePt t="10874" x="6780213" y="3879850"/>
          <p14:tracePt t="10882" x="6780213" y="3892550"/>
          <p14:tracePt t="10890" x="6780213" y="3916363"/>
          <p14:tracePt t="10894" x="6780213" y="3941763"/>
          <p14:tracePt t="10898" x="6780213" y="3954463"/>
          <p14:tracePt t="10908" x="6780213" y="3979863"/>
          <p14:tracePt t="10912" x="6805613" y="4005263"/>
          <p14:tracePt t="10921" x="6805613" y="4017963"/>
          <p14:tracePt t="10924" x="6805613" y="4029075"/>
          <p14:tracePt t="10928" x="6805613" y="4041775"/>
          <p14:tracePt t="10933" x="6829425" y="4067175"/>
          <p14:tracePt t="10947" x="6829425" y="4079875"/>
          <p14:tracePt t="10958" x="6829425" y="4092575"/>
          <p14:tracePt t="10962" x="6829425" y="4105275"/>
          <p14:tracePt t="10967" x="6829425" y="4117975"/>
          <p14:tracePt t="10971" x="6829425" y="4129088"/>
          <p14:tracePt t="10976" x="6829425" y="4141788"/>
          <p14:tracePt t="10983" x="6829425" y="4154488"/>
          <p14:tracePt t="10988" x="6829425" y="4167188"/>
          <p14:tracePt t="10992" x="6829425" y="4179888"/>
          <p14:tracePt t="10996" x="6829425" y="4192588"/>
          <p14:tracePt t="11007" x="6829425" y="4205288"/>
          <p14:tracePt t="11017" x="6829425" y="4217988"/>
          <p14:tracePt t="11028" x="6829425" y="4230688"/>
          <p14:tracePt t="11034" x="6829425" y="4241800"/>
          <p14:tracePt t="11043" x="6829425" y="4254500"/>
          <p14:tracePt t="11049" x="6829425" y="4279900"/>
          <p14:tracePt t="11054" x="6805613" y="4305300"/>
          <p14:tracePt t="11061" x="6780213" y="4330700"/>
          <p14:tracePt t="11066" x="6767513" y="4341813"/>
          <p14:tracePt t="11071" x="6754813" y="4354513"/>
          <p14:tracePt t="11073" x="6729413" y="4367213"/>
          <p14:tracePt t="11077" x="6716713" y="4379913"/>
          <p14:tracePt t="11082" x="6680200" y="4405313"/>
          <p14:tracePt t="11088" x="6654800" y="4418013"/>
          <p14:tracePt t="11090" x="6629400" y="4430713"/>
          <p14:tracePt t="11096" x="6592888" y="4454525"/>
          <p14:tracePt t="11100" x="6554788" y="4467225"/>
          <p14:tracePt t="11104" x="6516688" y="4492625"/>
          <p14:tracePt t="11108" x="6480175" y="4518025"/>
          <p14:tracePt t="11111" x="6442075" y="4518025"/>
          <p14:tracePt t="11116" x="6416675" y="4530725"/>
          <p14:tracePt t="11122" x="6380163" y="4554538"/>
          <p14:tracePt t="11124" x="6316663" y="4567238"/>
          <p14:tracePt t="11127" x="6291263" y="4567238"/>
          <p14:tracePt t="11132" x="6242050" y="4579938"/>
          <p14:tracePt t="11137" x="6191250" y="4592638"/>
          <p14:tracePt t="11140" x="6116638" y="4605338"/>
          <p14:tracePt t="11143" x="6029325" y="4618038"/>
          <p14:tracePt t="11148" x="5929313" y="4630738"/>
          <p14:tracePt t="11155" x="5829300" y="4643438"/>
          <p14:tracePt t="11158" x="5729288" y="4656138"/>
          <p14:tracePt t="11162" x="5591175" y="4656138"/>
          <p14:tracePt t="11166" x="5454650" y="4656138"/>
          <p14:tracePt t="11169" x="5341938" y="4656138"/>
          <p14:tracePt t="11173" x="5229225" y="4656138"/>
          <p14:tracePt t="11178" x="5103813" y="4656138"/>
          <p14:tracePt t="11182" x="4991100" y="4656138"/>
          <p14:tracePt t="11186" x="4891088" y="4656138"/>
          <p14:tracePt t="11189" x="4778375" y="4656138"/>
          <p14:tracePt t="11193" x="4678363" y="4656138"/>
          <p14:tracePt t="11198" x="4552950" y="4656138"/>
          <p14:tracePt t="11202" x="4478338" y="4656138"/>
          <p14:tracePt t="11206" x="4378325" y="4656138"/>
          <p14:tracePt t="11210" x="4252913" y="4656138"/>
          <p14:tracePt t="11214" x="4140200" y="4656138"/>
          <p14:tracePt t="11221" x="4014788" y="4630738"/>
          <p14:tracePt t="11224" x="3902075" y="4592638"/>
          <p14:tracePt t="11228" x="3778250" y="4567238"/>
          <p14:tracePt t="11232" x="3652838" y="4530725"/>
          <p14:tracePt t="11237" x="3540125" y="4492625"/>
          <p14:tracePt t="11239" x="3414713" y="4454525"/>
          <p14:tracePt t="11244" x="3289300" y="4405313"/>
          <p14:tracePt t="11249" x="3189288" y="4341813"/>
          <p14:tracePt t="11253" x="3089275" y="4305300"/>
          <p14:tracePt t="11256" x="2976563" y="4254500"/>
          <p14:tracePt t="11260" x="2876550" y="4205288"/>
          <p14:tracePt t="11264" x="2776538" y="4154488"/>
          <p14:tracePt t="11267" x="2689225" y="4092575"/>
          <p14:tracePt t="11271" x="2627313" y="4067175"/>
          <p14:tracePt t="11276" x="2551113" y="4017963"/>
          <p14:tracePt t="11282" x="2501900" y="3967163"/>
          <p14:tracePt t="11287" x="2439988" y="3916363"/>
          <p14:tracePt t="11289" x="2376488" y="3867150"/>
          <p14:tracePt t="11294" x="2327275" y="3829050"/>
          <p14:tracePt t="11298" x="2289175" y="3779838"/>
          <p14:tracePt t="11303" x="2263775" y="3741738"/>
          <p14:tracePt t="11305" x="2227263" y="3692525"/>
          <p14:tracePt t="11309" x="2214563" y="3654425"/>
          <p14:tracePt t="11314" x="2201863" y="3616325"/>
          <p14:tracePt t="11318" x="2176463" y="3567113"/>
          <p14:tracePt t="11322" x="2176463" y="3529013"/>
          <p14:tracePt t="11326" x="2176463" y="3490913"/>
          <p14:tracePt t="11330" x="2176463" y="3454400"/>
          <p14:tracePt t="11334" x="2176463" y="3416300"/>
          <p14:tracePt t="11337" x="2176463" y="3390900"/>
          <p14:tracePt t="11343" x="2176463" y="3378200"/>
          <p14:tracePt t="11348" x="2176463" y="3354388"/>
          <p14:tracePt t="11352" x="2176463" y="3328988"/>
          <p14:tracePt t="11356" x="2176463" y="3303588"/>
          <p14:tracePt t="11360" x="2176463" y="3267075"/>
          <p14:tracePt t="11364" x="2189163" y="3228975"/>
          <p14:tracePt t="11369" x="2214563" y="3190875"/>
          <p14:tracePt t="11372" x="2227263" y="3165475"/>
          <p14:tracePt t="11376" x="2263775" y="3116263"/>
          <p14:tracePt t="11380" x="2289175" y="3078163"/>
          <p14:tracePt t="11384" x="2327275" y="3028950"/>
          <p14:tracePt t="11387" x="2363788" y="2990850"/>
          <p14:tracePt t="11392" x="2414588" y="2941638"/>
          <p14:tracePt t="11396" x="2463800" y="2903538"/>
          <p14:tracePt t="11400" x="2514600" y="2852738"/>
          <p14:tracePt t="11406" x="2576513" y="2803525"/>
          <p14:tracePt t="11410" x="2640013" y="2765425"/>
          <p14:tracePt t="11413" x="2663825" y="2752725"/>
          <p14:tracePt t="11418" x="2714625" y="2728913"/>
          <p14:tracePt t="11422" x="2789238" y="2690813"/>
          <p14:tracePt t="11425" x="2863850" y="2665413"/>
          <p14:tracePt t="11429" x="2940050" y="2640013"/>
          <p14:tracePt t="11433" x="3027363" y="2616200"/>
          <p14:tracePt t="11438" x="3127375" y="2603500"/>
          <p14:tracePt t="11442" x="3240088" y="2590800"/>
          <p14:tracePt t="11446" x="3365500" y="2590800"/>
          <p14:tracePt t="11450" x="3478213" y="2590800"/>
          <p14:tracePt t="11454" x="3589338" y="2590800"/>
          <p14:tracePt t="11458" x="3714750" y="2590800"/>
          <p14:tracePt t="11462" x="3827463" y="2590800"/>
          <p14:tracePt t="11467" x="3940175" y="2590800"/>
          <p14:tracePt t="11472" x="4052888" y="2590800"/>
          <p14:tracePt t="11476" x="4127500" y="2603500"/>
          <p14:tracePt t="11480" x="4240213" y="2616200"/>
          <p14:tracePt t="11486" x="4365625" y="2640013"/>
          <p14:tracePt t="11487" x="4503738" y="2665413"/>
          <p14:tracePt t="11492" x="4640263" y="2678113"/>
          <p14:tracePt t="11495" x="4778375" y="2716213"/>
          <p14:tracePt t="11501" x="4891088" y="2740025"/>
          <p14:tracePt t="11505" x="5016500" y="2765425"/>
          <p14:tracePt t="11507" x="5153025" y="2790825"/>
          <p14:tracePt t="11511" x="5291138" y="2828925"/>
          <p14:tracePt t="11517" x="5403850" y="2852738"/>
          <p14:tracePt t="11521" x="5529263" y="2890838"/>
          <p14:tracePt t="11523" x="5654675" y="2928938"/>
          <p14:tracePt t="11530" x="5778500" y="2965450"/>
          <p14:tracePt t="11535" x="5903913" y="3003550"/>
          <p14:tracePt t="11539" x="6016625" y="3041650"/>
          <p14:tracePt t="11542" x="6103938" y="3078163"/>
          <p14:tracePt t="11546" x="6180138" y="3116263"/>
          <p14:tracePt t="11550" x="6267450" y="3154363"/>
          <p14:tracePt t="11553" x="6354763" y="3216275"/>
          <p14:tracePt t="11558" x="6429375" y="3267075"/>
          <p14:tracePt t="11562" x="6503988" y="3316288"/>
          <p14:tracePt t="11570" x="6654800" y="3429000"/>
          <p14:tracePt t="11573" x="6716713" y="3490913"/>
          <p14:tracePt t="11578" x="6780213" y="3554413"/>
          <p14:tracePt t="11582" x="6842125" y="3590925"/>
          <p14:tracePt t="11586" x="6905625" y="3641725"/>
          <p14:tracePt t="11592" x="6942138" y="3703638"/>
          <p14:tracePt t="11596" x="6992938" y="3754438"/>
          <p14:tracePt t="11600" x="7042150" y="3803650"/>
          <p14:tracePt t="11604" x="7080250" y="3854450"/>
          <p14:tracePt t="11608" x="7129463" y="3905250"/>
          <p14:tracePt t="11612" x="7167563" y="3941763"/>
          <p14:tracePt t="11616" x="7180263" y="3979863"/>
          <p14:tracePt t="11621" x="7218363" y="4029075"/>
          <p14:tracePt t="11624" x="7229475" y="4054475"/>
          <p14:tracePt t="11628" x="7254875" y="4092575"/>
          <p14:tracePt t="11632" x="7267575" y="4117975"/>
          <p14:tracePt t="11636" x="7267575" y="4141788"/>
          <p14:tracePt t="11639" x="7267575" y="4154488"/>
          <p14:tracePt t="11644" x="7267575" y="4179888"/>
          <p14:tracePt t="11648" x="7267575" y="4205288"/>
          <p14:tracePt t="11653" x="7267575" y="4241800"/>
          <p14:tracePt t="11658" x="7267575" y="4267200"/>
          <p14:tracePt t="11662" x="7267575" y="4292600"/>
          <p14:tracePt t="11667" x="7267575" y="4318000"/>
          <p14:tracePt t="11670" x="7267575" y="4341813"/>
          <p14:tracePt t="11674" x="7267575" y="4379913"/>
          <p14:tracePt t="11678" x="7242175" y="4418013"/>
          <p14:tracePt t="11682" x="7242175" y="4454525"/>
          <p14:tracePt t="11686" x="7218363" y="4492625"/>
          <p14:tracePt t="11690" x="7192963" y="4530725"/>
          <p14:tracePt t="11694" x="7180263" y="4567238"/>
          <p14:tracePt t="11698" x="7142163" y="4618038"/>
          <p14:tracePt t="11703" x="7105650" y="4656138"/>
          <p14:tracePt t="11706" x="7080250" y="4705350"/>
          <p14:tracePt t="11710" x="7042150" y="4743450"/>
          <p14:tracePt t="11717" x="7005638" y="4792663"/>
          <p14:tracePt t="11722" x="6967538" y="4830763"/>
          <p14:tracePt t="11724" x="6916738" y="4879975"/>
          <p14:tracePt t="11728" x="6880225" y="4918075"/>
          <p14:tracePt t="11732" x="6829425" y="4956175"/>
          <p14:tracePt t="11737" x="6792913" y="4992688"/>
          <p14:tracePt t="11739" x="6742113" y="5043488"/>
          <p14:tracePt t="11744" x="6704013" y="5056188"/>
          <p14:tracePt t="11748" x="6680200" y="5068888"/>
          <p14:tracePt t="11751" x="6642100" y="5081588"/>
          <p14:tracePt t="11756" x="6580188" y="5105400"/>
          <p14:tracePt t="11760" x="6503988" y="5130800"/>
          <p14:tracePt t="11764" x="6442075" y="5143500"/>
          <p14:tracePt t="11768" x="6367463" y="5168900"/>
          <p14:tracePt t="11771" x="6291263" y="5181600"/>
          <p14:tracePt t="11778" x="6229350" y="5205413"/>
          <p14:tracePt t="11782" x="6154738" y="5230813"/>
          <p14:tracePt t="11786" x="6078538" y="5243513"/>
          <p14:tracePt t="11790" x="6029325" y="5268913"/>
          <p14:tracePt t="11794" x="5967413" y="5268913"/>
          <p14:tracePt t="11798" x="5916613" y="5281613"/>
          <p14:tracePt t="11802" x="5867400" y="5294313"/>
          <p14:tracePt t="11806" x="5829300" y="5294313"/>
          <p14:tracePt t="11810" x="5778500" y="5305425"/>
          <p14:tracePt t="11814" x="5716588" y="5305425"/>
          <p14:tracePt t="11817" x="5678488" y="5305425"/>
          <p14:tracePt t="11822" x="5641975" y="5305425"/>
          <p14:tracePt t="11825" x="5603875" y="5305425"/>
          <p14:tracePt t="11829" x="5565775" y="5305425"/>
          <p14:tracePt t="11833" x="5516563" y="5305425"/>
          <p14:tracePt t="11840" x="5478463" y="5305425"/>
          <p14:tracePt t="11843" x="5441950" y="5305425"/>
          <p14:tracePt t="11848" x="5403850" y="5305425"/>
          <p14:tracePt t="11852" x="5353050" y="5305425"/>
          <p14:tracePt t="11856" x="5316538" y="5305425"/>
          <p14:tracePt t="11860" x="5278438" y="5294313"/>
          <p14:tracePt t="11865" x="5241925" y="5281613"/>
          <p14:tracePt t="11868" x="5203825" y="5268913"/>
          <p14:tracePt t="11872" x="5178425" y="5256213"/>
          <p14:tracePt t="11875" x="5129213" y="5230813"/>
          <p14:tracePt t="11880" x="5091113" y="5194300"/>
          <p14:tracePt t="11884" x="5078413" y="5194300"/>
          <p14:tracePt t="11887" x="5053013" y="5168900"/>
          <p14:tracePt t="11892" x="5029200" y="5130800"/>
          <p14:tracePt t="11896" x="5003800" y="5105400"/>
          <p14:tracePt t="11902" x="4991100" y="5081588"/>
          <p14:tracePt t="11906" x="4953000" y="5043488"/>
          <p14:tracePt t="11910" x="4940300" y="4992688"/>
          <p14:tracePt t="11914" x="4916488" y="4956175"/>
          <p14:tracePt t="11917" x="4916488" y="4918075"/>
          <p14:tracePt t="11922" x="4891088" y="4879975"/>
          <p14:tracePt t="11926" x="4852988" y="4818063"/>
          <p14:tracePt t="11929" x="4840288" y="4756150"/>
          <p14:tracePt t="11935" x="4829175" y="4679950"/>
          <p14:tracePt t="11938" x="4803775" y="4605338"/>
          <p14:tracePt t="11942" x="4791075" y="4554538"/>
          <p14:tracePt t="11947" x="4778375" y="4518025"/>
          <p14:tracePt t="11955" x="4740275" y="4430713"/>
          <p14:tracePt t="11958" x="4740275" y="4392613"/>
          <p14:tracePt t="11964" x="4716463" y="4354513"/>
          <p14:tracePt t="11968" x="4703763" y="4330700"/>
          <p14:tracePt t="11971" x="4691063" y="4292600"/>
          <p14:tracePt t="11975" x="4678363" y="4254500"/>
          <p14:tracePt t="11980" x="4665663" y="4230688"/>
          <p14:tracePt t="11984" x="4652963" y="4192588"/>
          <p14:tracePt t="11987" x="4652963" y="4167188"/>
          <p14:tracePt t="11991" x="4640263" y="4129088"/>
          <p14:tracePt t="11996" x="4640263" y="4092575"/>
          <p14:tracePt t="12000" x="4640263" y="4054475"/>
          <p14:tracePt t="12004" x="4640263" y="4017963"/>
          <p14:tracePt t="12008" x="4640263" y="3992563"/>
          <p14:tracePt t="12011" x="4640263" y="3954463"/>
          <p14:tracePt t="12016" x="4640263" y="3905250"/>
          <p14:tracePt t="12020" x="4640263" y="3841750"/>
          <p14:tracePt t="12026" x="4640263" y="3803650"/>
          <p14:tracePt t="12030" x="4640263" y="3754438"/>
          <p14:tracePt t="12034" x="4640263" y="3692525"/>
          <p14:tracePt t="12038" x="4640263" y="3641725"/>
          <p14:tracePt t="12042" x="4652963" y="3579813"/>
          <p14:tracePt t="12046" x="4652963" y="3529013"/>
          <p14:tracePt t="12051" x="4678363" y="3467100"/>
          <p14:tracePt t="12054" x="4716463" y="3416300"/>
          <p14:tracePt t="12058" x="4740275" y="3367088"/>
          <p14:tracePt t="12062" x="4765675" y="3328988"/>
          <p14:tracePt t="12066" x="4803775" y="3290888"/>
          <p14:tracePt t="12071" x="4829175" y="3254375"/>
          <p14:tracePt t="12074" x="4865688" y="3228975"/>
          <p14:tracePt t="12078" x="4903788" y="3190875"/>
          <p14:tracePt t="12082" x="4929188" y="3165475"/>
          <p14:tracePt t="12088" x="4978400" y="3141663"/>
          <p14:tracePt t="12092" x="5016500" y="3128963"/>
          <p14:tracePt t="12095" x="5065713" y="3103563"/>
          <p14:tracePt t="12100" x="5129213" y="3078163"/>
          <p14:tracePt t="12104" x="5203825" y="3065463"/>
          <p14:tracePt t="12108" x="5265738" y="3054350"/>
          <p14:tracePt t="12111" x="5341938" y="3054350"/>
          <p14:tracePt t="12116" x="5403850" y="3054350"/>
          <p14:tracePt t="12121" x="5465763" y="3054350"/>
          <p14:tracePt t="12124" x="5541963" y="3054350"/>
          <p14:tracePt t="12128" x="5629275" y="3054350"/>
          <p14:tracePt t="12132" x="5691188" y="3054350"/>
          <p14:tracePt t="12137" x="5754688" y="3054350"/>
          <p14:tracePt t="12140" x="5829300" y="3054350"/>
          <p14:tracePt t="12144" x="5903913" y="3065463"/>
          <p14:tracePt t="12150" x="5991225" y="3078163"/>
          <p14:tracePt t="12154" x="6054725" y="3103563"/>
          <p14:tracePt t="12158" x="6129338" y="3128963"/>
          <p14:tracePt t="12161" x="6203950" y="3154363"/>
          <p14:tracePt t="12166" x="6280150" y="3190875"/>
          <p14:tracePt t="12171" x="6354763" y="3228975"/>
          <p14:tracePt t="12174" x="6429375" y="3267075"/>
          <p14:tracePt t="12178" x="6503988" y="3316288"/>
          <p14:tracePt t="12182" x="6580188" y="3367088"/>
          <p14:tracePt t="12187" x="6629400" y="3390900"/>
          <p14:tracePt t="12190" x="6692900" y="3429000"/>
          <p14:tracePt t="12193" x="6754813" y="3479800"/>
          <p14:tracePt t="12198" x="6816725" y="3529013"/>
          <p14:tracePt t="12202" x="6867525" y="3579813"/>
          <p14:tracePt t="12205" x="6929438" y="3629025"/>
          <p14:tracePt t="12212" x="6980238" y="3667125"/>
          <p14:tracePt t="12217" x="7016750" y="3716338"/>
          <p14:tracePt t="12222" x="7067550" y="3779838"/>
          <p14:tracePt t="12224" x="7118350" y="3841750"/>
          <p14:tracePt t="12228" x="7167563" y="3916363"/>
          <p14:tracePt t="12232" x="7218363" y="3967163"/>
          <p14:tracePt t="12237" x="7267575" y="4029075"/>
          <p14:tracePt t="12240" x="7292975" y="4092575"/>
          <p14:tracePt t="12244" x="7305675" y="4141788"/>
          <p14:tracePt t="12248" x="7318375" y="4217988"/>
          <p14:tracePt t="12252" x="7318375" y="4267200"/>
          <p14:tracePt t="12256" x="7318375" y="4330700"/>
          <p14:tracePt t="12260" x="7318375" y="4379913"/>
          <p14:tracePt t="12263" x="7318375" y="4454525"/>
          <p14:tracePt t="12269" x="7318375" y="4518025"/>
          <p14:tracePt t="12274" x="7305675" y="4579938"/>
          <p14:tracePt t="12278" x="7280275" y="4618038"/>
          <p14:tracePt t="12282" x="7242175" y="4679950"/>
          <p14:tracePt t="12287" x="7218363" y="4718050"/>
          <p14:tracePt t="12290" x="7167563" y="4768850"/>
          <p14:tracePt t="12294" x="7118350" y="4818063"/>
          <p14:tracePt t="12298" x="7054850" y="4868863"/>
          <p14:tracePt t="12303" x="6980238" y="4918075"/>
          <p14:tracePt t="12305" x="6905625" y="4968875"/>
          <p14:tracePt t="12309" x="6829425" y="5018088"/>
          <p14:tracePt t="12313" x="6754813" y="5068888"/>
          <p14:tracePt t="12318" x="6667500" y="5092700"/>
          <p14:tracePt t="12322" x="6567488" y="5118100"/>
          <p14:tracePt t="12326" x="6454775" y="5130800"/>
          <p14:tracePt t="12330" x="6329363" y="5143500"/>
          <p14:tracePt t="12338" x="6191250" y="5156200"/>
          <p14:tracePt t="12340" x="6067425" y="5156200"/>
          <p14:tracePt t="12344" x="5929313" y="5156200"/>
          <p14:tracePt t="12348" x="5829300" y="5156200"/>
          <p14:tracePt t="12353" x="5678488" y="5156200"/>
          <p14:tracePt t="12355" x="5529263" y="5156200"/>
          <p14:tracePt t="12359" x="5378450" y="5156200"/>
          <p14:tracePt t="12364" x="5229225" y="5143500"/>
          <p14:tracePt t="12368" x="5078413" y="5105400"/>
          <p14:tracePt t="12372" x="4929188" y="5081588"/>
          <p14:tracePt t="12376" x="4791075" y="5030788"/>
          <p14:tracePt t="12379" x="4652963" y="4968875"/>
          <p14:tracePt t="12383" x="4527550" y="4905375"/>
          <p14:tracePt t="12388" x="4440238" y="4856163"/>
          <p14:tracePt t="12392" x="4352925" y="4805363"/>
          <p14:tracePt t="12398" x="4252913" y="4730750"/>
          <p14:tracePt t="12402" x="4178300" y="4679950"/>
          <p14:tracePt t="12405" x="4103688" y="4618038"/>
          <p14:tracePt t="12409" x="4052888" y="4554538"/>
          <p14:tracePt t="12414" x="4002088" y="4505325"/>
          <p14:tracePt t="12417" x="3952875" y="4443413"/>
          <p14:tracePt t="12423" x="3902075" y="4379913"/>
          <p14:tracePt t="12426" x="3852863" y="4318000"/>
          <p14:tracePt t="12430" x="3802063" y="4254500"/>
          <p14:tracePt t="12434" x="3765550" y="4217988"/>
          <p14:tracePt t="12438" x="3740150" y="4167188"/>
          <p14:tracePt t="12442" x="3714750" y="4129088"/>
          <p14:tracePt t="12446" x="3702050" y="4092575"/>
          <p14:tracePt t="12450" x="3702050" y="4054475"/>
          <p14:tracePt t="12454" x="3702050" y="4017963"/>
          <p14:tracePt t="12459" x="3702050" y="3979863"/>
          <p14:tracePt t="12463" x="3702050" y="3929063"/>
          <p14:tracePt t="12467" x="3702050" y="3879850"/>
          <p14:tracePt t="12471" x="3702050" y="3829050"/>
          <p14:tracePt t="12475" x="3702050" y="3779838"/>
          <p14:tracePt t="12480" x="3702050" y="3729038"/>
          <p14:tracePt t="12485" x="3702050" y="3679825"/>
          <p14:tracePt t="12488" x="3727450" y="3629025"/>
          <p14:tracePt t="12492" x="3765550" y="3567113"/>
          <p14:tracePt t="12495" x="3814763" y="3516313"/>
          <p14:tracePt t="12501" x="3852863" y="3467100"/>
          <p14:tracePt t="12504" x="3902075" y="3403600"/>
          <p14:tracePt t="12508" x="3965575" y="3354388"/>
          <p14:tracePt t="12512" x="4040188" y="3290888"/>
          <p14:tracePt t="12517" x="4114800" y="3241675"/>
          <p14:tracePt t="12522" x="4203700" y="3190875"/>
          <p14:tracePt t="12527" x="4303713" y="3128963"/>
          <p14:tracePt t="12529" x="4391025" y="3078163"/>
          <p14:tracePt t="12534" x="4491038" y="3041650"/>
          <p14:tracePt t="12538" x="4578350" y="3003550"/>
          <p14:tracePt t="12542" x="4691063" y="2978150"/>
          <p14:tracePt t="12546" x="4778375" y="2965450"/>
          <p14:tracePt t="12550" x="4865688" y="2952750"/>
          <p14:tracePt t="12554" x="4940300" y="2941638"/>
          <p14:tracePt t="12558" x="5029200" y="2941638"/>
          <p14:tracePt t="12561" x="5116513" y="2941638"/>
          <p14:tracePt t="12566" x="5203825" y="2941638"/>
          <p14:tracePt t="12571" x="5278438" y="2941638"/>
          <p14:tracePt t="12574" x="5365750" y="2941638"/>
          <p14:tracePt t="12577" x="5429250" y="2941638"/>
          <p14:tracePt t="12583" x="5503863" y="2941638"/>
          <p14:tracePt t="12588" x="5578475" y="2965450"/>
          <p14:tracePt t="12591" x="5654675" y="2990850"/>
          <p14:tracePt t="12596" x="5716588" y="3016250"/>
          <p14:tracePt t="12600" x="5778500" y="3054350"/>
          <p14:tracePt t="12603" x="5816600" y="3078163"/>
          <p14:tracePt t="12607" x="5867400" y="3116263"/>
          <p14:tracePt t="12612" x="5903913" y="3128963"/>
          <p14:tracePt t="12616" x="5954713" y="3165475"/>
          <p14:tracePt t="12621" x="5978525" y="3190875"/>
          <p14:tracePt t="12623" x="6003925" y="3241675"/>
          <p14:tracePt t="12628" x="6016625" y="3278188"/>
          <p14:tracePt t="12632" x="6029325" y="3316288"/>
          <p14:tracePt t="12638" x="6042025" y="3367088"/>
          <p14:tracePt t="12640" x="6042025" y="3429000"/>
          <p14:tracePt t="12645" x="6042025" y="3479800"/>
          <p14:tracePt t="12650" x="6042025" y="3541713"/>
          <p14:tracePt t="12655" x="6042025" y="3616325"/>
          <p14:tracePt t="12657" x="6042025" y="3679825"/>
          <p14:tracePt t="12661" x="6029325" y="3754438"/>
          <p14:tracePt t="12667" x="5991225" y="3829050"/>
          <p14:tracePt t="12672" x="5954713" y="3905250"/>
          <p14:tracePt t="12674" x="5903913" y="3979863"/>
          <p14:tracePt t="12677" x="5867400" y="4029075"/>
          <p14:tracePt t="12682" x="5829300" y="4092575"/>
          <p14:tracePt t="12687" x="5778500" y="4154488"/>
          <p14:tracePt t="12689" x="5716588" y="4230688"/>
          <p14:tracePt t="12694" x="5629275" y="4292600"/>
          <p14:tracePt t="12698" x="5554663" y="4341813"/>
          <p14:tracePt t="12703" x="5478463" y="4392613"/>
          <p14:tracePt t="12708" x="5403850" y="4443413"/>
          <p14:tracePt t="12712" x="5316538" y="4492625"/>
          <p14:tracePt t="12716" x="5229225" y="4530725"/>
          <p14:tracePt t="12719" x="5129213" y="4567238"/>
          <p14:tracePt t="12723" x="5016500" y="4618038"/>
          <p14:tracePt t="12728" x="4916488" y="4643438"/>
          <p14:tracePt t="12734" x="4791075" y="4656138"/>
          <p14:tracePt t="12738" x="4678363" y="4667250"/>
          <p14:tracePt t="12740" x="4540250" y="4667250"/>
          <p14:tracePt t="12744" x="4427538" y="4667250"/>
          <p14:tracePt t="12749" x="4314825" y="4667250"/>
          <p14:tracePt t="12753" x="4165600" y="4667250"/>
          <p14:tracePt t="12756" x="4027488" y="4667250"/>
          <p14:tracePt t="12760" x="3914775" y="4667250"/>
          <p14:tracePt t="12764" x="3790950" y="4643438"/>
          <p14:tracePt t="12770" x="3678238" y="4605338"/>
          <p14:tracePt t="12773" x="3589338" y="4567238"/>
          <p14:tracePt t="12778" x="3489325" y="4530725"/>
          <p14:tracePt t="12782" x="3414713" y="4492625"/>
          <p14:tracePt t="12787" x="3352800" y="4454525"/>
          <p14:tracePt t="12789" x="3289300" y="4430713"/>
          <p14:tracePt t="12794" x="3227388" y="4379913"/>
          <p14:tracePt t="12799" x="3189288" y="4341813"/>
          <p14:tracePt t="12802" x="3152775" y="4305300"/>
          <p14:tracePt t="12806" x="3140075" y="4267200"/>
          <p14:tracePt t="12810" x="3114675" y="4241800"/>
          <p14:tracePt t="12814" x="3089275" y="4205288"/>
          <p14:tracePt t="12818" x="3089275" y="4167188"/>
          <p14:tracePt t="12822" x="3076575" y="4117975"/>
          <p14:tracePt t="12826" x="3076575" y="4067175"/>
          <p14:tracePt t="12832" x="3076575" y="3992563"/>
          <p14:tracePt t="12836" x="3076575" y="3905250"/>
          <p14:tracePt t="12839" x="3076575" y="3829050"/>
          <p14:tracePt t="12843" x="3089275" y="3741738"/>
          <p14:tracePt t="12848" x="3114675" y="3654425"/>
          <p14:tracePt t="12853" x="3152775" y="3554413"/>
          <p14:tracePt t="12855" x="3201988" y="3467100"/>
          <p14:tracePt t="12860" x="3265488" y="3378200"/>
          <p14:tracePt t="12864" x="3327400" y="3303588"/>
          <p14:tracePt t="12868" x="3414713" y="3216275"/>
          <p14:tracePt t="12871" x="3502025" y="3154363"/>
          <p14:tracePt t="12876" x="3614738" y="3090863"/>
          <p14:tracePt t="12879" x="3714750" y="3041650"/>
          <p14:tracePt t="12884" x="3827463" y="2965450"/>
          <p14:tracePt t="12887" x="3940175" y="2916238"/>
          <p14:tracePt t="12894" x="4065588" y="2878138"/>
          <p14:tracePt t="12898" x="4203700" y="2852738"/>
          <p14:tracePt t="12903" x="4352925" y="2816225"/>
          <p14:tracePt t="12905" x="4516438" y="2803525"/>
          <p14:tracePt t="12922" x="5129213" y="2803525"/>
          <p14:tracePt t="12935" x="5616575" y="2890838"/>
          <p14:tracePt t="12940" x="5754688" y="2928938"/>
          <p14:tracePt t="12942" x="5891213" y="2978150"/>
          <p14:tracePt t="12946" x="6029325" y="3028950"/>
          <p14:tracePt t="12950" x="6167438" y="3078163"/>
          <p14:tracePt t="12956" x="6280150" y="3154363"/>
          <p14:tracePt t="12960" x="6403975" y="3216275"/>
          <p14:tracePt t="12964" x="6503988" y="3303588"/>
          <p14:tracePt t="12968" x="6629400" y="3378200"/>
          <p14:tracePt t="12972" x="6729413" y="3467100"/>
          <p14:tracePt t="12976" x="6805613" y="3541713"/>
          <p14:tracePt t="12980" x="6880225" y="3629025"/>
          <p14:tracePt t="12983" x="6980238" y="3729038"/>
          <p14:tracePt t="12989" x="7042150" y="3816350"/>
          <p14:tracePt t="12992" x="7080250" y="3905250"/>
          <p14:tracePt t="12996" x="7105650" y="4017963"/>
          <p14:tracePt t="13000" x="7118350" y="4105275"/>
          <p14:tracePt t="13004" x="7129463" y="4167188"/>
          <p14:tracePt t="13008" x="7129463" y="4241800"/>
          <p14:tracePt t="13011" x="7129463" y="4305300"/>
          <p14:tracePt t="13017" x="7129463" y="4392613"/>
          <p14:tracePt t="13022" x="7129463" y="4454525"/>
          <p14:tracePt t="13025" x="7105650" y="4530725"/>
          <p14:tracePt t="13030" x="7067550" y="4592638"/>
          <p14:tracePt t="13033" x="7042150" y="4643438"/>
          <p14:tracePt t="13037" x="7005638" y="4705350"/>
          <p14:tracePt t="13041" x="6954838" y="4756150"/>
          <p14:tracePt t="13046" x="6892925" y="4805363"/>
          <p14:tracePt t="13050" x="6842125" y="4843463"/>
          <p14:tracePt t="13054" x="6780213" y="4892675"/>
          <p14:tracePt t="13058" x="6716713" y="4943475"/>
          <p14:tracePt t="13061" x="6654800" y="4981575"/>
          <p14:tracePt t="13066" x="6580188" y="5018088"/>
          <p14:tracePt t="13071" x="6492875" y="5043488"/>
          <p14:tracePt t="13074" x="6429375" y="5068888"/>
          <p14:tracePt t="13080" x="6354763" y="5092700"/>
          <p14:tracePt t="13083" x="6280150" y="5105400"/>
          <p14:tracePt t="13088" x="6191250" y="5118100"/>
          <p14:tracePt t="13092" x="6129338" y="5130800"/>
          <p14:tracePt t="13095" x="6042025" y="5130800"/>
          <p14:tracePt t="13100" x="5954713" y="5130800"/>
          <p14:tracePt t="13104" x="5854700" y="5130800"/>
          <p14:tracePt t="13107" x="5754688" y="5130800"/>
          <p14:tracePt t="13112" x="5665788" y="5118100"/>
          <p14:tracePt t="13118" x="5603875" y="5105400"/>
          <p14:tracePt t="13121" x="5541963" y="5092700"/>
          <p14:tracePt t="13123" x="5491163" y="5081588"/>
          <p14:tracePt t="13128" x="5454650" y="5068888"/>
          <p14:tracePt t="13133" x="5416550" y="5056188"/>
          <p14:tracePt t="13137" x="5403850" y="5056188"/>
          <p14:tracePt t="13142" x="5391150" y="5043488"/>
          <p14:tracePt t="13146" x="5378450" y="5043488"/>
          <p14:tracePt t="13150" x="5378450" y="5030788"/>
          <p14:tracePt t="13154" x="5353050" y="5005388"/>
          <p14:tracePt t="13158" x="5341938" y="4992688"/>
          <p14:tracePt t="13170" x="5329238" y="4981575"/>
          <p14:tracePt t="13174" x="5329238" y="4968875"/>
          <p14:tracePt t="13178" x="5329238" y="4956175"/>
          <p14:tracePt t="13183" x="5329238" y="4943475"/>
          <p14:tracePt t="13187" x="5303838" y="4918075"/>
          <p14:tracePt t="13190" x="5303838" y="4879975"/>
          <p14:tracePt t="13193" x="5303838" y="4843463"/>
          <p14:tracePt t="13198" x="5303838" y="4818063"/>
          <p14:tracePt t="13204" x="5291138" y="4792663"/>
          <p14:tracePt t="13208" x="5291138" y="4756150"/>
          <p14:tracePt t="13212" x="5291138" y="4705350"/>
          <p14:tracePt t="13217" x="5241925" y="4656138"/>
          <p14:tracePt t="13220" x="5216525" y="4630738"/>
          <p14:tracePt t="13223" x="5203825" y="4630738"/>
          <p14:tracePt t="13233" x="5191125" y="4630738"/>
          <p14:tracePt t="13236" x="5178425" y="4630738"/>
          <p14:tracePt t="13355" x="5165725" y="4630738"/>
          <p14:tracePt t="13359" x="5165725" y="4643438"/>
          <p14:tracePt t="13363" x="5129213" y="4679950"/>
          <p14:tracePt t="13369" x="5103813" y="4679950"/>
          <p14:tracePt t="13372" x="5065713" y="4679950"/>
          <p14:tracePt t="13375" x="5040313" y="4679950"/>
          <p14:tracePt t="13382" x="5003800" y="4656138"/>
          <p14:tracePt t="13387" x="4978400" y="4656138"/>
          <p14:tracePt t="13390" x="4940300" y="4656138"/>
          <p14:tracePt t="13393" x="4903788" y="4656138"/>
          <p14:tracePt t="13399" x="4865688" y="4656138"/>
          <p14:tracePt t="13403" x="4816475" y="4656138"/>
          <p14:tracePt t="13406" x="4765675" y="4656138"/>
          <p14:tracePt t="13410" x="4716463" y="4656138"/>
          <p14:tracePt t="13414" x="4640263" y="4643438"/>
          <p14:tracePt t="13419" x="4591050" y="4643438"/>
          <p14:tracePt t="13422" x="4540250" y="4643438"/>
          <p14:tracePt t="13426" x="4503738" y="4643438"/>
          <p14:tracePt t="13430" x="4440238" y="4630738"/>
          <p14:tracePt t="13434" x="4403725" y="4618038"/>
          <p14:tracePt t="13438" x="4365625" y="4605338"/>
          <p14:tracePt t="13444" x="4327525" y="4592638"/>
          <p14:tracePt t="13448" x="4314825" y="4592638"/>
          <p14:tracePt t="13452" x="4291013" y="4592638"/>
          <p14:tracePt t="13456" x="4252913" y="4592638"/>
          <p14:tracePt t="13460" x="4227513" y="4579938"/>
          <p14:tracePt t="13464" x="4203700" y="4579938"/>
          <p14:tracePt t="13468" x="4191000" y="4567238"/>
          <p14:tracePt t="13472" x="4165600" y="4554538"/>
          <p14:tracePt t="13476" x="4152900" y="4543425"/>
          <p14:tracePt t="13479" x="4140200" y="4530725"/>
          <p14:tracePt t="13485" x="4127500" y="4518025"/>
          <p14:tracePt t="13488" x="4127500" y="4492625"/>
          <p14:tracePt t="13492" x="4114800" y="4467225"/>
          <p14:tracePt t="13496" x="4114800" y="4443413"/>
          <p14:tracePt t="13500" x="4114800" y="4405313"/>
          <p14:tracePt t="13506" x="4103688" y="4367213"/>
          <p14:tracePt t="13509" x="4103688" y="4330700"/>
          <p14:tracePt t="13514" x="4090988" y="4279900"/>
          <p14:tracePt t="13517" x="4090988" y="4230688"/>
          <p14:tracePt t="13521" x="4078288" y="4167188"/>
          <p14:tracePt t="13526" x="4078288" y="4117975"/>
          <p14:tracePt t="13529" x="4065588" y="4067175"/>
          <p14:tracePt t="13534" x="4065588" y="4017963"/>
          <p14:tracePt t="13538" x="4065588" y="3979863"/>
          <p14:tracePt t="13542" x="4052888" y="3941763"/>
          <p14:tracePt t="13546" x="4040188" y="3905250"/>
          <p14:tracePt t="13550" x="4027488" y="3854450"/>
          <p14:tracePt t="13554" x="4014788" y="3803650"/>
          <p14:tracePt t="13558" x="4014788" y="3767138"/>
          <p14:tracePt t="13561" x="4014788" y="3729038"/>
          <p14:tracePt t="13567" x="4014788" y="3679825"/>
          <p14:tracePt t="13572" x="4014788" y="3641725"/>
          <p14:tracePt t="13576" x="4014788" y="3616325"/>
          <p14:tracePt t="13580" x="4014788" y="3579813"/>
          <p14:tracePt t="13583" x="4014788" y="3541713"/>
          <p14:tracePt t="13589" x="4014788" y="3516313"/>
          <p14:tracePt t="13592" x="4014788" y="3503613"/>
          <p14:tracePt t="13595" x="4040188" y="3479800"/>
          <p14:tracePt t="13600" x="4040188" y="3454400"/>
          <p14:tracePt t="13604" x="4065588" y="3429000"/>
          <p14:tracePt t="13607" x="4078288" y="3416300"/>
          <p14:tracePt t="13612" x="4103688" y="3378200"/>
          <p14:tracePt t="13616" x="4140200" y="3378200"/>
          <p14:tracePt t="13620" x="4165600" y="3354388"/>
          <p14:tracePt t="13624" x="4214813" y="3328988"/>
          <p14:tracePt t="13630" x="4240213" y="3303588"/>
          <p14:tracePt t="13633" x="4303713" y="3278188"/>
          <p14:tracePt t="13638" x="4340225" y="3267075"/>
          <p14:tracePt t="13642" x="4403725" y="3228975"/>
          <p14:tracePt t="13646" x="4452938" y="3203575"/>
          <p14:tracePt t="13651" x="4491038" y="3190875"/>
          <p14:tracePt t="13656" x="4527550" y="3165475"/>
          <p14:tracePt t="13658" x="4552950" y="3141663"/>
          <p14:tracePt t="13662" x="4591050" y="3128963"/>
          <p14:tracePt t="13667" x="4652963" y="3103563"/>
          <p14:tracePt t="13671" x="4703763" y="3078163"/>
          <p14:tracePt t="13674" x="4765675" y="3065463"/>
          <p14:tracePt t="13678" x="4816475" y="3041650"/>
          <p14:tracePt t="13684" x="4878388" y="3041650"/>
          <p14:tracePt t="13688" x="4916488" y="3028950"/>
          <p14:tracePt t="13691" x="4929188" y="3016250"/>
          <p14:tracePt t="13696" x="4953000" y="3016250"/>
          <p14:tracePt t="13700" x="4991100" y="3003550"/>
          <p14:tracePt t="13704" x="5016500" y="3003550"/>
          <p14:tracePt t="13708" x="5065713" y="3003550"/>
          <p14:tracePt t="13712" x="5103813" y="3003550"/>
          <p14:tracePt t="13718" x="5129213" y="3003550"/>
          <p14:tracePt t="13721" x="5165725" y="3003550"/>
          <p14:tracePt t="13724" x="5203825" y="2990850"/>
          <p14:tracePt t="13727" x="5241925" y="2990850"/>
          <p14:tracePt t="13733" x="5265738" y="2990850"/>
          <p14:tracePt t="13737" x="5316538" y="2990850"/>
          <p14:tracePt t="13740" x="5341938" y="2990850"/>
          <p14:tracePt t="13744" x="5391150" y="2990850"/>
          <p14:tracePt t="13748" x="5416550" y="2990850"/>
          <p14:tracePt t="13755" x="5441950" y="2990850"/>
          <p14:tracePt t="13766" x="5491163" y="2990850"/>
          <p14:tracePt t="13770" x="5516563" y="2990850"/>
          <p14:tracePt t="13774" x="5529263" y="2990850"/>
          <p14:tracePt t="13778" x="5554663" y="2990850"/>
          <p14:tracePt t="13787" x="5565775" y="2990850"/>
          <p14:tracePt t="13790" x="5591175" y="2990850"/>
          <p14:tracePt t="13798" x="5616575" y="2990850"/>
          <p14:tracePt t="13802" x="5641975" y="2990850"/>
          <p14:tracePt t="13805" x="5654675" y="2990850"/>
          <p14:tracePt t="13810" x="5678488" y="2990850"/>
          <p14:tracePt t="13816" x="5703888" y="3003550"/>
          <p14:tracePt t="13820" x="5729288" y="3016250"/>
          <p14:tracePt t="13824" x="5767388" y="3016250"/>
          <p14:tracePt t="13828" x="5816600" y="3016250"/>
          <p14:tracePt t="13832" x="5842000" y="3041650"/>
          <p14:tracePt t="13837" x="5867400" y="3041650"/>
          <p14:tracePt t="13839" x="5891213" y="3041650"/>
          <p14:tracePt t="13843" x="5929313" y="3054350"/>
          <p14:tracePt t="13848" x="5991225" y="3065463"/>
          <p14:tracePt t="13851" x="6029325" y="3065463"/>
          <p14:tracePt t="13855" x="6078538" y="3078163"/>
          <p14:tracePt t="13860" x="6129338" y="3090863"/>
          <p14:tracePt t="13863" x="6167438" y="3103563"/>
          <p14:tracePt t="13869" x="6191250" y="3103563"/>
          <p14:tracePt t="13871" x="6203950" y="3103563"/>
          <p14:tracePt t="13878" x="6229350" y="3116263"/>
          <p14:tracePt t="13882" x="6242050" y="3116263"/>
          <p14:tracePt t="13887" x="6291263" y="3141663"/>
          <p14:tracePt t="13903" x="6367463" y="3178175"/>
          <p14:tracePt t="13906" x="6380163" y="3190875"/>
          <p14:tracePt t="13910" x="6403975" y="3203575"/>
          <p14:tracePt t="13914" x="6416675" y="3228975"/>
          <p14:tracePt t="13918" x="6429375" y="3267075"/>
          <p14:tracePt t="13922" x="6429375" y="3278188"/>
          <p14:tracePt t="13926" x="6454775" y="3316288"/>
          <p14:tracePt t="13930" x="6454775" y="3354388"/>
          <p14:tracePt t="13934" x="6454775" y="3403600"/>
          <p14:tracePt t="13940" x="6454775" y="3454400"/>
          <p14:tracePt t="13943" x="6454775" y="3490913"/>
          <p14:tracePt t="13948" x="6454775" y="3541713"/>
          <p14:tracePt t="13951" x="6454775" y="3567113"/>
          <p14:tracePt t="13955" x="6454775" y="3590925"/>
          <p14:tracePt t="13960" x="6454775" y="3629025"/>
          <p14:tracePt t="13964" x="6429375" y="3679825"/>
          <p14:tracePt t="13968" x="6416675" y="3703638"/>
          <p14:tracePt t="13971" x="6391275" y="3729038"/>
          <p14:tracePt t="13975" x="6367463" y="3754438"/>
          <p14:tracePt t="13979" x="6342063" y="3779838"/>
          <p14:tracePt t="13983" x="6303963" y="3792538"/>
          <p14:tracePt t="13988" x="6267450" y="3803650"/>
          <p14:tracePt t="13991" x="6229350" y="3829050"/>
          <p14:tracePt t="13996" x="6191250" y="3841750"/>
          <p14:tracePt t="14003" x="6129338" y="3854450"/>
          <p14:tracePt t="14005" x="6078538" y="3867150"/>
          <p14:tracePt t="14010" x="6029325" y="3867150"/>
          <p14:tracePt t="14013" x="5978525" y="3867150"/>
          <p14:tracePt t="14017" x="5929313" y="3867150"/>
          <p14:tracePt t="14021" x="5854700" y="3867150"/>
          <p14:tracePt t="14025" x="5791200" y="3867150"/>
          <p14:tracePt t="14030" x="5716588" y="3867150"/>
          <p14:tracePt t="14034" x="5654675" y="3867150"/>
          <p14:tracePt t="14037" x="5565775" y="3854450"/>
          <p14:tracePt t="14042" x="5478463" y="3829050"/>
          <p14:tracePt t="14046" x="5391150" y="3792538"/>
          <p14:tracePt t="14050" x="5303838" y="3767138"/>
          <p14:tracePt t="14053" x="5229225" y="3741738"/>
          <p14:tracePt t="14058" x="5153025" y="3703638"/>
          <p14:tracePt t="14064" x="5078413" y="3667125"/>
          <p14:tracePt t="14069" x="5003800" y="3629025"/>
          <p14:tracePt t="14071" x="4929188" y="3590925"/>
          <p14:tracePt t="14076" x="4852988" y="3554413"/>
          <p14:tracePt t="14080" x="4803775" y="3516313"/>
          <p14:tracePt t="14084" x="4740275" y="3467100"/>
          <p14:tracePt t="14088" x="4678363" y="3416300"/>
          <p14:tracePt t="14092" x="4616450" y="3378200"/>
          <p14:tracePt t="14095" x="4578350" y="3354388"/>
          <p14:tracePt t="14100" x="4527550" y="3316288"/>
          <p14:tracePt t="14104" x="4491038" y="3267075"/>
          <p14:tracePt t="14107" x="4452938" y="3241675"/>
          <p14:tracePt t="14112" x="4427538" y="3216275"/>
          <p14:tracePt t="14116" x="4416425" y="3190875"/>
          <p14:tracePt t="14120" x="4403725" y="3178175"/>
          <p14:tracePt t="14126" x="4391025" y="3154363"/>
          <p14:tracePt t="14129" x="4391025" y="3116263"/>
          <p14:tracePt t="14134" x="4378325" y="3078163"/>
          <p14:tracePt t="14137" x="4378325" y="3054350"/>
          <p14:tracePt t="14143" x="4365625" y="3028950"/>
          <p14:tracePt t="14146" x="4365625" y="3003550"/>
          <p14:tracePt t="14150" x="4365625" y="2965450"/>
          <p14:tracePt t="14154" x="4365625" y="2928938"/>
          <p14:tracePt t="14158" x="4365625" y="2903538"/>
          <p14:tracePt t="14162" x="4365625" y="2878138"/>
          <p14:tracePt t="14167" x="4378325" y="2840038"/>
          <p14:tracePt t="14170" x="4391025" y="2816225"/>
          <p14:tracePt t="14174" x="4427538" y="2778125"/>
          <p14:tracePt t="14178" x="4440238" y="2765425"/>
          <p14:tracePt t="14182" x="4465638" y="2728913"/>
          <p14:tracePt t="14188" x="4516438" y="2716213"/>
          <p14:tracePt t="14191" x="4552950" y="2690813"/>
          <p14:tracePt t="14195" x="4603750" y="2652713"/>
          <p14:tracePt t="14201" x="4640263" y="2652713"/>
          <p14:tracePt t="14206" x="4703763" y="2640013"/>
          <p14:tracePt t="14208" x="4727575" y="2640013"/>
          <p14:tracePt t="14211" x="4752975" y="2640013"/>
          <p14:tracePt t="14216" x="4791075" y="2640013"/>
          <p14:tracePt t="14221" x="4840288" y="2640013"/>
          <p14:tracePt t="14224" x="4891088" y="2640013"/>
          <p14:tracePt t="14228" x="4940300" y="2640013"/>
          <p14:tracePt t="14232" x="4978400" y="2640013"/>
          <p14:tracePt t="14237" x="5016500" y="2640013"/>
          <p14:tracePt t="14240" x="5065713" y="2640013"/>
          <p14:tracePt t="14243" x="5103813" y="2640013"/>
          <p14:tracePt t="14251" x="5153025" y="2640013"/>
          <p14:tracePt t="14254" x="5203825" y="2640013"/>
          <p14:tracePt t="14258" x="5265738" y="2640013"/>
          <p14:tracePt t="14261" x="5303838" y="2640013"/>
          <p14:tracePt t="14267" x="5341938" y="2665413"/>
          <p14:tracePt t="14271" x="5378450" y="2690813"/>
          <p14:tracePt t="14273" x="5429250" y="2703513"/>
          <p14:tracePt t="14278" x="5465763" y="2728913"/>
          <p14:tracePt t="14282" x="5503863" y="2740025"/>
          <p14:tracePt t="14288" x="5541963" y="2765425"/>
          <p14:tracePt t="14289" x="5565775" y="2778125"/>
          <p14:tracePt t="14293" x="5591175" y="2790825"/>
          <p14:tracePt t="14298" x="5603875" y="2816225"/>
          <p14:tracePt t="14302" x="5629275" y="2828925"/>
          <p14:tracePt t="14305" x="5629275" y="2840038"/>
          <p14:tracePt t="14312" x="5654675" y="2852738"/>
          <p14:tracePt t="14317" x="5654675" y="2865438"/>
          <p14:tracePt t="14322" x="5665788" y="2890838"/>
          <p14:tracePt t="14324" x="5678488" y="2903538"/>
          <p14:tracePt t="14327" x="5678488" y="2928938"/>
          <p14:tracePt t="14332" x="5678488" y="2952750"/>
          <p14:tracePt t="14337" x="5678488" y="2965450"/>
          <p14:tracePt t="14340" x="5703888" y="2990850"/>
          <p14:tracePt t="14344" x="5703888" y="3003550"/>
          <p14:tracePt t="14348" x="5703888" y="3016250"/>
          <p14:tracePt t="14352" x="5703888" y="3041650"/>
          <p14:tracePt t="14356" x="5703888" y="3054350"/>
          <p14:tracePt t="14360" x="5703888" y="3078163"/>
          <p14:tracePt t="14364" x="5703888" y="3090863"/>
          <p14:tracePt t="14369" x="5703888" y="3116263"/>
          <p14:tracePt t="14373" x="5703888" y="3128963"/>
          <p14:tracePt t="14378" x="5703888" y="3141663"/>
          <p14:tracePt t="14383" x="5703888" y="3165475"/>
          <p14:tracePt t="14386" x="5703888" y="3178175"/>
          <p14:tracePt t="14389" x="5703888" y="3203575"/>
          <p14:tracePt t="14393" x="5703888" y="3228975"/>
          <p14:tracePt t="14399" x="5703888" y="3241675"/>
          <p14:tracePt t="14403" x="5691188" y="3254375"/>
          <p14:tracePt t="14405" x="5678488" y="3278188"/>
          <p14:tracePt t="14409" x="5654675" y="3290888"/>
          <p14:tracePt t="14414" x="5629275" y="3303588"/>
          <p14:tracePt t="14419" x="5616575" y="3316288"/>
          <p14:tracePt t="14422" x="5591175" y="3316288"/>
          <p14:tracePt t="14426" x="5554663" y="3328988"/>
          <p14:tracePt t="14430" x="5541963" y="3341688"/>
          <p14:tracePt t="14436" x="5516563" y="3341688"/>
          <p14:tracePt t="14440" x="5478463" y="3354388"/>
          <p14:tracePt t="14443" x="5441950" y="3354388"/>
          <p14:tracePt t="14448" x="5403850" y="3354388"/>
          <p14:tracePt t="14452" x="5365750" y="3354388"/>
          <p14:tracePt t="14455" x="5329238" y="3354388"/>
          <p14:tracePt t="14459" x="5278438" y="3354388"/>
          <p14:tracePt t="14464" x="5241925" y="3354388"/>
          <p14:tracePt t="14468" x="5203825" y="3354388"/>
          <p14:tracePt t="14472" x="5165725" y="3354388"/>
          <p14:tracePt t="14475" x="5116513" y="3354388"/>
          <p14:tracePt t="14480" x="5078413" y="3378200"/>
          <p14:tracePt t="14484" x="5016500" y="3378200"/>
          <p14:tracePt t="14487" x="4991100" y="3378200"/>
          <p14:tracePt t="14492" x="4953000" y="3378200"/>
          <p14:tracePt t="14498" x="4916488" y="3378200"/>
          <p14:tracePt t="14502" x="4878388" y="3378200"/>
          <p14:tracePt t="14505" x="4829175" y="3378200"/>
          <p14:tracePt t="14510" x="4791075" y="3378200"/>
          <p14:tracePt t="14513" x="4752975" y="3378200"/>
          <p14:tracePt t="14517" x="4716463" y="3378200"/>
          <p14:tracePt t="14522" x="4665663" y="3378200"/>
          <p14:tracePt t="14526" x="4616450" y="3378200"/>
          <p14:tracePt t="14530" x="4565650" y="3378200"/>
          <p14:tracePt t="14534" x="4527550" y="3378200"/>
          <p14:tracePt t="14538" x="4491038" y="3378200"/>
          <p14:tracePt t="14542" x="4452938" y="3367088"/>
          <p14:tracePt t="14546" x="4403725" y="3367088"/>
          <p14:tracePt t="14551" x="4365625" y="3354388"/>
          <p14:tracePt t="14554" x="4314825" y="3341688"/>
          <p14:tracePt t="14560" x="4278313" y="3316288"/>
          <p14:tracePt t="14563" x="4240213" y="3303588"/>
          <p14:tracePt t="14570" x="4203700" y="3278188"/>
          <p14:tracePt t="14571" x="4152900" y="3254375"/>
          <p14:tracePt t="14576" x="4114800" y="3241675"/>
          <p14:tracePt t="14580" x="4078288" y="3216275"/>
          <p14:tracePt t="14584" x="4027488" y="3190875"/>
          <p14:tracePt t="14587" x="4002088" y="3178175"/>
          <p14:tracePt t="14592" x="3978275" y="3154363"/>
          <p14:tracePt t="14596" x="3952875" y="3128963"/>
          <p14:tracePt t="14600" x="3902075" y="3103563"/>
          <p14:tracePt t="14605" x="3865563" y="3078163"/>
          <p14:tracePt t="14607" x="3852863" y="3065463"/>
          <p14:tracePt t="14611" x="3840163" y="3054350"/>
          <p14:tracePt t="14617" x="3827463" y="3054350"/>
          <p14:tracePt t="14622" x="3802063" y="3016250"/>
          <p14:tracePt t="14625" x="3790950" y="3016250"/>
          <p14:tracePt t="14629" x="3778250" y="3003550"/>
          <p14:tracePt t="14634" x="3740150" y="2965450"/>
          <p14:tracePt t="14641" x="3714750" y="2928938"/>
          <p14:tracePt t="14645" x="3702050" y="2903538"/>
          <p14:tracePt t="14651" x="3678238" y="2865438"/>
          <p14:tracePt t="14655" x="3652838" y="2840038"/>
          <p14:tracePt t="14657" x="3627438" y="2803525"/>
          <p14:tracePt t="14662" x="3589338" y="2752725"/>
          <p14:tracePt t="14667" x="3552825" y="2703513"/>
          <p14:tracePt t="14671" x="3540125" y="2652713"/>
          <p14:tracePt t="14674" x="3514725" y="2616200"/>
          <p14:tracePt t="14678" x="3489325" y="2565400"/>
          <p14:tracePt t="14683" x="3452813" y="2516188"/>
          <p14:tracePt t="14688" x="3402013" y="2465388"/>
          <p14:tracePt t="14692" x="3365500" y="2427288"/>
          <p14:tracePt t="14696" x="3340100" y="2378075"/>
          <p14:tracePt t="14701" x="3302000" y="2339975"/>
          <p14:tracePt t="14705" x="3289300" y="2314575"/>
          <p14:tracePt t="14707" x="3265488" y="2290763"/>
          <p14:tracePt t="14712" x="3252788" y="2265363"/>
          <p14:tracePt t="14716" x="3227388" y="2252663"/>
          <p14:tracePt t="14720" x="3227388" y="2239963"/>
          <p14:tracePt t="14724" x="3201988" y="2227263"/>
          <p14:tracePt t="14728" x="3176588" y="2201863"/>
          <p14:tracePt t="14736" x="3152775" y="2178050"/>
          <p14:tracePt t="14745" x="3140075" y="2165350"/>
          <p14:tracePt t="14750" x="3127375" y="2152650"/>
          <p14:tracePt t="14753" x="3114675" y="2139950"/>
          <p14:tracePt t="14762" x="3114675" y="2127250"/>
          <p14:tracePt t="14770" x="3101975" y="2101850"/>
          <p14:tracePt t="14777" x="3101975" y="2089150"/>
          <p14:tracePt t="14782" x="3101975" y="2078038"/>
          <p14:tracePt t="14790" x="3101975" y="2039938"/>
          <p14:tracePt t="14794" x="3101975" y="2014538"/>
          <p14:tracePt t="14798" x="3101975" y="1978025"/>
          <p14:tracePt t="14802" x="3114675" y="1939925"/>
          <p14:tracePt t="14808" x="3152775" y="1901825"/>
          <p14:tracePt t="14811" x="3189288" y="1865313"/>
          <p14:tracePt t="14817" x="3240088" y="1814513"/>
          <p14:tracePt t="14820" x="3276600" y="1765300"/>
          <p14:tracePt t="14824" x="3327400" y="1727200"/>
          <p14:tracePt t="14827" x="3365500" y="1676400"/>
          <p14:tracePt t="14832" x="3414713" y="1627188"/>
          <p14:tracePt t="14836" x="3465513" y="1589088"/>
          <p14:tracePt t="14840" x="3489325" y="1563688"/>
          <p14:tracePt t="14844" x="3552825" y="1514475"/>
          <p14:tracePt t="14848" x="3602038" y="1476375"/>
          <p14:tracePt t="14852" x="3665538" y="1427163"/>
          <p14:tracePt t="14856" x="3714750" y="1389063"/>
          <p14:tracePt t="14860" x="3765550" y="1389063"/>
          <p14:tracePt t="14864" x="3814763" y="1389063"/>
          <p14:tracePt t="14870" x="3878263" y="1363663"/>
          <p14:tracePt t="14873" x="3902075" y="1350963"/>
          <p14:tracePt t="14878" x="3927475" y="1339850"/>
          <p14:tracePt t="14882" x="3965575" y="1327150"/>
          <p14:tracePt t="14888" x="4027488" y="1314450"/>
          <p14:tracePt t="14904" x="4278313" y="1301750"/>
          <p14:tracePt t="14905" x="4352925" y="1301750"/>
          <p14:tracePt t="14910" x="4416425" y="1301750"/>
          <p14:tracePt t="14914" x="4478338" y="1301750"/>
          <p14:tracePt t="14917" x="4552950" y="1301750"/>
          <p14:tracePt t="14922" x="4616450" y="1301750"/>
          <p14:tracePt t="14926" x="4703763" y="1301750"/>
          <p14:tracePt t="14932" x="4765675" y="1301750"/>
          <p14:tracePt t="14937" x="4840288" y="1301750"/>
          <p14:tracePt t="14939" x="4903788" y="1301750"/>
          <p14:tracePt t="14943" x="4965700" y="1301750"/>
          <p14:tracePt t="14948" x="5016500" y="1314450"/>
          <p14:tracePt t="14954" x="5053013" y="1327150"/>
          <p14:tracePt t="14956" x="5116513" y="1350963"/>
          <p14:tracePt t="14959" x="5165725" y="1376363"/>
          <p14:tracePt t="14964" x="5216525" y="1414463"/>
          <p14:tracePt t="14969" x="5253038" y="1427163"/>
          <p14:tracePt t="14971" x="5291138" y="1450975"/>
          <p14:tracePt t="14976" x="5341938" y="1489075"/>
          <p14:tracePt t="14980" x="5365750" y="1501775"/>
          <p14:tracePt t="14984" x="5391150" y="1527175"/>
          <p14:tracePt t="14988" x="5441950" y="1552575"/>
          <p14:tracePt t="14994" x="5465763" y="1576388"/>
          <p14:tracePt t="14998" x="5491163" y="1614488"/>
          <p14:tracePt t="15003" x="5541963" y="1639888"/>
          <p14:tracePt t="15005" x="5565775" y="1676400"/>
          <p14:tracePt t="15009" x="5591175" y="1701800"/>
          <p14:tracePt t="15014" x="5629275" y="1727200"/>
          <p14:tracePt t="15017" x="5665788" y="1776413"/>
          <p14:tracePt t="15022" x="5678488" y="1789113"/>
          <p14:tracePt t="15026" x="5716588" y="1827213"/>
          <p14:tracePt t="15029" x="5741988" y="1876425"/>
          <p14:tracePt t="15033" x="5741988" y="1889125"/>
          <p14:tracePt t="15037" x="5767388" y="1927225"/>
          <p14:tracePt t="15042" x="5767388" y="1952625"/>
          <p14:tracePt t="15046" x="5791200" y="2001838"/>
          <p14:tracePt t="15050" x="5803900" y="2014538"/>
          <p14:tracePt t="15055" x="5816600" y="2039938"/>
          <p14:tracePt t="15060" x="5829300" y="2078038"/>
          <p14:tracePt t="15063" x="5829300" y="2114550"/>
          <p14:tracePt t="15070" x="5842000" y="2152650"/>
          <p14:tracePt t="15072" x="5842000" y="2190750"/>
          <p14:tracePt t="15076" x="5854700" y="2227263"/>
          <p14:tracePt t="15079" x="5878513" y="2265363"/>
          <p14:tracePt t="15084" x="5891213" y="2290763"/>
          <p14:tracePt t="15088" x="5891213" y="2327275"/>
          <p14:tracePt t="15091" x="5891213" y="2352675"/>
          <p14:tracePt t="15095" x="5903913" y="2390775"/>
          <p14:tracePt t="15100" x="5903913" y="2427288"/>
          <p14:tracePt t="15104" x="5916613" y="2465388"/>
          <p14:tracePt t="15108" x="5916613" y="2478088"/>
          <p14:tracePt t="15112" x="5916613" y="2503488"/>
          <p14:tracePt t="15120" x="5916613" y="2540000"/>
          <p14:tracePt t="15122" x="5916613" y="2578100"/>
          <p14:tracePt t="15126" x="5916613" y="2603500"/>
          <p14:tracePt t="15129" x="5916613" y="2627313"/>
          <p14:tracePt t="15134" x="5916613" y="2665413"/>
          <p14:tracePt t="15138" x="5916613" y="2703513"/>
          <p14:tracePt t="15142" x="5916613" y="2728913"/>
          <p14:tracePt t="15145" x="5916613" y="2765425"/>
          <p14:tracePt t="15151" x="5916613" y="2803525"/>
          <p14:tracePt t="15154" x="5916613" y="2828925"/>
          <p14:tracePt t="15157" x="5916613" y="2865438"/>
          <p14:tracePt t="15161" x="5903913" y="2903538"/>
          <p14:tracePt t="15168" x="5903913" y="2928938"/>
          <p14:tracePt t="15171" x="5903913" y="2952750"/>
          <p14:tracePt t="15174" x="5878513" y="2978150"/>
          <p14:tracePt t="15179" x="5867400" y="3003550"/>
          <p14:tracePt t="15184" x="5842000" y="3041650"/>
          <p14:tracePt t="15188" x="5829300" y="3065463"/>
          <p14:tracePt t="15192" x="5816600" y="3090863"/>
          <p14:tracePt t="15195" x="5791200" y="3103563"/>
          <p14:tracePt t="15201" x="5767388" y="3128963"/>
          <p14:tracePt t="15206" x="5741988" y="3141663"/>
          <p14:tracePt t="15208" x="5716588" y="3165475"/>
          <p14:tracePt t="15211" x="5691188" y="3190875"/>
          <p14:tracePt t="15217" x="5665788" y="3203575"/>
          <p14:tracePt t="15222" x="5629275" y="3228975"/>
          <p14:tracePt t="15224" x="5603875" y="3241675"/>
          <p14:tracePt t="15227" x="5591175" y="3267075"/>
          <p14:tracePt t="15232" x="5565775" y="3278188"/>
          <p14:tracePt t="15237" x="5516563" y="3290888"/>
          <p14:tracePt t="15242" x="5465763" y="3316288"/>
          <p14:tracePt t="15246" x="5441950" y="3328988"/>
          <p14:tracePt t="15250" x="5391150" y="3341688"/>
          <p14:tracePt t="15254" x="5316538" y="3354388"/>
          <p14:tracePt t="15257" x="5241925" y="3367088"/>
          <p14:tracePt t="15262" x="5178425" y="3390900"/>
          <p14:tracePt t="15267" x="5103813" y="3416300"/>
          <p14:tracePt t="15272" x="5029200" y="3429000"/>
          <p14:tracePt t="15274" x="4940300" y="3441700"/>
          <p14:tracePt t="15279" x="4865688" y="3479800"/>
          <p14:tracePt t="15283" x="4803775" y="3503613"/>
          <p14:tracePt t="15286" x="4727575" y="3529013"/>
          <p14:tracePt t="15290" x="4640263" y="3541713"/>
          <p14:tracePt t="15294" x="4552950" y="3541713"/>
          <p14:tracePt t="15298" x="4491038" y="3554413"/>
          <p14:tracePt t="15304" x="4416425" y="3567113"/>
          <p14:tracePt t="15308" x="4327525" y="3579813"/>
          <p14:tracePt t="15311" x="4265613" y="3579813"/>
          <p14:tracePt t="15316" x="4165600" y="3579813"/>
          <p14:tracePt t="15320" x="4078288" y="3579813"/>
          <p14:tracePt t="15323" x="3978275" y="3579813"/>
          <p14:tracePt t="15328" x="3878263" y="3579813"/>
          <p14:tracePt t="15332" x="3778250" y="3579813"/>
          <p14:tracePt t="15336" x="3678238" y="3579813"/>
          <p14:tracePt t="15339" x="3565525" y="3554413"/>
          <p14:tracePt t="15343" x="3478213" y="3529013"/>
          <p14:tracePt t="15348" x="3402013" y="3516313"/>
          <p14:tracePt t="15352" x="3314700" y="3490913"/>
          <p14:tracePt t="15355" x="3227388" y="3467100"/>
          <p14:tracePt t="15359" x="3127375" y="3441700"/>
          <p14:tracePt t="15367" x="3040063" y="3403600"/>
          <p14:tracePt t="15372" x="2976563" y="3390900"/>
          <p14:tracePt t="15374" x="2914650" y="3354388"/>
          <p14:tracePt t="15377" x="2852738" y="3328988"/>
          <p14:tracePt t="15382" x="2789238" y="3303588"/>
          <p14:tracePt t="15387" x="2727325" y="3278188"/>
          <p14:tracePt t="15391" x="2676525" y="3254375"/>
          <p14:tracePt t="15394" x="2614613" y="3228975"/>
          <p14:tracePt t="15398" x="2576513" y="3203575"/>
          <p14:tracePt t="15402" x="2527300" y="3178175"/>
          <p14:tracePt t="15406" x="2501900" y="3154363"/>
          <p14:tracePt t="15410" x="2501900" y="3141663"/>
          <p14:tracePt t="15413" x="2476500" y="3128963"/>
          <p14:tracePt t="15422" x="2439988" y="3090863"/>
          <p14:tracePt t="15427" x="2427288" y="3078163"/>
          <p14:tracePt t="15436" x="2414588" y="3065463"/>
          <p14:tracePt t="15439" x="2401888" y="3054350"/>
          <p14:tracePt t="15448" x="2389188" y="3054350"/>
          <p14:tracePt t="15455" x="2376488" y="3041650"/>
          <p14:tracePt t="15460" x="2363788" y="3028950"/>
          <p14:tracePt t="15544" x="2351088" y="3028950"/>
          <p14:tracePt t="15600" x="2338388" y="3028950"/>
          <p14:tracePt t="15655" x="2327275" y="3028950"/>
          <p14:tracePt t="15680" x="2314575" y="3041650"/>
          <p14:tracePt t="15752" x="2301875" y="3054350"/>
          <p14:tracePt t="15912" x="2289175" y="3065463"/>
          <p14:tracePt t="15952" x="2276475" y="3065463"/>
          <p14:tracePt t="15955" x="2276475" y="3078163"/>
          <p14:tracePt t="15969" x="2263775" y="3090863"/>
          <p14:tracePt t="16024" x="2251075" y="3090863"/>
          <p14:tracePt t="16255" x="2238375" y="3103563"/>
          <p14:tracePt t="16376" x="2227263" y="3103563"/>
          <p14:tracePt t="16480" x="2214563" y="3103563"/>
          <p14:tracePt t="17026" x="2201863" y="3103563"/>
          <p14:tracePt t="17058" x="2189163" y="3116263"/>
          <p14:tracePt t="17091" x="2176463" y="3116263"/>
          <p14:tracePt t="17122" x="2163763" y="3116263"/>
          <p14:tracePt t="17193" x="2151063" y="3116263"/>
          <p14:tracePt t="17442" x="2138363" y="3116263"/>
          <p14:tracePt t="17689" x="2127250" y="3116263"/>
          <p14:tracePt t="17705" x="2114550" y="3116263"/>
          <p14:tracePt t="17709" x="2101850" y="3116263"/>
          <p14:tracePt t="17714" x="2101850" y="3103563"/>
          <p14:tracePt t="17718" x="2089150" y="3090863"/>
          <p14:tracePt t="17722" x="2089150" y="3078163"/>
          <p14:tracePt t="17729" x="2089150" y="3054350"/>
          <p14:tracePt t="17734" x="2089150" y="3041650"/>
          <p14:tracePt t="17738" x="2089150" y="3028950"/>
          <p14:tracePt t="17741" x="2076450" y="3003550"/>
          <p14:tracePt t="17746" x="2076450" y="2990850"/>
          <p14:tracePt t="17750" x="2076450" y="2952750"/>
          <p14:tracePt t="17754" x="2076450" y="2903538"/>
          <p14:tracePt t="17757" x="2076450" y="2865438"/>
          <p14:tracePt t="17762" x="2076450" y="2828925"/>
          <p14:tracePt t="17769" x="2076450" y="2803525"/>
          <p14:tracePt t="17771" x="2076450" y="2752725"/>
          <p14:tracePt t="17776" x="2076450" y="2716213"/>
          <p14:tracePt t="17780" x="2076450" y="2690813"/>
          <p14:tracePt t="17784" x="2089150" y="2640013"/>
          <p14:tracePt t="17788" x="2127250" y="2578100"/>
          <p14:tracePt t="17792" x="2138363" y="2540000"/>
          <p14:tracePt t="17796" x="2176463" y="2478088"/>
          <p14:tracePt t="17801" x="2214563" y="2427288"/>
          <p14:tracePt t="17804" x="2227263" y="2403475"/>
          <p14:tracePt t="17808" x="2276475" y="2339975"/>
          <p14:tracePt t="17811" x="2314575" y="2314575"/>
          <p14:tracePt t="17817" x="2363788" y="2252663"/>
          <p14:tracePt t="17822" x="2389188" y="2227263"/>
          <p14:tracePt t="17824" x="2414588" y="2201863"/>
          <p14:tracePt t="17830" x="2463800" y="2152650"/>
          <p14:tracePt t="17834" x="2527300" y="2114550"/>
          <p14:tracePt t="17837" x="2563813" y="2078038"/>
          <p14:tracePt t="17842" x="2627313" y="2039938"/>
          <p14:tracePt t="17846" x="2663825" y="2014538"/>
          <p14:tracePt t="17850" x="2727325" y="1989138"/>
          <p14:tracePt t="17854" x="2789238" y="1952625"/>
          <p14:tracePt t="17857" x="2840038" y="1927225"/>
          <p14:tracePt t="17861" x="2901950" y="1889125"/>
          <p14:tracePt t="17866" x="2976563" y="1852613"/>
          <p14:tracePt t="17871" x="3027363" y="1827213"/>
          <p14:tracePt t="17874" x="3089275" y="1814513"/>
          <p14:tracePt t="17878" x="3127375" y="1801813"/>
          <p14:tracePt t="17884" x="3165475" y="1789113"/>
          <p14:tracePt t="17888" x="3214688" y="1776413"/>
          <p14:tracePt t="17892" x="3252788" y="1776413"/>
          <p14:tracePt t="17896" x="3289300" y="1776413"/>
          <p14:tracePt t="17900" x="3340100" y="1776413"/>
          <p14:tracePt t="17905" x="3376613" y="1776413"/>
          <p14:tracePt t="17908" x="3402013" y="1776413"/>
          <p14:tracePt t="17912" x="3440113" y="1776413"/>
          <p14:tracePt t="17917" x="3478213" y="1776413"/>
          <p14:tracePt t="17920" x="3514725" y="1776413"/>
          <p14:tracePt t="17924" x="3527425" y="1776413"/>
          <p14:tracePt t="17928" x="3565525" y="1776413"/>
          <p14:tracePt t="17934" x="3589338" y="1776413"/>
          <p14:tracePt t="17939" x="3640138" y="1776413"/>
          <p14:tracePt t="17945" x="3665538" y="1776413"/>
          <p14:tracePt t="17948" x="3689350" y="1776413"/>
          <p14:tracePt t="17954" x="3714750" y="1789113"/>
          <p14:tracePt t="17958" x="3727450" y="1789113"/>
          <p14:tracePt t="17961" x="3752850" y="1801813"/>
          <p14:tracePt t="17971" x="3765550" y="1801813"/>
          <p14:tracePt t="18092" x="3765550" y="1814513"/>
          <p14:tracePt t="18099" x="3752850" y="1814513"/>
          <p14:tracePt t="18108" x="3740150" y="1814513"/>
          <p14:tracePt t="18111" x="3727450" y="1814513"/>
          <p14:tracePt t="18116" x="3714750" y="1827213"/>
          <p14:tracePt t="18120" x="3689350" y="1827213"/>
          <p14:tracePt t="18124" x="3665538" y="1839913"/>
          <p14:tracePt t="18129" x="3640138" y="1852613"/>
          <p14:tracePt t="18134" x="3627438" y="1852613"/>
          <p14:tracePt t="18137" x="3602038" y="1852613"/>
          <p14:tracePt t="18142" x="3552825" y="1852613"/>
          <p14:tracePt t="18145" x="3514725" y="1865313"/>
          <p14:tracePt t="18150" x="3452813" y="1876425"/>
          <p14:tracePt t="18155" x="3402013" y="1889125"/>
          <p14:tracePt t="18158" x="3352800" y="1889125"/>
          <p14:tracePt t="18161" x="3289300" y="1901825"/>
          <p14:tracePt t="18167" x="3252788" y="1914525"/>
          <p14:tracePt t="18170" x="3201988" y="1927225"/>
          <p14:tracePt t="18174" x="3165475" y="1939925"/>
          <p14:tracePt t="18178" x="3127375" y="1939925"/>
          <p14:tracePt t="18184" x="3076575" y="1952625"/>
          <p14:tracePt t="18188" x="3052763" y="1965325"/>
          <p14:tracePt t="18191" x="3040063" y="1978025"/>
          <p14:tracePt t="18195" x="3014663" y="1978025"/>
          <p14:tracePt t="18200" x="2989263" y="1978025"/>
          <p14:tracePt t="18204" x="2963863" y="1978025"/>
          <p14:tracePt t="18207" x="2940050" y="1978025"/>
          <p14:tracePt t="18212" x="2927350" y="1978025"/>
          <p14:tracePt t="18217" x="2901950" y="1989138"/>
          <p14:tracePt t="18221" x="2889250" y="1989138"/>
          <p14:tracePt t="18228" x="2876550" y="1989138"/>
          <p14:tracePt t="18635" x="2914650" y="1989138"/>
          <p14:tracePt t="18643" x="2940050" y="1989138"/>
          <p14:tracePt t="18651" x="2952750" y="1989138"/>
          <p14:tracePt t="18654" x="2989263" y="1989138"/>
          <p14:tracePt t="18657" x="3001963" y="1989138"/>
          <p14:tracePt t="18662" x="3014663" y="1989138"/>
          <p14:tracePt t="18667" x="3027363" y="1989138"/>
          <p14:tracePt t="18670" x="3052763" y="2001838"/>
          <p14:tracePt t="18678" x="3076575" y="2001838"/>
          <p14:tracePt t="18687" x="3089275" y="2001838"/>
          <p14:tracePt t="18689" x="3101975" y="2014538"/>
          <p14:tracePt t="18694" x="3114675" y="2014538"/>
          <p14:tracePt t="18699" x="3127375" y="2027238"/>
          <p14:tracePt t="18706" x="3140075" y="2027238"/>
          <p14:tracePt t="18712" x="3152775" y="2039938"/>
          <p14:tracePt t="18717" x="3176588" y="2039938"/>
          <p14:tracePt t="18720" x="3189288" y="2052638"/>
          <p14:tracePt t="18724" x="3201988" y="2065338"/>
          <p14:tracePt t="18727" x="3227388" y="2078038"/>
          <p14:tracePt t="18733" x="3227388" y="2089150"/>
          <p14:tracePt t="18737" x="3252788" y="2101850"/>
          <p14:tracePt t="18744" x="3276600" y="2114550"/>
          <p14:tracePt t="18749" x="3289300" y="2127250"/>
          <p14:tracePt t="18753" x="3314700" y="2139950"/>
          <p14:tracePt t="18756" x="3327400" y="2152650"/>
          <p14:tracePt t="18759" x="3340100" y="2152650"/>
          <p14:tracePt t="18764" x="3376613" y="2165350"/>
          <p14:tracePt t="18767" x="3402013" y="2178050"/>
          <p14:tracePt t="18774" x="3414713" y="2178050"/>
          <p14:tracePt t="18778" x="3440113" y="2190750"/>
          <p14:tracePt t="18783" x="3452813" y="2201863"/>
          <p14:tracePt t="18790" x="3465513" y="2201863"/>
          <p14:tracePt t="18794" x="3478213" y="2201863"/>
          <p14:tracePt t="18799" x="3489325" y="2201863"/>
          <p14:tracePt t="18852" x="3502025" y="2214563"/>
          <p14:tracePt t="18859" x="3514725" y="2214563"/>
          <p14:tracePt t="18868" x="3540125" y="2227263"/>
          <p14:tracePt t="18872" x="3552825" y="2227263"/>
          <p14:tracePt t="18886" x="3578225" y="2252663"/>
          <p14:tracePt t="18888" x="3589338" y="2252663"/>
          <p14:tracePt t="18890" x="3627438" y="2265363"/>
          <p14:tracePt t="18894" x="3652838" y="2265363"/>
          <p14:tracePt t="18898" x="3665538" y="2278063"/>
          <p14:tracePt t="18903" x="3689350" y="2278063"/>
          <p14:tracePt t="18905" x="3714750" y="2290763"/>
          <p14:tracePt t="18910" x="3740150" y="2290763"/>
          <p14:tracePt t="18914" x="3778250" y="2303463"/>
          <p14:tracePt t="18918" x="3814763" y="2303463"/>
          <p14:tracePt t="18922" x="3865563" y="2314575"/>
          <p14:tracePt t="18926" x="3914775" y="2314575"/>
          <p14:tracePt t="18929" x="3952875" y="2327275"/>
          <p14:tracePt t="18934" x="3978275" y="2327275"/>
          <p14:tracePt t="18940" x="4014788" y="2327275"/>
          <p14:tracePt t="18945" x="4078288" y="2327275"/>
          <p14:tracePt t="18948" x="4165600" y="2327275"/>
          <p14:tracePt t="18953" x="4265613" y="2339975"/>
          <p14:tracePt t="18956" x="4391025" y="2339975"/>
          <p14:tracePt t="18960" x="4552950" y="2339975"/>
          <p14:tracePt t="18964" x="4703763" y="2339975"/>
          <p14:tracePt t="18968" x="4852988" y="2339975"/>
          <p14:tracePt t="18971" x="4965700" y="2339975"/>
          <p14:tracePt t="18976" x="5078413" y="2339975"/>
          <p14:tracePt t="18980" x="5203825" y="2339975"/>
          <p14:tracePt t="18984" x="5316538" y="2339975"/>
          <p14:tracePt t="18988" x="5429250" y="2339975"/>
          <p14:tracePt t="18992" x="5554663" y="2339975"/>
          <p14:tracePt t="18995" x="5654675" y="2339975"/>
          <p14:tracePt t="19002" x="5716588" y="2339975"/>
          <p14:tracePt t="19006" x="5791200" y="2339975"/>
          <p14:tracePt t="19010" x="5854700" y="2352675"/>
          <p14:tracePt t="19014" x="5929313" y="2352675"/>
          <p14:tracePt t="19018" x="5978525" y="2365375"/>
          <p14:tracePt t="19022" x="6029325" y="2365375"/>
          <p14:tracePt t="19025" x="6078538" y="2378075"/>
          <p14:tracePt t="19029" x="6116638" y="2378075"/>
          <p14:tracePt t="19033" x="6154738" y="2378075"/>
          <p14:tracePt t="19038" x="6203950" y="2390775"/>
          <p14:tracePt t="19041" x="6242050" y="2390775"/>
          <p14:tracePt t="19046" x="6280150" y="2403475"/>
          <p14:tracePt t="19050" x="6316663" y="2403475"/>
          <p14:tracePt t="19054" x="6342063" y="2414588"/>
          <p14:tracePt t="19064" x="6367463" y="2414588"/>
          <p14:tracePt t="19069" x="6391275" y="2414588"/>
          <p14:tracePt t="19076" x="6403975" y="2414588"/>
          <p14:tracePt t="19080" x="6416675" y="2414588"/>
          <p14:tracePt t="19140" x="6429375" y="2414588"/>
          <p14:tracePt t="19149" x="6442075" y="2414588"/>
          <p14:tracePt t="19164" x="6454775" y="2414588"/>
          <p14:tracePt t="19169" x="6467475" y="2414588"/>
          <p14:tracePt t="19174" x="6480175" y="2414588"/>
          <p14:tracePt t="19348" x="6467475" y="2439988"/>
          <p14:tracePt t="19355" x="6442075" y="2452688"/>
          <p14:tracePt t="19359" x="6429375" y="2465388"/>
          <p14:tracePt t="19364" x="6416675" y="2465388"/>
          <p14:tracePt t="19368" x="6380163" y="2478088"/>
          <p14:tracePt t="19372" x="6367463" y="2490788"/>
          <p14:tracePt t="19376" x="6354763" y="2503488"/>
          <p14:tracePt t="19379" x="6342063" y="2503488"/>
          <p14:tracePt t="19383" x="6316663" y="2516188"/>
          <p14:tracePt t="19389" x="6303963" y="2527300"/>
          <p14:tracePt t="19394" x="6280150" y="2527300"/>
          <p14:tracePt t="19398" x="6254750" y="2540000"/>
          <p14:tracePt t="19404" x="6242050" y="2540000"/>
          <p14:tracePt t="19406" x="6216650" y="2552700"/>
          <p14:tracePt t="19410" x="6191250" y="2552700"/>
          <p14:tracePt t="19414" x="6154738" y="2552700"/>
          <p14:tracePt t="19418" x="6142038" y="2578100"/>
          <p14:tracePt t="19422" x="6116638" y="2578100"/>
          <p14:tracePt t="19426" x="6078538" y="2578100"/>
          <p14:tracePt t="19429" x="6067425" y="2578100"/>
          <p14:tracePt t="19434" x="6029325" y="2578100"/>
          <p14:tracePt t="19437" x="6003925" y="2578100"/>
          <p14:tracePt t="19442" x="5978525" y="2578100"/>
          <p14:tracePt t="19446" x="5954713" y="2590800"/>
          <p14:tracePt t="19452" x="5916613" y="2590800"/>
          <p14:tracePt t="19455" x="5891213" y="2603500"/>
          <p14:tracePt t="19459" x="5867400" y="2603500"/>
          <p14:tracePt t="19464" x="5842000" y="2603500"/>
          <p14:tracePt t="19467" x="5816600" y="2603500"/>
          <p14:tracePt t="19471" x="5778500" y="2603500"/>
          <p14:tracePt t="19475" x="5741988" y="2603500"/>
          <p14:tracePt t="19480" x="5716588" y="2603500"/>
          <p14:tracePt t="19483" x="5691188" y="2603500"/>
          <p14:tracePt t="19488" x="5665788" y="2603500"/>
          <p14:tracePt t="19491" x="5641975" y="2603500"/>
          <p14:tracePt t="19496" x="5616575" y="2603500"/>
          <p14:tracePt t="19500" x="5591175" y="2603500"/>
          <p14:tracePt t="19504" x="5578475" y="2603500"/>
          <p14:tracePt t="19507" x="5565775" y="2603500"/>
          <p14:tracePt t="19514" x="5541963" y="2603500"/>
          <p14:tracePt t="19518" x="5516563" y="2603500"/>
          <p14:tracePt t="19521" x="5491163" y="2603500"/>
          <p14:tracePt t="19525" x="5465763" y="2603500"/>
          <p14:tracePt t="19530" x="5441950" y="2603500"/>
          <p14:tracePt t="19534" x="5416550" y="2603500"/>
          <p14:tracePt t="19538" x="5391150" y="2603500"/>
          <p14:tracePt t="19542" x="5353050" y="2603500"/>
          <p14:tracePt t="19545" x="5316538" y="2603500"/>
          <p14:tracePt t="19550" x="5291138" y="2603500"/>
          <p14:tracePt t="19554" x="5253038" y="2603500"/>
          <p14:tracePt t="19557" x="5229225" y="2603500"/>
          <p14:tracePt t="19561" x="5203825" y="2603500"/>
          <p14:tracePt t="19566" x="5165725" y="2603500"/>
          <p14:tracePt t="19570" x="5129213" y="2603500"/>
          <p14:tracePt t="19575" x="5103813" y="2603500"/>
          <p14:tracePt t="19579" x="5065713" y="2603500"/>
          <p14:tracePt t="19585" x="5040313" y="2603500"/>
          <p14:tracePt t="19587" x="5003800" y="2603500"/>
          <p14:tracePt t="19592" x="4965700" y="2603500"/>
          <p14:tracePt t="19595" x="4929188" y="2590800"/>
          <p14:tracePt t="19600" x="4891088" y="2590800"/>
          <p14:tracePt t="19604" x="4852988" y="2578100"/>
          <p14:tracePt t="19608" x="4829175" y="2578100"/>
          <p14:tracePt t="19612" x="4791075" y="2578100"/>
          <p14:tracePt t="19616" x="4752975" y="2565400"/>
          <p14:tracePt t="19620" x="4703763" y="2565400"/>
          <p14:tracePt t="19624" x="4665663" y="2552700"/>
          <p14:tracePt t="19628" x="4627563" y="2552700"/>
          <p14:tracePt t="19632" x="4591050" y="2552700"/>
          <p14:tracePt t="19637" x="4552950" y="2552700"/>
          <p14:tracePt t="19641" x="4516438" y="2552700"/>
          <p14:tracePt t="19645" x="4478338" y="2540000"/>
          <p14:tracePt t="19650" x="4427538" y="2540000"/>
          <p14:tracePt t="19654" x="4391025" y="2540000"/>
          <p14:tracePt t="19658" x="4352925" y="2540000"/>
          <p14:tracePt t="19662" x="4314825" y="2540000"/>
          <p14:tracePt t="19667" x="4278313" y="2540000"/>
          <p14:tracePt t="19670" x="4252913" y="2540000"/>
          <p14:tracePt t="19673" x="4214813" y="2540000"/>
          <p14:tracePt t="19678" x="4191000" y="2527300"/>
          <p14:tracePt t="19682" x="4165600" y="2527300"/>
          <p14:tracePt t="19686" x="4127500" y="2516188"/>
          <p14:tracePt t="19690" x="4103688" y="2516188"/>
          <p14:tracePt t="19694" x="4065588" y="2516188"/>
          <p14:tracePt t="19700" x="4027488" y="2503488"/>
          <p14:tracePt t="19703" x="3990975" y="2503488"/>
          <p14:tracePt t="19708" x="3952875" y="2503488"/>
          <p14:tracePt t="19712" x="3914775" y="2503488"/>
          <p14:tracePt t="19717" x="3878263" y="2503488"/>
          <p14:tracePt t="19720" x="3840163" y="2490788"/>
          <p14:tracePt t="19723" x="3802063" y="2478088"/>
          <p14:tracePt t="19728" x="3765550" y="2478088"/>
          <p14:tracePt t="19732" x="3727450" y="2478088"/>
          <p14:tracePt t="19736" x="3678238" y="2452688"/>
          <p14:tracePt t="19739" x="3652838" y="2452688"/>
          <p14:tracePt t="19744" x="3614738" y="2452688"/>
          <p14:tracePt t="19748" x="3578225" y="2452688"/>
          <p14:tracePt t="19753" x="3540125" y="2427288"/>
          <p14:tracePt t="19756" x="3502025" y="2427288"/>
          <p14:tracePt t="19761" x="3478213" y="2414588"/>
          <p14:tracePt t="19766" x="3440113" y="2414588"/>
          <p14:tracePt t="19770" x="3414713" y="2403475"/>
          <p14:tracePt t="19774" x="3402013" y="2403475"/>
          <p14:tracePt t="19777" x="3376613" y="2390775"/>
          <p14:tracePt t="19781" x="3365500" y="2390775"/>
          <p14:tracePt t="19787" x="3352800" y="2390775"/>
          <p14:tracePt t="19790" x="3340100" y="2365375"/>
          <p14:tracePt t="19794" x="3327400" y="2365375"/>
          <p14:tracePt t="19802" x="3314700" y="2365375"/>
          <p14:tracePt t="19806" x="3302000" y="2352675"/>
          <p14:tracePt t="19810" x="3289300" y="2339975"/>
          <p14:tracePt t="19813" x="3276600" y="2339975"/>
          <p14:tracePt t="19818" x="3265488" y="2314575"/>
          <p14:tracePt t="19828" x="3240088" y="2303463"/>
          <p14:tracePt t="19832" x="3227388" y="2290763"/>
          <p14:tracePt t="19837" x="3227388" y="2278063"/>
          <p14:tracePt t="19839" x="3214688" y="2265363"/>
          <p14:tracePt t="19843" x="3201988" y="2265363"/>
          <p14:tracePt t="19852" x="3201988" y="2252663"/>
          <p14:tracePt t="19856" x="3189288" y="2239963"/>
          <p14:tracePt t="19859" x="3176588" y="2227263"/>
          <p14:tracePt t="19876" x="3165475" y="2201863"/>
          <p14:tracePt t="19901" x="3127375" y="2139950"/>
          <p14:tracePt t="19906" x="3114675" y="2127250"/>
          <p14:tracePt t="19910" x="3101975" y="2127250"/>
          <p14:tracePt t="19914" x="3101975" y="2114550"/>
          <p14:tracePt t="19918" x="3076575" y="2089150"/>
          <p14:tracePt t="19922" x="3065463" y="2089150"/>
          <p14:tracePt t="19926" x="3065463" y="2078038"/>
          <p14:tracePt t="19930" x="3052763" y="2065338"/>
          <p14:tracePt t="19934" x="3040063" y="2039938"/>
          <p14:tracePt t="19942" x="3040063" y="2027238"/>
          <p14:tracePt t="19949" x="3040063" y="2014538"/>
          <p14:tracePt t="19953" x="3040063" y="2001838"/>
          <p14:tracePt t="19956" x="3040063" y="1989138"/>
          <p14:tracePt t="19960" x="3027363" y="1978025"/>
          <p14:tracePt t="19964" x="3027363" y="1965325"/>
          <p14:tracePt t="19969" x="3027363" y="1952625"/>
          <p14:tracePt t="19976" x="3027363" y="1927225"/>
          <p14:tracePt t="19985" x="3027363" y="1901825"/>
          <p14:tracePt t="19987" x="3027363" y="1889125"/>
          <p14:tracePt t="19991" x="3027363" y="1865313"/>
          <p14:tracePt t="19995" x="3027363" y="1852613"/>
          <p14:tracePt t="20000" x="3027363" y="1827213"/>
          <p14:tracePt t="20003" x="3027363" y="1814513"/>
          <p14:tracePt t="20010" x="3027363" y="1789113"/>
          <p14:tracePt t="20015" x="3027363" y="1776413"/>
          <p14:tracePt t="20018" x="3040063" y="1765300"/>
          <p14:tracePt t="20022" x="3040063" y="1727200"/>
          <p14:tracePt t="20026" x="3052763" y="1727200"/>
          <p14:tracePt t="20030" x="3065463" y="1701800"/>
          <p14:tracePt t="20035" x="3089275" y="1676400"/>
          <p14:tracePt t="20037" x="3101975" y="1663700"/>
          <p14:tracePt t="20045" x="3114675" y="1652588"/>
          <p14:tracePt t="20050" x="3127375" y="1639888"/>
          <p14:tracePt t="20053" x="3140075" y="1639888"/>
          <p14:tracePt t="20057" x="3152775" y="1627188"/>
          <p14:tracePt t="20062" x="3176588" y="1614488"/>
          <p14:tracePt t="20066" x="3189288" y="1614488"/>
          <p14:tracePt t="20072" x="3201988" y="1601788"/>
          <p14:tracePt t="20076" x="3214688" y="1589088"/>
          <p14:tracePt t="20080" x="3227388" y="1589088"/>
          <p14:tracePt t="20084" x="3240088" y="1576388"/>
          <p14:tracePt t="20088" x="3276600" y="1576388"/>
          <p14:tracePt t="20091" x="3314700" y="1563688"/>
          <p14:tracePt t="20095" x="3340100" y="1563688"/>
          <p14:tracePt t="20100" x="3365500" y="1552575"/>
          <p14:tracePt t="20103" x="3376613" y="1539875"/>
          <p14:tracePt t="20108" x="3402013" y="1527175"/>
          <p14:tracePt t="20111" x="3427413" y="1527175"/>
          <p14:tracePt t="20116" x="3452813" y="1514475"/>
          <p14:tracePt t="20120" x="3478213" y="1501775"/>
          <p14:tracePt t="20124" x="3514725" y="1489075"/>
          <p14:tracePt t="20128" x="3552825" y="1489075"/>
          <p14:tracePt t="20133" x="3589338" y="1476375"/>
          <p14:tracePt t="20137" x="3627438" y="1476375"/>
          <p14:tracePt t="20142" x="3678238" y="1476375"/>
          <p14:tracePt t="20146" x="3727450" y="1450975"/>
          <p14:tracePt t="20150" x="3752850" y="1450975"/>
          <p14:tracePt t="20155" x="3790950" y="1439863"/>
          <p14:tracePt t="20158" x="3840163" y="1439863"/>
          <p14:tracePt t="20161" x="3878263" y="1439863"/>
          <p14:tracePt t="20166" x="3914775" y="1427163"/>
          <p14:tracePt t="20170" x="3965575" y="1427163"/>
          <p14:tracePt t="20174" x="4014788" y="1427163"/>
          <p14:tracePt t="20178" x="4052888" y="1427163"/>
          <p14:tracePt t="20186" x="4127500" y="1427163"/>
          <p14:tracePt t="20190" x="4165600" y="1427163"/>
          <p14:tracePt t="20195" x="4203700" y="1427163"/>
          <p14:tracePt t="20200" x="4252913" y="1427163"/>
          <p14:tracePt t="20204" x="4314825" y="1427163"/>
          <p14:tracePt t="20208" x="4365625" y="1427163"/>
          <p14:tracePt t="20212" x="4440238" y="1427163"/>
          <p14:tracePt t="20217" x="4491038" y="1427163"/>
          <p14:tracePt t="20220" x="4552950" y="1427163"/>
          <p14:tracePt t="20224" x="4627563" y="1427163"/>
          <p14:tracePt t="20227" x="4691063" y="1427163"/>
          <p14:tracePt t="20233" x="4752975" y="1427163"/>
          <p14:tracePt t="20236" x="4829175" y="1427163"/>
          <p14:tracePt t="20240" x="4891088" y="1427163"/>
          <p14:tracePt t="20244" x="4965700" y="1427163"/>
          <p14:tracePt t="20248" x="5029200" y="1427163"/>
          <p14:tracePt t="20253" x="5103813" y="1427163"/>
          <p14:tracePt t="20258" x="5153025" y="1427163"/>
          <p14:tracePt t="20262" x="5216525" y="1439863"/>
          <p14:tracePt t="20266" x="5291138" y="1450975"/>
          <p14:tracePt t="20270" x="5341938" y="1450975"/>
          <p14:tracePt t="20274" x="5391150" y="1450975"/>
          <p14:tracePt t="20278" x="5454650" y="1450975"/>
          <p14:tracePt t="20282" x="5503863" y="1463675"/>
          <p14:tracePt t="20287" x="5541963" y="1476375"/>
          <p14:tracePt t="20289" x="5578475" y="1489075"/>
          <p14:tracePt t="20294" x="5629275" y="1501775"/>
          <p14:tracePt t="20298" x="5691188" y="1514475"/>
          <p14:tracePt t="20303" x="5729288" y="1514475"/>
          <p14:tracePt t="20306" x="5767388" y="1539875"/>
          <p14:tracePt t="20310" x="5803900" y="1552575"/>
          <p14:tracePt t="20314" x="5842000" y="1563688"/>
          <p14:tracePt t="20320" x="5891213" y="1576388"/>
          <p14:tracePt t="20324" x="5929313" y="1589088"/>
          <p14:tracePt t="20328" x="5967413" y="1614488"/>
          <p14:tracePt t="20332" x="6003925" y="1627188"/>
          <p14:tracePt t="20336" x="6042025" y="1639888"/>
          <p14:tracePt t="20340" x="6091238" y="1663700"/>
          <p14:tracePt t="20344" x="6103938" y="1676400"/>
          <p14:tracePt t="20348" x="6129338" y="1701800"/>
          <p14:tracePt t="20352" x="6142038" y="1727200"/>
          <p14:tracePt t="20355" x="6167438" y="1739900"/>
          <p14:tracePt t="20360" x="6191250" y="1765300"/>
          <p14:tracePt t="20364" x="6203950" y="1776413"/>
          <p14:tracePt t="20369" x="6229350" y="1801813"/>
          <p14:tracePt t="20372" x="6267450" y="1827213"/>
          <p14:tracePt t="20376" x="6280150" y="1839913"/>
          <p14:tracePt t="20382" x="6303963" y="1865313"/>
          <p14:tracePt t="20387" x="6316663" y="1876425"/>
          <p14:tracePt t="20390" x="6329363" y="1889125"/>
          <p14:tracePt t="20394" x="6354763" y="1901825"/>
          <p14:tracePt t="20398" x="6367463" y="1927225"/>
          <p14:tracePt t="20405" x="6391275" y="1952625"/>
          <p14:tracePt t="20410" x="6403975" y="1952625"/>
          <p14:tracePt t="20414" x="6429375" y="1978025"/>
          <p14:tracePt t="20419" x="6429375" y="1989138"/>
          <p14:tracePt t="20421" x="6442075" y="2001838"/>
          <p14:tracePt t="20426" x="6442075" y="2014538"/>
          <p14:tracePt t="20433" x="6454775" y="2027238"/>
          <p14:tracePt t="20438" x="6467475" y="2065338"/>
          <p14:tracePt t="20444" x="6467475" y="2078038"/>
          <p14:tracePt t="20449" x="6480175" y="2089150"/>
          <p14:tracePt t="20452" x="6480175" y="2101850"/>
          <p14:tracePt t="20455" x="6492875" y="2114550"/>
          <p14:tracePt t="20459" x="6492875" y="2139950"/>
          <p14:tracePt t="20464" x="6503988" y="2152650"/>
          <p14:tracePt t="20467" x="6503988" y="2178050"/>
          <p14:tracePt t="20472" x="6516688" y="2201863"/>
          <p14:tracePt t="20476" x="6516688" y="2227263"/>
          <p14:tracePt t="20479" x="6516688" y="2239963"/>
          <p14:tracePt t="20485" x="6516688" y="2252663"/>
          <p14:tracePt t="20487" x="6516688" y="2265363"/>
          <p14:tracePt t="20491" x="6516688" y="2290763"/>
          <p14:tracePt t="20496" x="6542088" y="2303463"/>
          <p14:tracePt t="20500" x="6542088" y="2314575"/>
          <p14:tracePt t="20506" x="6542088" y="2339975"/>
          <p14:tracePt t="20514" x="6542088" y="2352675"/>
          <p14:tracePt t="20518" x="6542088" y="2378075"/>
          <p14:tracePt t="20522" x="6542088" y="2390775"/>
          <p14:tracePt t="20526" x="6542088" y="2403475"/>
          <p14:tracePt t="20530" x="6529388" y="2427288"/>
          <p14:tracePt t="20535" x="6529388" y="2439988"/>
          <p14:tracePt t="20537" x="6529388" y="2452688"/>
          <p14:tracePt t="20541" x="6503988" y="2478088"/>
          <p14:tracePt t="20545" x="6492875" y="2490788"/>
          <p14:tracePt t="20550" x="6480175" y="2503488"/>
          <p14:tracePt t="20554" x="6467475" y="2516188"/>
          <p14:tracePt t="20558" x="6442075" y="2540000"/>
          <p14:tracePt t="20562" x="6429375" y="2540000"/>
          <p14:tracePt t="20569" x="6403975" y="2552700"/>
          <p14:tracePt t="20571" x="6380163" y="2565400"/>
          <p14:tracePt t="20576" x="6367463" y="2578100"/>
          <p14:tracePt t="20579" x="6354763" y="2603500"/>
          <p14:tracePt t="20585" x="6329363" y="2603500"/>
          <p14:tracePt t="20588" x="6303963" y="2627313"/>
          <p14:tracePt t="20596" x="6280150" y="2640013"/>
          <p14:tracePt t="20600" x="6254750" y="2652713"/>
          <p14:tracePt t="20603" x="6229350" y="2665413"/>
          <p14:tracePt t="20607" x="6216650" y="2665413"/>
          <p14:tracePt t="20612" x="6180138" y="2690813"/>
          <p14:tracePt t="20616" x="6167438" y="2690813"/>
          <p14:tracePt t="20620" x="6142038" y="2690813"/>
          <p14:tracePt t="20623" x="6116638" y="2703513"/>
          <p14:tracePt t="20629" x="6078538" y="2703513"/>
          <p14:tracePt t="20634" x="6042025" y="2703513"/>
          <p14:tracePt t="20638" x="6016625" y="2716213"/>
          <p14:tracePt t="20642" x="5978525" y="2716213"/>
          <p14:tracePt t="20646" x="5942013" y="2716213"/>
          <p14:tracePt t="20650" x="5903913" y="2728913"/>
          <p14:tracePt t="20653" x="5854700" y="2728913"/>
          <p14:tracePt t="20657" x="5816600" y="2728913"/>
          <p14:tracePt t="20661" x="5778500" y="2728913"/>
          <p14:tracePt t="20666" x="5741988" y="2728913"/>
          <p14:tracePt t="20670" x="5703888" y="2728913"/>
          <p14:tracePt t="20674" x="5665788" y="2728913"/>
          <p14:tracePt t="20677" x="5629275" y="2728913"/>
          <p14:tracePt t="20682" x="5603875" y="2728913"/>
          <p14:tracePt t="20686" x="5565775" y="2728913"/>
          <p14:tracePt t="20691" x="5541963" y="2728913"/>
          <p14:tracePt t="20695" x="5516563" y="2728913"/>
          <p14:tracePt t="20701" x="5491163" y="2728913"/>
          <p14:tracePt t="20705" x="5465763" y="2728913"/>
          <p14:tracePt t="20712" x="5429250" y="2728913"/>
          <p14:tracePt t="20720" x="5416550" y="2728913"/>
          <p14:tracePt t="20723" x="5391150" y="2728913"/>
          <p14:tracePt t="20728" x="5378450" y="2728913"/>
          <p14:tracePt t="20732" x="5353050" y="2728913"/>
          <p14:tracePt t="20737" x="5341938" y="2728913"/>
          <p14:tracePt t="20740" x="5316538" y="2728913"/>
          <p14:tracePt t="20749" x="5291138" y="2728913"/>
          <p14:tracePt t="20753" x="5278438" y="2728913"/>
          <p14:tracePt t="20758" x="5253038" y="2728913"/>
          <p14:tracePt t="20761" x="5229225" y="2728913"/>
          <p14:tracePt t="20766" x="5216525" y="2728913"/>
          <p14:tracePt t="20770" x="5203825" y="2728913"/>
          <p14:tracePt t="20774" x="5178425" y="2728913"/>
          <p14:tracePt t="20778" x="5165725" y="2728913"/>
          <p14:tracePt t="20782" x="5129213" y="2728913"/>
          <p14:tracePt t="20786" x="5116513" y="2728913"/>
          <p14:tracePt t="20790" x="5091113" y="2728913"/>
          <p14:tracePt t="20794" x="5065713" y="2728913"/>
          <p14:tracePt t="20799" x="5053013" y="2728913"/>
          <p14:tracePt t="20803" x="5040313" y="2728913"/>
          <p14:tracePt t="20805" x="5029200" y="2728913"/>
          <p14:tracePt t="20810" x="4991100" y="2728913"/>
          <p14:tracePt t="20816" x="4965700" y="2728913"/>
          <p14:tracePt t="20820" x="4929188" y="2728913"/>
          <p14:tracePt t="20824" x="4891088" y="2728913"/>
          <p14:tracePt t="20828" x="4865688" y="2728913"/>
          <p14:tracePt t="20832" x="4829175" y="2728913"/>
          <p14:tracePt t="20836" x="4816475" y="2728913"/>
          <p14:tracePt t="20840" x="4791075" y="2728913"/>
          <p14:tracePt t="20843" x="4752975" y="2728913"/>
          <p14:tracePt t="20848" x="4727575" y="2728913"/>
          <p14:tracePt t="20852" x="4691063" y="2728913"/>
          <p14:tracePt t="20856" x="4652963" y="2728913"/>
          <p14:tracePt t="20859" x="4616450" y="2728913"/>
          <p14:tracePt t="20864" x="4578350" y="2728913"/>
          <p14:tracePt t="20867" x="4540250" y="2728913"/>
          <p14:tracePt t="20871" x="4503738" y="2728913"/>
          <p14:tracePt t="20878" x="4465638" y="2716213"/>
          <p14:tracePt t="20882" x="4427538" y="2716213"/>
          <p14:tracePt t="20887" x="4391025" y="2703513"/>
          <p14:tracePt t="20890" x="4365625" y="2703513"/>
          <p14:tracePt t="20902" x="4265613" y="2665413"/>
          <p14:tracePt t="20905" x="4214813" y="2665413"/>
          <p14:tracePt t="20910" x="4178300" y="2665413"/>
          <p14:tracePt t="20914" x="4127500" y="2652713"/>
          <p14:tracePt t="20918" x="4090988" y="2640013"/>
          <p14:tracePt t="20922" x="4052888" y="2616200"/>
          <p14:tracePt t="20926" x="4002088" y="2603500"/>
          <p14:tracePt t="20930" x="3952875" y="2590800"/>
          <p14:tracePt t="20933" x="3914775" y="2578100"/>
          <p14:tracePt t="20940" x="3865563" y="2552700"/>
          <p14:tracePt t="20944" x="3827463" y="2540000"/>
          <p14:tracePt t="20949" x="3778250" y="2527300"/>
          <p14:tracePt t="20952" x="3740150" y="2527300"/>
          <p14:tracePt t="20956" x="3702050" y="2503488"/>
          <p14:tracePt t="20959" x="3665538" y="2478088"/>
          <p14:tracePt t="20964" x="3640138" y="2465388"/>
          <p14:tracePt t="20967" x="3589338" y="2427288"/>
          <p14:tracePt t="20971" x="3552825" y="2403475"/>
          <p14:tracePt t="20976" x="3514725" y="2378075"/>
          <p14:tracePt t="20979" x="3465513" y="2365375"/>
          <p14:tracePt t="20985" x="3427413" y="2339975"/>
          <p14:tracePt t="20988" x="3389313" y="2314575"/>
          <p14:tracePt t="20992" x="3352800" y="2303463"/>
          <p14:tracePt t="20995" x="3302000" y="2278063"/>
          <p14:tracePt t="21003" x="3276600" y="2265363"/>
          <p14:tracePt t="21005" x="3252788" y="2252663"/>
          <p14:tracePt t="21010" x="3227388" y="2227263"/>
          <p14:tracePt t="21014" x="3214688" y="2214563"/>
          <p14:tracePt t="21018" x="3189288" y="2190750"/>
          <p14:tracePt t="21022" x="3152775" y="2165350"/>
          <p14:tracePt t="21025" x="3152775" y="2152650"/>
          <p14:tracePt t="21029" x="3127375" y="2139950"/>
          <p14:tracePt t="21034" x="3127375" y="2127250"/>
          <p14:tracePt t="21038" x="3114675" y="2127250"/>
          <p14:tracePt t="21042" x="3114675" y="2114550"/>
          <p14:tracePt t="21046" x="3089275" y="2101850"/>
          <p14:tracePt t="21050" x="3089275" y="2089150"/>
          <p14:tracePt t="21054" x="3076575" y="2078038"/>
          <p14:tracePt t="21058" x="3076575" y="2065338"/>
          <p14:tracePt t="21064" x="3076575" y="2052638"/>
          <p14:tracePt t="21067" x="3052763" y="2027238"/>
          <p14:tracePt t="21076" x="3052763" y="2014538"/>
          <p14:tracePt t="21080" x="3052763" y="1978025"/>
          <p14:tracePt t="21087" x="3052763" y="1965325"/>
          <p14:tracePt t="21091" x="3052763" y="1952625"/>
          <p14:tracePt t="21095" x="3052763" y="1939925"/>
          <p14:tracePt t="21100" x="3052763" y="1927225"/>
          <p14:tracePt t="21103" x="3052763" y="1914525"/>
          <p14:tracePt t="21108" x="3040063" y="1889125"/>
          <p14:tracePt t="21111" x="3040063" y="1876425"/>
          <p14:tracePt t="21116" x="3040063" y="1865313"/>
          <p14:tracePt t="21120" x="3040063" y="1839913"/>
          <p14:tracePt t="21129" x="3040063" y="1814513"/>
          <p14:tracePt t="21134" x="3052763" y="1776413"/>
          <p14:tracePt t="21137" x="3065463" y="1765300"/>
          <p14:tracePt t="21142" x="3076575" y="1739900"/>
          <p14:tracePt t="21146" x="3114675" y="1701800"/>
          <p14:tracePt t="21151" x="3114675" y="1676400"/>
          <p14:tracePt t="21154" x="3140075" y="1652588"/>
          <p14:tracePt t="21158" x="3165475" y="1614488"/>
          <p14:tracePt t="21162" x="3201988" y="1576388"/>
          <p14:tracePt t="21166" x="3214688" y="1563688"/>
          <p14:tracePt t="21171" x="3240088" y="1539875"/>
          <p14:tracePt t="21174" x="3276600" y="1501775"/>
          <p14:tracePt t="21177" x="3302000" y="1489075"/>
          <p14:tracePt t="21182" x="3340100" y="1450975"/>
          <p14:tracePt t="21187" x="3365500" y="1439863"/>
          <p14:tracePt t="21192" x="3389313" y="1414463"/>
          <p14:tracePt t="21196" x="3402013" y="1401763"/>
          <p14:tracePt t="21200" x="3440113" y="1376363"/>
          <p14:tracePt t="21204" x="3465513" y="1363663"/>
          <p14:tracePt t="21208" x="3478213" y="1350963"/>
          <p14:tracePt t="21212" x="3514725" y="1339850"/>
          <p14:tracePt t="21216" x="3514725" y="1327150"/>
          <p14:tracePt t="21220" x="3527425" y="1327150"/>
          <p14:tracePt t="21224" x="3565525" y="1301750"/>
          <p14:tracePt t="21227" x="3589338" y="1301750"/>
          <p14:tracePt t="21234" x="3589338" y="1289050"/>
          <p14:tracePt t="21238" x="3627438" y="1276350"/>
          <p14:tracePt t="21240" x="3665538" y="1276350"/>
          <p14:tracePt t="21244" x="3689350" y="1263650"/>
          <p14:tracePt t="21250" x="3727450" y="1250950"/>
          <p14:tracePt t="21253" x="3765550" y="1250950"/>
          <p14:tracePt t="21258" x="3802063" y="1250950"/>
          <p14:tracePt t="21262" x="3852863" y="1238250"/>
          <p14:tracePt t="21266" x="3878263" y="1238250"/>
          <p14:tracePt t="21269" x="3914775" y="1238250"/>
          <p14:tracePt t="21274" x="3965575" y="1227138"/>
          <p14:tracePt t="21278" x="4002088" y="1227138"/>
          <p14:tracePt t="21282" x="4052888" y="1227138"/>
          <p14:tracePt t="21286" x="4103688" y="1227138"/>
          <p14:tracePt t="21289" x="4178300" y="1227138"/>
          <p14:tracePt t="21294" x="4214813" y="1227138"/>
          <p14:tracePt t="21298" x="4265613" y="1227138"/>
          <p14:tracePt t="21303" x="4327525" y="1227138"/>
          <p14:tracePt t="21305" x="4403725" y="1227138"/>
          <p14:tracePt t="21312" x="4452938" y="1227138"/>
          <p14:tracePt t="21317" x="4503738" y="1227138"/>
          <p14:tracePt t="21320" x="4565650" y="1227138"/>
          <p14:tracePt t="21324" x="4616450" y="1227138"/>
          <p14:tracePt t="21328" x="4691063" y="1227138"/>
          <p14:tracePt t="21332" x="4740275" y="1238250"/>
          <p14:tracePt t="21337" x="4816475" y="1263650"/>
          <p14:tracePt t="21340" x="4878388" y="1276350"/>
          <p14:tracePt t="21343" x="4940300" y="1301750"/>
          <p14:tracePt t="21348" x="5003800" y="1301750"/>
          <p14:tracePt t="21353" x="5065713" y="1327150"/>
          <p14:tracePt t="21356" x="5141913" y="1350963"/>
          <p14:tracePt t="21359" x="5203825" y="1376363"/>
          <p14:tracePt t="21364" x="5253038" y="1401763"/>
          <p14:tracePt t="21369" x="5316538" y="1414463"/>
          <p14:tracePt t="21374" x="5365750" y="1439863"/>
          <p14:tracePt t="21378" x="5416550" y="1439863"/>
          <p14:tracePt t="21382" x="5491163" y="1463675"/>
          <p14:tracePt t="21387" x="5554663" y="1476375"/>
          <p14:tracePt t="21389" x="5591175" y="1489075"/>
          <p14:tracePt t="21393" x="5641975" y="1514475"/>
          <p14:tracePt t="21399" x="5678488" y="1539875"/>
          <p14:tracePt t="21402" x="5741988" y="1552575"/>
          <p14:tracePt t="21406" x="5778500" y="1576388"/>
          <p14:tracePt t="21409" x="5816600" y="1589088"/>
          <p14:tracePt t="21414" x="5854700" y="1601788"/>
          <p14:tracePt t="21420" x="5903913" y="1614488"/>
          <p14:tracePt t="21422" x="5929313" y="1639888"/>
          <p14:tracePt t="21426" x="5967413" y="1652588"/>
          <p14:tracePt t="21430" x="5991225" y="1663700"/>
          <p14:tracePt t="21437" x="6016625" y="1676400"/>
          <p14:tracePt t="21440" x="6042025" y="1689100"/>
          <p14:tracePt t="21443" x="6067425" y="1689100"/>
          <p14:tracePt t="21448" x="6091238" y="1714500"/>
          <p14:tracePt t="21452" x="6129338" y="1727200"/>
          <p14:tracePt t="21455" x="6142038" y="1727200"/>
          <p14:tracePt t="21459" x="6154738" y="1752600"/>
          <p14:tracePt t="21464" x="6167438" y="1752600"/>
          <p14:tracePt t="21467" x="6180138" y="1765300"/>
          <p14:tracePt t="21471" x="6203950" y="1776413"/>
          <p14:tracePt t="21476" x="6203950" y="1789113"/>
          <p14:tracePt t="21479" x="6229350" y="1814513"/>
          <p14:tracePt t="21484" x="6254750" y="1827213"/>
          <p14:tracePt t="21487" x="6254750" y="1839913"/>
          <p14:tracePt t="21492" x="6267450" y="1839913"/>
          <p14:tracePt t="21503" x="6280150" y="1865313"/>
          <p14:tracePt t="21505" x="6291263" y="1865313"/>
          <p14:tracePt t="21510" x="6303963" y="1876425"/>
          <p14:tracePt t="21514" x="6303963" y="1889125"/>
          <p14:tracePt t="21518" x="6316663" y="1901825"/>
          <p14:tracePt t="21521" x="6342063" y="1939925"/>
          <p14:tracePt t="21525" x="6354763" y="1939925"/>
          <p14:tracePt t="21529" x="6354763" y="1952625"/>
          <p14:tracePt t="21534" x="6380163" y="1965325"/>
          <p14:tracePt t="21537" x="6380163" y="1978025"/>
          <p14:tracePt t="21542" x="6391275" y="1978025"/>
          <p14:tracePt t="21545" x="6403975" y="1989138"/>
          <p14:tracePt t="21550" x="6416675" y="2001838"/>
          <p14:tracePt t="21553" x="6429375" y="2014538"/>
          <p14:tracePt t="21559" x="6429375" y="2027238"/>
          <p14:tracePt t="21564" x="6442075" y="2027238"/>
          <p14:tracePt t="21568" x="6442075" y="2039938"/>
          <p14:tracePt t="21572" x="6454775" y="2052638"/>
          <p14:tracePt t="21575" x="6467475" y="2078038"/>
          <p14:tracePt t="21579" x="6480175" y="2078038"/>
          <p14:tracePt t="21584" x="6480175" y="2089150"/>
          <p14:tracePt t="21588" x="6480175" y="2101850"/>
          <p14:tracePt t="21592" x="6492875" y="2114550"/>
          <p14:tracePt t="21595" x="6503988" y="2139950"/>
          <p14:tracePt t="21604" x="6503988" y="2165350"/>
          <p14:tracePt t="21607" x="6503988" y="2178050"/>
          <p14:tracePt t="21611" x="6503988" y="2214563"/>
          <p14:tracePt t="21621" x="6516688" y="2227263"/>
          <p14:tracePt t="21625" x="6516688" y="2239963"/>
          <p14:tracePt t="21630" x="6516688" y="2265363"/>
          <p14:tracePt t="21638" x="6516688" y="2290763"/>
          <p14:tracePt t="21641" x="6516688" y="2303463"/>
          <p14:tracePt t="21646" x="6516688" y="2314575"/>
          <p14:tracePt t="21650" x="6516688" y="2339975"/>
          <p14:tracePt t="21654" x="6516688" y="2365375"/>
          <p14:tracePt t="21658" x="6516688" y="2378075"/>
          <p14:tracePt t="21662" x="6516688" y="2390775"/>
          <p14:tracePt t="21666" x="6516688" y="2403475"/>
          <p14:tracePt t="21670" x="6516688" y="2439988"/>
          <p14:tracePt t="21674" x="6503988" y="2465388"/>
          <p14:tracePt t="21678" x="6503988" y="2478088"/>
          <p14:tracePt t="21683" x="6480175" y="2503488"/>
          <p14:tracePt t="21687" x="6480175" y="2516188"/>
          <p14:tracePt t="21692" x="6467475" y="2527300"/>
          <p14:tracePt t="21696" x="6442075" y="2565400"/>
          <p14:tracePt t="21704" x="6416675" y="2590800"/>
          <p14:tracePt t="21708" x="6416675" y="2603500"/>
          <p14:tracePt t="21711" x="6403975" y="2627313"/>
          <p14:tracePt t="21716" x="6391275" y="2640013"/>
          <p14:tracePt t="21720" x="6367463" y="2665413"/>
          <p14:tracePt t="21723" x="6342063" y="2690813"/>
          <p14:tracePt t="21727" x="6316663" y="2703513"/>
          <p14:tracePt t="21732" x="6303963" y="2728913"/>
          <p14:tracePt t="21739" x="6280150" y="2740025"/>
          <p14:tracePt t="21746" x="6254750" y="2765425"/>
          <p14:tracePt t="21750" x="6229350" y="2778125"/>
          <p14:tracePt t="21754" x="6203950" y="2790825"/>
          <p14:tracePt t="21758" x="6180138" y="2803525"/>
          <p14:tracePt t="21762" x="6154738" y="2803525"/>
          <p14:tracePt t="21766" x="6129338" y="2828925"/>
          <p14:tracePt t="21770" x="6078538" y="2840038"/>
          <p14:tracePt t="21774" x="6054725" y="2865438"/>
          <p14:tracePt t="21778" x="6016625" y="2878138"/>
          <p14:tracePt t="21782" x="5978525" y="2878138"/>
          <p14:tracePt t="21787" x="5967413" y="2890838"/>
          <p14:tracePt t="21790" x="5929313" y="2903538"/>
          <p14:tracePt t="21793" x="5867400" y="2928938"/>
          <p14:tracePt t="21798" x="5854700" y="2928938"/>
          <p14:tracePt t="21802" x="5829300" y="2941638"/>
          <p14:tracePt t="21808" x="5803900" y="2965450"/>
          <p14:tracePt t="21811" x="5767388" y="2990850"/>
          <p14:tracePt t="21816" x="5729288" y="2990850"/>
          <p14:tracePt t="21820" x="5703888" y="2990850"/>
          <p14:tracePt t="21824" x="5654675" y="3003550"/>
          <p14:tracePt t="21828" x="5591175" y="3003550"/>
          <p14:tracePt t="21832" x="5565775" y="3016250"/>
          <p14:tracePt t="21837" x="5516563" y="3016250"/>
          <p14:tracePt t="21839" x="5478463" y="3016250"/>
          <p14:tracePt t="21844" x="5441950" y="3016250"/>
          <p14:tracePt t="21848" x="5403850" y="3016250"/>
          <p14:tracePt t="21853" x="5353050" y="3016250"/>
          <p14:tracePt t="21855" x="5303838" y="3016250"/>
          <p14:tracePt t="21860" x="5253038" y="3016250"/>
          <p14:tracePt t="21863" x="5203825" y="3016250"/>
          <p14:tracePt t="21870" x="5165725" y="3016250"/>
          <p14:tracePt t="21874" x="5116513" y="3016250"/>
          <p14:tracePt t="21878" x="5065713" y="3016250"/>
          <p14:tracePt t="21882" x="5016500" y="3016250"/>
          <p14:tracePt t="21887" x="4953000" y="3016250"/>
          <p14:tracePt t="21903" x="4778375" y="3016250"/>
          <p14:tracePt t="21905" x="4727575" y="3016250"/>
          <p14:tracePt t="21909" x="4678363" y="3016250"/>
          <p14:tracePt t="21914" x="4640263" y="3016250"/>
          <p14:tracePt t="21917" x="4603750" y="3016250"/>
          <p14:tracePt t="21922" x="4552950" y="3016250"/>
          <p14:tracePt t="21926" x="4516438" y="3016250"/>
          <p14:tracePt t="21933" x="4465638" y="3016250"/>
          <p14:tracePt t="21939" x="4378325" y="3016250"/>
          <p14:tracePt t="21944" x="4327525" y="3016250"/>
          <p14:tracePt t="21948" x="4278313" y="3016250"/>
          <p14:tracePt t="21953" x="4227513" y="3016250"/>
          <p14:tracePt t="21956" x="4152900" y="3016250"/>
          <p14:tracePt t="21959" x="4103688" y="3016250"/>
          <p14:tracePt t="21964" x="4040188" y="3016250"/>
          <p14:tracePt t="21967" x="3978275" y="3003550"/>
          <p14:tracePt t="21971" x="3914775" y="2990850"/>
          <p14:tracePt t="21975" x="3852863" y="2978150"/>
          <p14:tracePt t="21980" x="3790950" y="2965450"/>
          <p14:tracePt t="21984" x="3714750" y="2952750"/>
          <p14:tracePt t="21987" x="3640138" y="2941638"/>
          <p14:tracePt t="21994" x="3578225" y="2928938"/>
          <p14:tracePt t="21998" x="3502025" y="2903538"/>
          <p14:tracePt t="22002" x="3452813" y="2890838"/>
          <p14:tracePt t="22005" x="3376613" y="2865438"/>
          <p14:tracePt t="22009" x="3327400" y="2865438"/>
          <p14:tracePt t="22014" x="3265488" y="2840038"/>
          <p14:tracePt t="22017" x="3214688" y="2816225"/>
          <p14:tracePt t="22021" x="3152775" y="2803525"/>
          <p14:tracePt t="22025" x="3114675" y="2778125"/>
          <p14:tracePt t="22030" x="3076575" y="2765425"/>
          <p14:tracePt t="22033" x="3027363" y="2740025"/>
          <p14:tracePt t="22038" x="2989263" y="2716213"/>
          <p14:tracePt t="22042" x="2952750" y="2690813"/>
          <p14:tracePt t="22046" x="2901950" y="2652713"/>
          <p14:tracePt t="22050" x="2863850" y="2627313"/>
          <p14:tracePt t="22056" x="2827338" y="2603500"/>
          <p14:tracePt t="22060" x="2789238" y="2578100"/>
          <p14:tracePt t="22064" x="2752725" y="2527300"/>
          <p14:tracePt t="22068" x="2714625" y="2503488"/>
          <p14:tracePt t="22071" x="2689225" y="2452688"/>
          <p14:tracePt t="22076" x="2651125" y="2427288"/>
          <p14:tracePt t="22079" x="2627313" y="2403475"/>
          <p14:tracePt t="22085" x="2576513" y="2352675"/>
          <p14:tracePt t="22088" x="2563813" y="2339975"/>
          <p14:tracePt t="22091" x="2540000" y="2303463"/>
          <p14:tracePt t="22096" x="2514600" y="2265363"/>
          <p14:tracePt t="22099" x="2489200" y="2239963"/>
          <p14:tracePt t="22103" x="2451100" y="2201863"/>
          <p14:tracePt t="22108" x="2439988" y="2165350"/>
          <p14:tracePt t="22112" x="2427288" y="2165350"/>
          <p14:tracePt t="22120" x="2427288" y="2139950"/>
          <p14:tracePt t="22122" x="2427288" y="2127250"/>
          <p14:tracePt t="22126" x="2414588" y="2089150"/>
          <p14:tracePt t="22129" x="2414588" y="2078038"/>
          <p14:tracePt t="22135" x="2401888" y="2027238"/>
          <p14:tracePt t="22137" x="2401888" y="2001838"/>
          <p14:tracePt t="22141" x="2389188" y="1978025"/>
          <p14:tracePt t="22146" x="2389188" y="1939925"/>
          <p14:tracePt t="22149" x="2389188" y="1914525"/>
          <p14:tracePt t="22153" x="2389188" y="1889125"/>
          <p14:tracePt t="22158" x="2389188" y="1852613"/>
          <p14:tracePt t="22162" x="2389188" y="1814513"/>
          <p14:tracePt t="22166" x="2389188" y="1789113"/>
          <p14:tracePt t="22170" x="2401888" y="1776413"/>
          <p14:tracePt t="22173" x="2414588" y="1739900"/>
          <p14:tracePt t="22180" x="2451100" y="1714500"/>
          <p14:tracePt t="22185" x="2463800" y="1701800"/>
          <p14:tracePt t="22187" x="2489200" y="1689100"/>
          <p14:tracePt t="22191" x="2514600" y="1663700"/>
          <p14:tracePt t="22196" x="2540000" y="1639888"/>
          <p14:tracePt t="22201" x="2551113" y="1614488"/>
          <p14:tracePt t="22205" x="2601913" y="1576388"/>
          <p14:tracePt t="22207" x="2651125" y="1563688"/>
          <p14:tracePt t="22211" x="2689225" y="1563688"/>
          <p14:tracePt t="22216" x="2714625" y="1552575"/>
          <p14:tracePt t="22220" x="2763838" y="1527175"/>
          <p14:tracePt t="22223" x="2814638" y="1514475"/>
          <p14:tracePt t="22228" x="2876550" y="1514475"/>
          <p14:tracePt t="22232" x="2952750" y="1501775"/>
          <p14:tracePt t="22238" x="3014663" y="1489075"/>
          <p14:tracePt t="22242" x="3089275" y="1476375"/>
          <p14:tracePt t="22245" x="3189288" y="1463675"/>
          <p14:tracePt t="22249" x="3289300" y="1450975"/>
          <p14:tracePt t="22254" x="3376613" y="1450975"/>
          <p14:tracePt t="22257" x="3427413" y="1439863"/>
          <p14:tracePt t="22262" x="3502025" y="1439863"/>
          <p14:tracePt t="22266" x="3589338" y="1427163"/>
          <p14:tracePt t="22270" x="3678238" y="1414463"/>
          <p14:tracePt t="22274" x="3752850" y="1401763"/>
          <p14:tracePt t="22278" x="3852863" y="1401763"/>
          <p14:tracePt t="22282" x="3978275" y="1401763"/>
          <p14:tracePt t="22288" x="4090988" y="1401763"/>
          <p14:tracePt t="22289" x="4203700" y="1401763"/>
          <p14:tracePt t="22294" x="4327525" y="1401763"/>
          <p14:tracePt t="22298" x="4440238" y="1401763"/>
          <p14:tracePt t="22304" x="4552950" y="1401763"/>
          <p14:tracePt t="22308" x="4678363" y="1401763"/>
          <p14:tracePt t="22312" x="4791075" y="1401763"/>
          <p14:tracePt t="22316" x="4903788" y="1401763"/>
          <p14:tracePt t="22320" x="5040313" y="1401763"/>
          <p14:tracePt t="22324" x="5178425" y="1401763"/>
          <p14:tracePt t="22328" x="5291138" y="1401763"/>
          <p14:tracePt t="22332" x="5429250" y="1427163"/>
          <p14:tracePt t="22336" x="5541963" y="1450975"/>
          <p14:tracePt t="22340" x="5654675" y="1463675"/>
          <p14:tracePt t="22344" x="5767388" y="1476375"/>
          <p14:tracePt t="22348" x="5891213" y="1489075"/>
          <p14:tracePt t="22353" x="6003925" y="1501775"/>
          <p14:tracePt t="22355" x="6103938" y="1514475"/>
          <p14:tracePt t="22359" x="6191250" y="1527175"/>
          <p14:tracePt t="22366" x="6291263" y="1539875"/>
          <p14:tracePt t="22370" x="6391275" y="1552575"/>
          <p14:tracePt t="22373" x="6467475" y="1563688"/>
          <p14:tracePt t="22378" x="6542088" y="1576388"/>
          <p14:tracePt t="22383" x="6629400" y="1601788"/>
          <p14:tracePt t="22387" x="6680200" y="1614488"/>
          <p14:tracePt t="22389" x="6729413" y="1627188"/>
          <p14:tracePt t="22394" x="6767513" y="1627188"/>
          <p14:tracePt t="22399" x="6805613" y="1627188"/>
          <p14:tracePt t="22402" x="6842125" y="1639888"/>
          <p14:tracePt t="22405" x="6854825" y="1639888"/>
          <p14:tracePt t="22410" x="6880225" y="1652588"/>
          <p14:tracePt t="22419" x="6892925" y="1652588"/>
          <p14:tracePt t="22535" x="6905625" y="1652588"/>
          <p14:tracePt t="22552" x="6905625" y="1663700"/>
          <p14:tracePt t="22559" x="6916738" y="1676400"/>
          <p14:tracePt t="22564" x="6916738" y="1689100"/>
          <p14:tracePt t="22569" x="6916738" y="1701800"/>
          <p14:tracePt t="22572" x="6929438" y="1727200"/>
          <p14:tracePt t="22575" x="6954838" y="1752600"/>
          <p14:tracePt t="22580" x="6954838" y="1776413"/>
          <p14:tracePt t="22585" x="6980238" y="1801813"/>
          <p14:tracePt t="22589" x="6992938" y="1839913"/>
          <p14:tracePt t="22592" x="7005638" y="1876425"/>
          <p14:tracePt t="22596" x="7042150" y="1914525"/>
          <p14:tracePt t="22600" x="7067550" y="1965325"/>
          <p14:tracePt t="22606" x="7092950" y="2014538"/>
          <p14:tracePt t="22610" x="7105650" y="2078038"/>
          <p14:tracePt t="22614" x="7118350" y="2101850"/>
          <p14:tracePt t="22618" x="7118350" y="2139950"/>
          <p14:tracePt t="22623" x="7118350" y="2190750"/>
          <p14:tracePt t="22626" x="7129463" y="2239963"/>
          <p14:tracePt t="22630" x="7129463" y="2290763"/>
          <p14:tracePt t="22636" x="7129463" y="2352675"/>
          <p14:tracePt t="22638" x="7129463" y="2403475"/>
          <p14:tracePt t="22642" x="7129463" y="2452688"/>
          <p14:tracePt t="22645" x="7129463" y="2490788"/>
          <p14:tracePt t="22650" x="7129463" y="2540000"/>
          <p14:tracePt t="22654" x="7129463" y="2578100"/>
          <p14:tracePt t="22658" x="7129463" y="2627313"/>
          <p14:tracePt t="22662" x="7129463" y="2665413"/>
          <p14:tracePt t="22668" x="7118350" y="2716213"/>
          <p14:tracePt t="22671" x="7092950" y="2765425"/>
          <p14:tracePt t="22675" x="7080250" y="2816225"/>
          <p14:tracePt t="22680" x="7080250" y="2852738"/>
          <p14:tracePt t="22686" x="7067550" y="2890838"/>
          <p14:tracePt t="22688" x="7054850" y="2952750"/>
          <p14:tracePt t="22692" x="7042150" y="2990850"/>
          <p14:tracePt t="22696" x="7029450" y="3028950"/>
          <p14:tracePt t="22700" x="7029450" y="3054350"/>
          <p14:tracePt t="22704" x="7005638" y="3078163"/>
          <p14:tracePt t="22707" x="6992938" y="3103563"/>
          <p14:tracePt t="22712" x="6980238" y="3154363"/>
          <p14:tracePt t="22717" x="6967538" y="3165475"/>
          <p14:tracePt t="22721" x="6954838" y="3190875"/>
          <p14:tracePt t="22724" x="6954838" y="3203575"/>
          <p14:tracePt t="22730" x="6916738" y="3241675"/>
          <p14:tracePt t="22735" x="6916738" y="3267075"/>
          <p14:tracePt t="22738" x="6905625" y="3278188"/>
          <p14:tracePt t="22741" x="6905625" y="3290888"/>
          <p14:tracePt t="22745" x="6892925" y="3316288"/>
          <p14:tracePt t="22750" x="6867525" y="3328988"/>
          <p14:tracePt t="22754" x="6867525" y="3354388"/>
          <p14:tracePt t="22762" x="6842125" y="3378200"/>
          <p14:tracePt t="22767" x="6842125" y="3390900"/>
          <p14:tracePt t="22774" x="6829425" y="3403600"/>
          <p14:tracePt t="22778" x="6829425" y="3416300"/>
          <p14:tracePt t="22792" x="6829425" y="3429000"/>
          <p14:tracePt t="22926" x="6854825" y="3429000"/>
          <p14:tracePt t="22938" x="6867525" y="3429000"/>
          <p14:tracePt t="22942" x="6880225" y="3441700"/>
          <p14:tracePt t="22947" x="6905625" y="3454400"/>
          <p14:tracePt t="22951" x="6916738" y="3467100"/>
          <p14:tracePt t="22955" x="6916738" y="3479800"/>
          <p14:tracePt t="22959" x="6929438" y="3479800"/>
          <p14:tracePt t="22964" x="6954838" y="3490913"/>
          <p14:tracePt t="22972" x="6967538" y="3503613"/>
          <p14:tracePt t="22976" x="6980238" y="3503613"/>
          <p14:tracePt t="22979" x="7005638" y="3529013"/>
          <p14:tracePt t="22984" x="7005638" y="3541713"/>
          <p14:tracePt t="22988" x="7016750" y="3541713"/>
          <p14:tracePt t="22991" x="7029450" y="3541713"/>
          <p14:tracePt t="22996" x="7042150" y="3541713"/>
          <p14:tracePt t="23000" x="7042150" y="3554413"/>
          <p14:tracePt t="23004" x="7054850" y="3567113"/>
          <p14:tracePt t="23008" x="7067550" y="3579813"/>
          <p14:tracePt t="23022" x="7080250" y="3590925"/>
          <p14:tracePt t="23026" x="7092950" y="3629025"/>
          <p14:tracePt t="23033" x="7092950" y="3641725"/>
          <p14:tracePt t="23038" x="7105650" y="3679825"/>
          <p14:tracePt t="23041" x="7105650" y="3692525"/>
          <p14:tracePt t="23046" x="7118350" y="3716338"/>
          <p14:tracePt t="23049" x="7118350" y="3741738"/>
          <p14:tracePt t="23054" x="7118350" y="3767138"/>
          <p14:tracePt t="23058" x="7118350" y="3803650"/>
          <p14:tracePt t="23062" x="7118350" y="3829050"/>
          <p14:tracePt t="23066" x="7118350" y="3867150"/>
          <p14:tracePt t="23070" x="7118350" y="3892550"/>
          <p14:tracePt t="23073" x="7118350" y="3916363"/>
          <p14:tracePt t="23077" x="7118350" y="3941763"/>
          <p14:tracePt t="23083" x="7118350" y="3967163"/>
          <p14:tracePt t="23087" x="7118350" y="3992563"/>
          <p14:tracePt t="23091" x="7118350" y="4029075"/>
          <p14:tracePt t="23095" x="7118350" y="4054475"/>
          <p14:tracePt t="23100" x="7118350" y="4079875"/>
          <p14:tracePt t="23104" x="7118350" y="4092575"/>
          <p14:tracePt t="23107" x="7118350" y="4117975"/>
          <p14:tracePt t="23111" x="7118350" y="4141788"/>
          <p14:tracePt t="23116" x="7105650" y="4179888"/>
          <p14:tracePt t="23120" x="7105650" y="4192588"/>
          <p14:tracePt t="23123" x="7092950" y="4217988"/>
          <p14:tracePt t="23127" x="7092950" y="4241800"/>
          <p14:tracePt t="23132" x="7067550" y="4267200"/>
          <p14:tracePt t="23137" x="7054850" y="4292600"/>
          <p14:tracePt t="23139" x="7042150" y="4305300"/>
          <p14:tracePt t="23145" x="7029450" y="4330700"/>
          <p14:tracePt t="23150" x="7005638" y="4354513"/>
          <p14:tracePt t="23154" x="6992938" y="4367213"/>
          <p14:tracePt t="23158" x="6967538" y="4392613"/>
          <p14:tracePt t="23161" x="6942138" y="4405313"/>
          <p14:tracePt t="23166" x="6929438" y="4430713"/>
          <p14:tracePt t="23170" x="6892925" y="4443413"/>
          <p14:tracePt t="23174" x="6880225" y="4454525"/>
          <p14:tracePt t="23178" x="6854825" y="4479925"/>
          <p14:tracePt t="23183" x="6816725" y="4492625"/>
          <p14:tracePt t="23186" x="6780213" y="4518025"/>
          <p14:tracePt t="23190" x="6754813" y="4518025"/>
          <p14:tracePt t="23194" x="6729413" y="4530725"/>
          <p14:tracePt t="23199" x="6692900" y="4543425"/>
          <p14:tracePt t="23202" x="6654800" y="4554538"/>
          <p14:tracePt t="23208" x="6616700" y="4554538"/>
          <p14:tracePt t="23212" x="6580188" y="4567238"/>
          <p14:tracePt t="23216" x="6542088" y="4567238"/>
          <p14:tracePt t="23220" x="6492875" y="4579938"/>
          <p14:tracePt t="23224" x="6454775" y="4592638"/>
          <p14:tracePt t="23228" x="6416675" y="4605338"/>
          <p14:tracePt t="23232" x="6380163" y="4605338"/>
          <p14:tracePt t="23237" x="6342063" y="4605338"/>
          <p14:tracePt t="23239" x="6303963" y="4605338"/>
          <p14:tracePt t="23243" x="6254750" y="4605338"/>
          <p14:tracePt t="23248" x="6203950" y="4605338"/>
          <p14:tracePt t="23253" x="6142038" y="4605338"/>
          <p14:tracePt t="23255" x="6067425" y="4605338"/>
          <p14:tracePt t="23259" x="6003925" y="4605338"/>
          <p14:tracePt t="23264" x="5954713" y="4605338"/>
          <p14:tracePt t="23270" x="5878513" y="4605338"/>
          <p14:tracePt t="23274" x="5816600" y="4605338"/>
          <p14:tracePt t="23278" x="5741988" y="4605338"/>
          <p14:tracePt t="23283" x="5691188" y="4605338"/>
          <p14:tracePt t="23286" x="5641975" y="4605338"/>
          <p14:tracePt t="23289" x="5591175" y="4605338"/>
          <p14:tracePt t="23294" x="5541963" y="4605338"/>
          <p14:tracePt t="23299" x="5491163" y="4605338"/>
          <p14:tracePt t="23302" x="5441950" y="4605338"/>
          <p14:tracePt t="23305" x="5403850" y="4605338"/>
          <p14:tracePt t="23310" x="5341938" y="4605338"/>
          <p14:tracePt t="23313" x="5303838" y="4605338"/>
          <p14:tracePt t="23318" x="5265738" y="4592638"/>
          <p14:tracePt t="23321" x="5229225" y="4579938"/>
          <p14:tracePt t="23326" x="5191125" y="4567238"/>
          <p14:tracePt t="23332" x="5141913" y="4567238"/>
          <p14:tracePt t="23337" x="5103813" y="4554538"/>
          <p14:tracePt t="23339" x="5040313" y="4543425"/>
          <p14:tracePt t="23344" x="5003800" y="4518025"/>
          <p14:tracePt t="23348" x="4965700" y="4518025"/>
          <p14:tracePt t="23353" x="4929188" y="4492625"/>
          <p14:tracePt t="23355" x="4891088" y="4479925"/>
          <p14:tracePt t="23359" x="4852988" y="4467225"/>
          <p14:tracePt t="23364" x="4803775" y="4467225"/>
          <p14:tracePt t="23367" x="4765675" y="4443413"/>
          <p14:tracePt t="23372" x="4740275" y="4430713"/>
          <p14:tracePt t="23375" x="4716463" y="4418013"/>
          <p14:tracePt t="23380" x="4691063" y="4405313"/>
          <p14:tracePt t="23384" x="4665663" y="4405313"/>
          <p14:tracePt t="23388" x="4640263" y="4379913"/>
          <p14:tracePt t="23394" x="4627563" y="4367213"/>
          <p14:tracePt t="23398" x="4603750" y="4354513"/>
          <p14:tracePt t="23406" x="4552950" y="4318000"/>
          <p14:tracePt t="23409" x="4527550" y="4292600"/>
          <p14:tracePt t="23414" x="4503738" y="4279900"/>
          <p14:tracePt t="23420" x="4503738" y="4267200"/>
          <p14:tracePt t="23422" x="4478338" y="4241800"/>
          <p14:tracePt t="23426" x="4465638" y="4241800"/>
          <p14:tracePt t="23429" x="4440238" y="4205288"/>
          <p14:tracePt t="23435" x="4416425" y="4179888"/>
          <p14:tracePt t="23438" x="4416425" y="4154488"/>
          <p14:tracePt t="23442" x="4378325" y="4117975"/>
          <p14:tracePt t="23445" x="4352925" y="4067175"/>
          <p14:tracePt t="23450" x="4327525" y="4029075"/>
          <p14:tracePt t="23456" x="4314825" y="3992563"/>
          <p14:tracePt t="23460" x="4291013" y="3954463"/>
          <p14:tracePt t="23464" x="4252913" y="3905250"/>
          <p14:tracePt t="23468" x="4252913" y="3854450"/>
          <p14:tracePt t="23471" x="4214813" y="3792538"/>
          <p14:tracePt t="23475" x="4191000" y="3741738"/>
          <p14:tracePt t="23480" x="4178300" y="3679825"/>
          <p14:tracePt t="23484" x="4165600" y="3654425"/>
          <p14:tracePt t="23488" x="4152900" y="3616325"/>
          <p14:tracePt t="23491" x="4140200" y="3579813"/>
          <p14:tracePt t="23496" x="4140200" y="3541713"/>
          <p14:tracePt t="23500" x="4127500" y="3490913"/>
          <p14:tracePt t="23504" x="4114800" y="3454400"/>
          <p14:tracePt t="23508" x="4103688" y="3403600"/>
          <p14:tracePt t="23511" x="4103688" y="3367088"/>
          <p14:tracePt t="23521" x="4090988" y="3341688"/>
          <p14:tracePt t="23525" x="4090988" y="3316288"/>
          <p14:tracePt t="23529" x="4090988" y="3290888"/>
          <p14:tracePt t="23535" x="4078288" y="3254375"/>
          <p14:tracePt t="23537" x="4078288" y="3241675"/>
          <p14:tracePt t="23542" x="4078288" y="3216275"/>
          <p14:tracePt t="23546" x="4065588" y="3190875"/>
          <p14:tracePt t="23550" x="4065588" y="3165475"/>
          <p14:tracePt t="23553" x="4065588" y="3141663"/>
          <p14:tracePt t="23557" x="4065588" y="3116263"/>
          <p14:tracePt t="23561" x="4065588" y="3078163"/>
          <p14:tracePt t="23566" x="4065588" y="3054350"/>
          <p14:tracePt t="23570" x="4090988" y="3028950"/>
          <p14:tracePt t="23574" x="4090988" y="2990850"/>
          <p14:tracePt t="23580" x="4103688" y="2952750"/>
          <p14:tracePt t="23585" x="4127500" y="2928938"/>
          <p14:tracePt t="23588" x="4140200" y="2890838"/>
          <p14:tracePt t="23591" x="4165600" y="2865438"/>
          <p14:tracePt t="23595" x="4178300" y="2828925"/>
          <p14:tracePt t="23599" x="4214813" y="2790825"/>
          <p14:tracePt t="23603" x="4227513" y="2778125"/>
          <p14:tracePt t="23608" x="4252913" y="2752725"/>
          <p14:tracePt t="23611" x="4278313" y="2728913"/>
          <p14:tracePt t="23621" x="4314825" y="2690813"/>
          <p14:tracePt t="23623" x="4365625" y="2678113"/>
          <p14:tracePt t="23627" x="4391025" y="2665413"/>
          <p14:tracePt t="23632" x="4427538" y="2640013"/>
          <p14:tracePt t="23636" x="4452938" y="2640013"/>
          <p14:tracePt t="23642" x="4491038" y="2627313"/>
          <p14:tracePt t="23646" x="4516438" y="2627313"/>
          <p14:tracePt t="23650" x="4565650" y="2616200"/>
          <p14:tracePt t="23654" x="4603750" y="2603500"/>
          <p14:tracePt t="23657" x="4627563" y="2603500"/>
          <p14:tracePt t="23662" x="4652963" y="2590800"/>
          <p14:tracePt t="23666" x="4691063" y="2578100"/>
          <p14:tracePt t="23670" x="4740275" y="2578100"/>
          <p14:tracePt t="23673" x="4791075" y="2578100"/>
          <p14:tracePt t="23678" x="4852988" y="2578100"/>
          <p14:tracePt t="23683" x="4903788" y="2578100"/>
          <p14:tracePt t="23686" x="4965700" y="2578100"/>
          <p14:tracePt t="23690" x="5040313" y="2565400"/>
          <p14:tracePt t="23694" x="5091113" y="2565400"/>
          <p14:tracePt t="23698" x="5141913" y="2565400"/>
          <p14:tracePt t="23704" x="5191125" y="2565400"/>
          <p14:tracePt t="23708" x="5265738" y="2565400"/>
          <p14:tracePt t="23712" x="5316538" y="2565400"/>
          <p14:tracePt t="23716" x="5365750" y="2565400"/>
          <p14:tracePt t="23720" x="5416550" y="2565400"/>
          <p14:tracePt t="23723" x="5465763" y="2565400"/>
          <p14:tracePt t="23728" x="5529263" y="2565400"/>
          <p14:tracePt t="23732" x="5591175" y="2565400"/>
          <p14:tracePt t="23736" x="5629275" y="2565400"/>
          <p14:tracePt t="23739" x="5665788" y="2565400"/>
          <p14:tracePt t="23743" x="5703888" y="2578100"/>
          <p14:tracePt t="23748" x="5741988" y="2590800"/>
          <p14:tracePt t="23753" x="5778500" y="2616200"/>
          <p14:tracePt t="23756" x="5829300" y="2640013"/>
          <p14:tracePt t="23759" x="5867400" y="2652713"/>
          <p14:tracePt t="23766" x="5903913" y="2665413"/>
          <p14:tracePt t="23770" x="5942013" y="2703513"/>
          <p14:tracePt t="23774" x="5991225" y="2728913"/>
          <p14:tracePt t="23778" x="6003925" y="2740025"/>
          <p14:tracePt t="23782" x="6029325" y="2778125"/>
          <p14:tracePt t="23787" x="6042025" y="2778125"/>
          <p14:tracePt t="23790" x="6067425" y="2803525"/>
          <p14:tracePt t="23794" x="6067425" y="2816225"/>
          <p14:tracePt t="23798" x="6091238" y="2852738"/>
          <p14:tracePt t="23803" x="6091238" y="2865438"/>
          <p14:tracePt t="23806" x="6129338" y="2903538"/>
          <p14:tracePt t="23809" x="6129338" y="2928938"/>
          <p14:tracePt t="23813" x="6154738" y="2978150"/>
          <p14:tracePt t="23818" x="6180138" y="3003550"/>
          <p14:tracePt t="23822" x="6191250" y="3041650"/>
          <p14:tracePt t="23828" x="6229350" y="3090863"/>
          <p14:tracePt t="23832" x="6229350" y="3116263"/>
          <p14:tracePt t="23838" x="6267450" y="3154363"/>
          <p14:tracePt t="23839" x="6280150" y="3178175"/>
          <p14:tracePt t="23843" x="6291263" y="3216275"/>
          <p14:tracePt t="23848" x="6303963" y="3241675"/>
          <p14:tracePt t="23855" x="6316663" y="3303588"/>
          <p14:tracePt t="23859" x="6329363" y="3328988"/>
          <p14:tracePt t="23864" x="6342063" y="3367088"/>
          <p14:tracePt t="23871" x="6354763" y="3403600"/>
          <p14:tracePt t="23873" x="6354763" y="3429000"/>
          <p14:tracePt t="23876" x="6354763" y="3454400"/>
          <p14:tracePt t="23880" x="6354763" y="3479800"/>
          <p14:tracePt t="23883" x="6380163" y="3503613"/>
          <p14:tracePt t="23902" x="6391275" y="3590925"/>
          <p14:tracePt t="23905" x="6391275" y="3654425"/>
          <p14:tracePt t="23910" x="6391275" y="3679825"/>
          <p14:tracePt t="23914" x="6391275" y="3703638"/>
          <p14:tracePt t="23917" x="6391275" y="3729038"/>
          <p14:tracePt t="23922" x="6391275" y="3754438"/>
          <p14:tracePt t="23926" x="6391275" y="3792538"/>
          <p14:tracePt t="23929" x="6391275" y="3829050"/>
          <p14:tracePt t="23933" x="6391275" y="3854450"/>
          <p14:tracePt t="23938" x="6391275" y="3879850"/>
          <p14:tracePt t="23942" x="6391275" y="3905250"/>
          <p14:tracePt t="23945" x="6391275" y="3916363"/>
          <p14:tracePt t="23952" x="6391275" y="3954463"/>
          <p14:tracePt t="23956" x="6391275" y="3979863"/>
          <p14:tracePt t="23960" x="6391275" y="4005263"/>
          <p14:tracePt t="23964" x="6391275" y="4041775"/>
          <p14:tracePt t="23967" x="6391275" y="4079875"/>
          <p14:tracePt t="23971" x="6391275" y="4105275"/>
          <p14:tracePt t="23975" x="6391275" y="4129088"/>
          <p14:tracePt t="23979" x="6391275" y="4141788"/>
          <p14:tracePt t="23984" x="6391275" y="4154488"/>
          <p14:tracePt t="23987" x="6391275" y="4192588"/>
          <p14:tracePt t="23992" x="6391275" y="4205288"/>
          <p14:tracePt t="23996" x="6380163" y="4217988"/>
          <p14:tracePt t="24000" x="6367463" y="4254500"/>
          <p14:tracePt t="24003" x="6367463" y="4267200"/>
          <p14:tracePt t="24008" x="6354763" y="4279900"/>
          <p14:tracePt t="24014" x="6342063" y="4305300"/>
          <p14:tracePt t="24018" x="6342063" y="4341813"/>
          <p14:tracePt t="24021" x="6329363" y="4354513"/>
          <p14:tracePt t="24026" x="6316663" y="4367213"/>
          <p14:tracePt t="24030" x="6303963" y="4392613"/>
          <p14:tracePt t="24034" x="6291263" y="4418013"/>
          <p14:tracePt t="24037" x="6291263" y="4430713"/>
          <p14:tracePt t="24042" x="6267450" y="4454525"/>
          <p14:tracePt t="24046" x="6267450" y="4467225"/>
          <p14:tracePt t="24049" x="6254750" y="4492625"/>
          <p14:tracePt t="24054" x="6254750" y="4505325"/>
          <p14:tracePt t="24058" x="6229350" y="4530725"/>
          <p14:tracePt t="24062" x="6216650" y="4567238"/>
          <p14:tracePt t="24066" x="6180138" y="4592638"/>
          <p14:tracePt t="24070" x="6154738" y="4618038"/>
          <p14:tracePt t="24075" x="6142038" y="4643438"/>
          <p14:tracePt t="24079" x="6116638" y="4656138"/>
          <p14:tracePt t="24085" x="6091238" y="4679950"/>
          <p14:tracePt t="24088" x="6042025" y="4718050"/>
          <p14:tracePt t="24092" x="6003925" y="4756150"/>
          <p14:tracePt t="24096" x="5978525" y="4779963"/>
          <p14:tracePt t="24099" x="5942013" y="4805363"/>
          <p14:tracePt t="24104" x="5916613" y="4830763"/>
          <p14:tracePt t="24107" x="5878513" y="4843463"/>
          <p14:tracePt t="24112" x="5867400" y="4868863"/>
          <p14:tracePt t="24116" x="5816600" y="4892675"/>
          <p14:tracePt t="24120" x="5803900" y="4918075"/>
          <p14:tracePt t="24124" x="5778500" y="4918075"/>
          <p14:tracePt t="24128" x="5741988" y="4930775"/>
          <p14:tracePt t="24132" x="5716588" y="4956175"/>
          <p14:tracePt t="24138" x="5691188" y="4968875"/>
          <p14:tracePt t="24142" x="5665788" y="4992688"/>
          <p14:tracePt t="24146" x="5641975" y="4992688"/>
          <p14:tracePt t="24149" x="5603875" y="5030788"/>
          <p14:tracePt t="24154" x="5565775" y="5043488"/>
          <p14:tracePt t="24158" x="5516563" y="5068888"/>
          <p14:tracePt t="24161" x="5478463" y="5092700"/>
          <p14:tracePt t="24167" x="5441950" y="5105400"/>
          <p14:tracePt t="24170" x="5403850" y="5105400"/>
          <p14:tracePt t="24173" x="5365750" y="5130800"/>
          <p14:tracePt t="24178" x="5329238" y="5143500"/>
          <p14:tracePt t="24182" x="5291138" y="5143500"/>
          <p14:tracePt t="24186" x="5253038" y="5156200"/>
          <p14:tracePt t="24190" x="5216525" y="5156200"/>
          <p14:tracePt t="24193" x="5178425" y="5156200"/>
          <p14:tracePt t="24200" x="5153025" y="5156200"/>
          <p14:tracePt t="24204" x="5116513" y="5156200"/>
          <p14:tracePt t="24207" x="5091113" y="5156200"/>
          <p14:tracePt t="24212" x="5065713" y="5156200"/>
          <p14:tracePt t="24217" x="5040313" y="5156200"/>
          <p14:tracePt t="24221" x="5016500" y="5156200"/>
          <p14:tracePt t="24224" x="4991100" y="5156200"/>
          <p14:tracePt t="24228" x="4978400" y="5156200"/>
          <p14:tracePt t="24232" x="4965700" y="5156200"/>
          <p14:tracePt t="24237" x="4916488" y="5130800"/>
          <p14:tracePt t="24239" x="4903788" y="5130800"/>
          <p14:tracePt t="24248" x="4891088" y="5118100"/>
          <p14:tracePt t="24253" x="4865688" y="5105400"/>
          <p14:tracePt t="24255" x="4840288" y="5068888"/>
          <p14:tracePt t="24262" x="4816475" y="5056188"/>
          <p14:tracePt t="24266" x="4791075" y="5030788"/>
          <p14:tracePt t="24270" x="4778375" y="5005388"/>
          <p14:tracePt t="24274" x="4765675" y="4992688"/>
          <p14:tracePt t="24279" x="4740275" y="4968875"/>
          <p14:tracePt t="24282" x="4716463" y="4956175"/>
          <p14:tracePt t="24287" x="4678363" y="4918075"/>
          <p14:tracePt t="24289" x="4678363" y="4879975"/>
          <p14:tracePt t="24294" x="4640263" y="4843463"/>
          <p14:tracePt t="24298" x="4627563" y="4805363"/>
          <p14:tracePt t="24303" x="4603750" y="4779963"/>
          <p14:tracePt t="24305" x="4591050" y="4730750"/>
          <p14:tracePt t="24310" x="4591050" y="4705350"/>
          <p14:tracePt t="24314" x="4565650" y="4667250"/>
          <p14:tracePt t="24318" x="4540250" y="4630738"/>
          <p14:tracePt t="24324" x="4527550" y="4567238"/>
          <p14:tracePt t="24327" x="4503738" y="4530725"/>
          <p14:tracePt t="24334" x="4465638" y="4467225"/>
          <p14:tracePt t="24337" x="4452938" y="4430713"/>
          <p14:tracePt t="24339" x="4440238" y="4379913"/>
          <p14:tracePt t="24344" x="4427538" y="4318000"/>
          <p14:tracePt t="24348" x="4391025" y="4267200"/>
          <p14:tracePt t="24352" x="4365625" y="4205288"/>
          <p14:tracePt t="24355" x="4352925" y="4154488"/>
          <p14:tracePt t="24359" x="4340225" y="4117975"/>
          <p14:tracePt t="24364" x="4327525" y="4054475"/>
          <p14:tracePt t="24368" x="4303713" y="4005263"/>
          <p14:tracePt t="24372" x="4303713" y="3967163"/>
          <p14:tracePt t="24375" x="4291013" y="3929063"/>
          <p14:tracePt t="24379" x="4278313" y="3892550"/>
          <p14:tracePt t="24386" x="4278313" y="3841750"/>
          <p14:tracePt t="24390" x="4265613" y="3803650"/>
          <p14:tracePt t="24393" x="4252913" y="3754438"/>
          <p14:tracePt t="24398" x="4252913" y="3716338"/>
          <p14:tracePt t="24404" x="4252913" y="3679825"/>
          <p14:tracePt t="24406" x="4240213" y="3641725"/>
          <p14:tracePt t="24409" x="4240213" y="3603625"/>
          <p14:tracePt t="24414" x="4240213" y="3554413"/>
          <p14:tracePt t="24418" x="4240213" y="3516313"/>
          <p14:tracePt t="24422" x="4240213" y="3479800"/>
          <p14:tracePt t="24426" x="4240213" y="3441700"/>
          <p14:tracePt t="24430" x="4240213" y="3403600"/>
          <p14:tracePt t="24435" x="4240213" y="3367088"/>
          <p14:tracePt t="24438" x="4240213" y="3341688"/>
          <p14:tracePt t="24442" x="4240213" y="3316288"/>
          <p14:tracePt t="24448" x="4240213" y="3290888"/>
          <p14:tracePt t="24452" x="4240213" y="3254375"/>
          <p14:tracePt t="24456" x="4240213" y="3228975"/>
          <p14:tracePt t="24460" x="4252913" y="3216275"/>
          <p14:tracePt t="24464" x="4252913" y="3203575"/>
          <p14:tracePt t="24469" x="4265613" y="3178175"/>
          <p14:tracePt t="24471" x="4291013" y="3141663"/>
          <p14:tracePt t="24475" x="4303713" y="3128963"/>
          <p14:tracePt t="24480" x="4314825" y="3103563"/>
          <p14:tracePt t="24486" x="4314825" y="3078163"/>
          <p14:tracePt t="24488" x="4327525" y="3065463"/>
          <p14:tracePt t="24492" x="4352925" y="3041650"/>
          <p14:tracePt t="24496" x="4365625" y="3003550"/>
          <p14:tracePt t="24500" x="4391025" y="2978150"/>
          <p14:tracePt t="24505" x="4416425" y="2952750"/>
          <p14:tracePt t="24510" x="4452938" y="2928938"/>
          <p14:tracePt t="24514" x="4478338" y="2903538"/>
          <p14:tracePt t="24519" x="4503738" y="2890838"/>
          <p14:tracePt t="24522" x="4527550" y="2865438"/>
          <p14:tracePt t="24526" x="4552950" y="2840038"/>
          <p14:tracePt t="24530" x="4565650" y="2828925"/>
          <p14:tracePt t="24533" x="4591050" y="2803525"/>
          <p14:tracePt t="24538" x="4603750" y="2803525"/>
          <p14:tracePt t="24542" x="4652963" y="2778125"/>
          <p14:tracePt t="24546" x="4678363" y="2765425"/>
          <p14:tracePt t="24549" x="4691063" y="2765425"/>
          <p14:tracePt t="24553" x="4716463" y="2765425"/>
          <p14:tracePt t="24557" x="4752975" y="2752725"/>
          <p14:tracePt t="24561" x="4778375" y="2752725"/>
          <p14:tracePt t="24566" x="4816475" y="2752725"/>
          <p14:tracePt t="24572" x="4852988" y="2752725"/>
          <p14:tracePt t="24576" x="4878388" y="2752725"/>
          <p14:tracePt t="24579" x="4903788" y="2752725"/>
          <p14:tracePt t="24585" x="4929188" y="2752725"/>
          <p14:tracePt t="24588" x="4965700" y="2752725"/>
          <p14:tracePt t="24592" x="4991100" y="2752725"/>
          <p14:tracePt t="24596" x="5016500" y="2752725"/>
          <p14:tracePt t="24600" x="5053013" y="2752725"/>
          <p14:tracePt t="24603" x="5091113" y="2752725"/>
          <p14:tracePt t="24608" x="5116513" y="2752725"/>
          <p14:tracePt t="24612" x="5141913" y="2752725"/>
          <p14:tracePt t="24616" x="5178425" y="2752725"/>
          <p14:tracePt t="24620" x="5216525" y="2765425"/>
          <p14:tracePt t="24624" x="5253038" y="2790825"/>
          <p14:tracePt t="24628" x="5303838" y="2803525"/>
          <p14:tracePt t="24633" x="5329238" y="2816225"/>
          <p14:tracePt t="24638" x="5378450" y="2840038"/>
          <p14:tracePt t="24642" x="5416550" y="2865438"/>
          <p14:tracePt t="24646" x="5429250" y="2865438"/>
          <p14:tracePt t="24650" x="5478463" y="2890838"/>
          <p14:tracePt t="24654" x="5491163" y="2903538"/>
          <p14:tracePt t="24657" x="5516563" y="2928938"/>
          <p14:tracePt t="24661" x="5565775" y="2965450"/>
          <p14:tracePt t="24666" x="5591175" y="2978150"/>
          <p14:tracePt t="24670" x="5603875" y="2990850"/>
          <p14:tracePt t="24674" x="5654675" y="3028950"/>
          <p14:tracePt t="24678" x="5665788" y="3041650"/>
          <p14:tracePt t="24682" x="5716588" y="3078163"/>
          <p14:tracePt t="24688" x="5716588" y="3090863"/>
          <p14:tracePt t="24690" x="5741988" y="3116263"/>
          <p14:tracePt t="24695" x="5754688" y="3128963"/>
          <p14:tracePt t="24700" x="5778500" y="3165475"/>
          <p14:tracePt t="24703" x="5791200" y="3178175"/>
          <p14:tracePt t="24707" x="5829300" y="3216275"/>
          <p14:tracePt t="24712" x="5842000" y="3241675"/>
          <p14:tracePt t="24717" x="5854700" y="3267075"/>
          <p14:tracePt t="24722" x="5878513" y="3278188"/>
          <p14:tracePt t="24724" x="5903913" y="3328988"/>
          <p14:tracePt t="24728" x="5929313" y="3354388"/>
          <p14:tracePt t="24733" x="5954713" y="3378200"/>
          <p14:tracePt t="24738" x="5967413" y="3403600"/>
          <p14:tracePt t="24740" x="5978525" y="3429000"/>
          <p14:tracePt t="24744" x="6003925" y="3467100"/>
          <p14:tracePt t="24749" x="6016625" y="3490913"/>
          <p14:tracePt t="24752" x="6042025" y="3529013"/>
          <p14:tracePt t="24762" x="6067425" y="3579813"/>
          <p14:tracePt t="24766" x="6078538" y="3603625"/>
          <p14:tracePt t="24770" x="6078538" y="3629025"/>
          <p14:tracePt t="24773" x="6078538" y="3667125"/>
          <p14:tracePt t="24778" x="6091238" y="3703638"/>
          <p14:tracePt t="24783" x="6103938" y="3741738"/>
          <p14:tracePt t="24787" x="6116638" y="3767138"/>
          <p14:tracePt t="24790" x="6129338" y="3816350"/>
          <p14:tracePt t="24794" x="6129338" y="3841750"/>
          <p14:tracePt t="24798" x="6154738" y="3867150"/>
          <p14:tracePt t="24802" x="6154738" y="3905250"/>
          <p14:tracePt t="24805" x="6154738" y="3941763"/>
          <p14:tracePt t="24809" x="6167438" y="3979863"/>
          <p14:tracePt t="24814" x="6167438" y="4005263"/>
          <p14:tracePt t="24820" x="6167438" y="4041775"/>
          <p14:tracePt t="24824" x="6180138" y="4079875"/>
          <p14:tracePt t="24828" x="6180138" y="4105275"/>
          <p14:tracePt t="24833" x="6180138" y="4129088"/>
          <p14:tracePt t="24836" x="6180138" y="4167188"/>
          <p14:tracePt t="24839" x="6180138" y="4205288"/>
          <p14:tracePt t="24844" x="6180138" y="4217988"/>
          <p14:tracePt t="24848" x="6180138" y="4254500"/>
          <p14:tracePt t="24853" x="6180138" y="4292600"/>
          <p14:tracePt t="24856" x="6180138" y="4318000"/>
          <p14:tracePt t="24860" x="6180138" y="4341813"/>
          <p14:tracePt t="24864" x="6180138" y="4367213"/>
          <p14:tracePt t="24868" x="6180138" y="4405313"/>
          <p14:tracePt t="24872" x="6167438" y="4454525"/>
          <p14:tracePt t="24876" x="6167438" y="4467225"/>
          <p14:tracePt t="24883" x="6167438" y="4505325"/>
          <p14:tracePt t="24886" x="6142038" y="4554538"/>
          <p14:tracePt t="24889" x="6129338" y="4579938"/>
          <p14:tracePt t="24894" x="6129338" y="4605338"/>
          <p14:tracePt t="24898" x="6116638" y="4630738"/>
          <p14:tracePt t="24919" x="6042025" y="4818063"/>
          <p14:tracePt t="24921" x="6029325" y="4830763"/>
          <p14:tracePt t="24926" x="6016625" y="4868863"/>
          <p14:tracePt t="24930" x="6003925" y="4892675"/>
          <p14:tracePt t="24933" x="5991225" y="4918075"/>
          <p14:tracePt t="24939" x="5967413" y="4943475"/>
          <p14:tracePt t="24944" x="5954713" y="4968875"/>
          <p14:tracePt t="24949" x="5942013" y="4992688"/>
          <p14:tracePt t="24953" x="5929313" y="5030788"/>
          <p14:tracePt t="24956" x="5903913" y="5068888"/>
          <p14:tracePt t="24959" x="5867400" y="5092700"/>
          <p14:tracePt t="24964" x="5854700" y="5118100"/>
          <p14:tracePt t="24968" x="5803900" y="5156200"/>
          <p14:tracePt t="24972" x="5754688" y="5181600"/>
          <p14:tracePt t="24975" x="5729288" y="5194300"/>
          <p14:tracePt t="24980" x="5691188" y="5218113"/>
          <p14:tracePt t="24984" x="5641975" y="5256213"/>
          <p14:tracePt t="24987" x="5616575" y="5268913"/>
          <p14:tracePt t="24992" x="5578475" y="5268913"/>
          <p14:tracePt t="24995" x="5554663" y="5281613"/>
          <p14:tracePt t="25000" x="5516563" y="5294313"/>
          <p14:tracePt t="25006" x="5478463" y="5305425"/>
          <p14:tracePt t="25009" x="5441950" y="5305425"/>
          <p14:tracePt t="25014" x="5403850" y="5318125"/>
          <p14:tracePt t="25018" x="5353050" y="5330825"/>
          <p14:tracePt t="25021" x="5316538" y="5330825"/>
          <p14:tracePt t="25026" x="5265738" y="5343525"/>
          <p14:tracePt t="25030" x="5229225" y="5343525"/>
          <p14:tracePt t="25033" x="5191125" y="5343525"/>
          <p14:tracePt t="25038" x="5141913" y="5343525"/>
          <p14:tracePt t="25042" x="5103813" y="5343525"/>
          <p14:tracePt t="25045" x="5065713" y="5343525"/>
          <p14:tracePt t="25049" x="5029200" y="5343525"/>
          <p14:tracePt t="25053" x="4991100" y="5343525"/>
          <p14:tracePt t="25057" x="4953000" y="5343525"/>
          <p14:tracePt t="25061" x="4916488" y="5330825"/>
          <p14:tracePt t="25069" x="4878388" y="5318125"/>
          <p14:tracePt t="25072" x="4865688" y="5318125"/>
          <p14:tracePt t="25076" x="4829175" y="5294313"/>
          <p14:tracePt t="25080" x="4791075" y="5281613"/>
          <p14:tracePt t="25085" x="4752975" y="5268913"/>
          <p14:tracePt t="25088" x="4716463" y="5243513"/>
          <p14:tracePt t="25092" x="4691063" y="5218113"/>
          <p14:tracePt t="25095" x="4652963" y="5205413"/>
          <p14:tracePt t="25099" x="4627563" y="5181600"/>
          <p14:tracePt t="25104" x="4616450" y="5181600"/>
          <p14:tracePt t="25108" x="4591050" y="5156200"/>
          <p14:tracePt t="25111" x="4552950" y="5130800"/>
          <p14:tracePt t="25116" x="4552950" y="5118100"/>
          <p14:tracePt t="25121" x="4527550" y="5118100"/>
          <p14:tracePt t="25123" x="4516438" y="5118100"/>
          <p14:tracePt t="25129" x="4503738" y="5118100"/>
          <p14:tracePt t="25136" x="4491038" y="5092700"/>
          <p14:tracePt t="25138" x="4478338" y="5092700"/>
          <p14:tracePt t="25145" x="4465638" y="5081588"/>
          <p14:tracePt t="25150" x="4452938" y="5081588"/>
          <p14:tracePt t="25157" x="4440238" y="5068888"/>
          <p14:tracePt t="25170" x="4427538" y="5056188"/>
          <p14:tracePt t="25183" x="4416425" y="5043488"/>
          <p14:tracePt t="25187" x="4403725" y="5043488"/>
          <p14:tracePt t="25195" x="4403725" y="5030788"/>
          <p14:tracePt t="25204" x="4391025" y="5030788"/>
          <p14:tracePt t="25212" x="4391025" y="5018088"/>
          <p14:tracePt t="25220" x="4378325" y="5018088"/>
          <p14:tracePt t="25236" x="4378325" y="4992688"/>
          <p14:tracePt t="25243" x="4378325" y="4981575"/>
          <p14:tracePt t="25252" x="4365625" y="4968875"/>
          <p14:tracePt t="25255" x="4365625" y="4956175"/>
          <p14:tracePt t="25263" x="4365625" y="4943475"/>
          <p14:tracePt t="25268" x="4365625" y="4918075"/>
          <p14:tracePt t="25273" x="4365625" y="4879975"/>
          <p14:tracePt t="25278" x="4365625" y="4856163"/>
          <p14:tracePt t="25283" x="4365625" y="4830763"/>
          <p14:tracePt t="25287" x="4365625" y="4805363"/>
          <p14:tracePt t="25289" x="4365625" y="4779963"/>
          <p14:tracePt t="25294" x="4365625" y="4756150"/>
          <p14:tracePt t="25299" x="4365625" y="4730750"/>
          <p14:tracePt t="25302" x="4365625" y="4705350"/>
          <p14:tracePt t="25305" x="4352925" y="4667250"/>
          <p14:tracePt t="25310" x="4352925" y="4630738"/>
          <p14:tracePt t="25314" x="4352925" y="4579938"/>
          <p14:tracePt t="25319" x="4352925" y="4543425"/>
          <p14:tracePt t="25324" x="4340225" y="4492625"/>
          <p14:tracePt t="25328" x="4327525" y="4443413"/>
          <p14:tracePt t="25333" x="4314825" y="4367213"/>
          <p14:tracePt t="25336" x="4314825" y="4305300"/>
          <p14:tracePt t="25339" x="4303713" y="4230688"/>
          <p14:tracePt t="25343" x="4303713" y="4167188"/>
          <p14:tracePt t="25349" x="4303713" y="4105275"/>
          <p14:tracePt t="25352" x="4303713" y="4041775"/>
          <p14:tracePt t="25356" x="4303713" y="3992563"/>
          <p14:tracePt t="25360" x="4303713" y="3929063"/>
          <p14:tracePt t="25364" x="4303713" y="3854450"/>
          <p14:tracePt t="25369" x="4314825" y="3792538"/>
          <p14:tracePt t="25372" x="4327525" y="3703638"/>
          <p14:tracePt t="25376" x="4365625" y="3616325"/>
          <p14:tracePt t="25380" x="4403725" y="3529013"/>
          <p14:tracePt t="25386" x="4452938" y="3416300"/>
          <p14:tracePt t="25390" x="4491038" y="3316288"/>
          <p14:tracePt t="25393" x="4527550" y="3203575"/>
          <p14:tracePt t="25399" x="4565650" y="3103563"/>
          <p14:tracePt t="25403" x="4616450" y="2990850"/>
          <p14:tracePt t="25406" x="4665663" y="2890838"/>
          <p14:tracePt t="25409" x="4727575" y="2778125"/>
          <p14:tracePt t="25414" x="4765675" y="2678113"/>
          <p14:tracePt t="25420" x="4816475" y="2603500"/>
          <p14:tracePt t="25423" x="4852988" y="2527300"/>
          <p14:tracePt t="25426" x="4903788" y="2465388"/>
          <p14:tracePt t="25429" x="4940300" y="2427288"/>
          <p14:tracePt t="25434" x="4978400" y="2378075"/>
          <p14:tracePt t="25438" x="5016500" y="2339975"/>
          <p14:tracePt t="25441" x="5040313" y="2303463"/>
          <p14:tracePt t="25456" x="5065713" y="2278063"/>
          <p14:tracePt t="25460" x="5078413" y="2278063"/>
          <p14:tracePt t="25470" x="5103813" y="2278063"/>
          <p14:tracePt t="25476" x="5116513" y="2278063"/>
          <p14:tracePt t="25480" x="5141913" y="2278063"/>
          <p14:tracePt t="25488" x="5153025" y="2278063"/>
          <p14:tracePt t="25491" x="5165725" y="2278063"/>
          <p14:tracePt t="25495" x="5203825" y="2278063"/>
          <p14:tracePt t="25500" x="5229225" y="2278063"/>
          <p14:tracePt t="25503" x="5253038" y="2278063"/>
          <p14:tracePt t="25510" x="5265738" y="2278063"/>
          <p14:tracePt t="25514" x="5303838" y="2278063"/>
          <p14:tracePt t="25518" x="5341938" y="2278063"/>
          <p14:tracePt t="25521" x="5378450" y="2278063"/>
          <p14:tracePt t="25525" x="5416550" y="2278063"/>
          <p14:tracePt t="25530" x="5465763" y="2278063"/>
          <p14:tracePt t="25534" x="5503863" y="2278063"/>
          <p14:tracePt t="25537" x="5554663" y="2278063"/>
          <p14:tracePt t="25542" x="5591175" y="2278063"/>
          <p14:tracePt t="25546" x="5629275" y="2278063"/>
          <p14:tracePt t="25550" x="5665788" y="2278063"/>
          <p14:tracePt t="25554" x="5716588" y="2278063"/>
          <p14:tracePt t="25557" x="5741988" y="2278063"/>
          <p14:tracePt t="25562" x="5778500" y="2278063"/>
          <p14:tracePt t="25566" x="5816600" y="2278063"/>
          <p14:tracePt t="25571" x="5854700" y="2278063"/>
          <p14:tracePt t="25576" x="5878513" y="2278063"/>
          <p14:tracePt t="25579" x="5916613" y="2278063"/>
          <p14:tracePt t="25585" x="5942013" y="2278063"/>
          <p14:tracePt t="25587" x="5978525" y="2278063"/>
          <p14:tracePt t="25591" x="6003925" y="2278063"/>
          <p14:tracePt t="25595" x="6016625" y="2278063"/>
          <p14:tracePt t="25600" x="6054725" y="2278063"/>
          <p14:tracePt t="25603" x="6078538" y="2278063"/>
          <p14:tracePt t="25607" x="6091238" y="2278063"/>
          <p14:tracePt t="25612" x="6103938" y="2278063"/>
          <p14:tracePt t="25617" x="6129338" y="2278063"/>
          <p14:tracePt t="25620" x="6142038" y="2278063"/>
          <p14:tracePt t="25624" x="6180138" y="2278063"/>
          <p14:tracePt t="25627" x="6203950" y="2278063"/>
          <p14:tracePt t="25634" x="6216650" y="2278063"/>
          <p14:tracePt t="25637" x="6229350" y="2278063"/>
          <p14:tracePt t="25642" x="6254750" y="2278063"/>
          <p14:tracePt t="25650" x="6267450" y="2278063"/>
          <p14:tracePt t="25653" x="6280150" y="2290763"/>
          <p14:tracePt t="25667" x="6291263" y="2290763"/>
          <p14:tracePt t="25670" x="6303963" y="2290763"/>
          <p14:tracePt t="25674" x="6303963" y="2303463"/>
          <p14:tracePt t="25682" x="6316663" y="2314575"/>
          <p14:tracePt t="25687" x="6329363" y="2327275"/>
          <p14:tracePt t="25690" x="6329363" y="2339975"/>
          <p14:tracePt t="25695" x="6329363" y="2352675"/>
          <p14:tracePt t="25701" x="6342063" y="2365375"/>
          <p14:tracePt t="25704" x="6342063" y="2378075"/>
          <p14:tracePt t="25707" x="6354763" y="2403475"/>
          <p14:tracePt t="25716" x="6367463" y="2427288"/>
          <p14:tracePt t="25719" x="6367463" y="2439988"/>
          <p14:tracePt t="25723" x="6367463" y="2465388"/>
          <p14:tracePt t="25733" x="6367463" y="2478088"/>
          <p14:tracePt t="25736" x="6380163" y="2490788"/>
          <p14:tracePt t="25740" x="6380163" y="2503488"/>
          <p14:tracePt t="25744" x="6380163" y="2516188"/>
          <p14:tracePt t="25758" x="6380163" y="2527300"/>
          <p14:tracePt t="25761" x="6380163" y="2540000"/>
          <p14:tracePt t="25766" x="6380163" y="2552700"/>
          <p14:tracePt t="25774" x="6380163" y="2565400"/>
          <p14:tracePt t="25778" x="6380163" y="2578100"/>
          <p14:tracePt t="25786" x="6354763" y="2590800"/>
          <p14:tracePt t="25790" x="6342063" y="2590800"/>
          <p14:tracePt t="25794" x="6316663" y="2590800"/>
          <p14:tracePt t="25798" x="6303963" y="2603500"/>
          <p14:tracePt t="25802" x="6280150" y="2616200"/>
          <p14:tracePt t="25805" x="6254750" y="2616200"/>
          <p14:tracePt t="25809" x="6229350" y="2616200"/>
          <p14:tracePt t="25814" x="6216650" y="2616200"/>
          <p14:tracePt t="25819" x="6191250" y="2616200"/>
          <p14:tracePt t="25824" x="6167438" y="2616200"/>
          <p14:tracePt t="25827" x="6129338" y="2616200"/>
          <p14:tracePt t="25833" x="6103938" y="2616200"/>
          <p14:tracePt t="25836" x="6067425" y="2652713"/>
          <p14:tracePt t="25840" x="6054725" y="2652713"/>
          <p14:tracePt t="25844" x="6042025" y="2652713"/>
          <p14:tracePt t="25848" x="6003925" y="2652713"/>
          <p14:tracePt t="25852" x="5967413" y="2652713"/>
          <p14:tracePt t="25856" x="5942013" y="2652713"/>
          <p14:tracePt t="25859" x="5903913" y="2652713"/>
          <p14:tracePt t="25865" x="5867400" y="2652713"/>
          <p14:tracePt t="25869" x="5829300" y="2652713"/>
          <p14:tracePt t="25872" x="5791200" y="2652713"/>
          <p14:tracePt t="25876" x="5754688" y="2652713"/>
          <p14:tracePt t="25883" x="5716588" y="2652713"/>
          <p14:tracePt t="25886" x="5678488" y="2640013"/>
          <p14:tracePt t="25890" x="5641975" y="2640013"/>
          <p14:tracePt t="25893" x="5578475" y="2616200"/>
          <p14:tracePt t="25903" x="5491163" y="2590800"/>
          <p14:tracePt t="25905" x="5465763" y="2590800"/>
          <p14:tracePt t="25910" x="5429250" y="2565400"/>
          <p14:tracePt t="25914" x="5391150" y="2565400"/>
          <p14:tracePt t="25920" x="5353050" y="2552700"/>
          <p14:tracePt t="25922" x="5303838" y="2540000"/>
          <p14:tracePt t="25925" x="5265738" y="2503488"/>
          <p14:tracePt t="25930" x="5229225" y="2503488"/>
          <p14:tracePt t="25935" x="5191125" y="2478088"/>
          <p14:tracePt t="25937" x="5141913" y="2465388"/>
          <p14:tracePt t="25943" x="5103813" y="2439988"/>
          <p14:tracePt t="25949" x="5078413" y="2439988"/>
          <p14:tracePt t="25952" x="5053013" y="2414588"/>
          <p14:tracePt t="25955" x="5040313" y="2414588"/>
          <p14:tracePt t="25960" x="5016500" y="2403475"/>
          <p14:tracePt t="25964" x="4991100" y="2390775"/>
          <p14:tracePt t="25968" x="4978400" y="2378075"/>
          <p14:tracePt t="25972" x="4953000" y="2378075"/>
          <p14:tracePt t="25976" x="4940300" y="2365375"/>
          <p14:tracePt t="25980" x="4929188" y="2365375"/>
          <p14:tracePt t="25984" x="4929188" y="2352675"/>
          <p14:tracePt t="25988" x="4903788" y="2327275"/>
          <p14:tracePt t="25991" x="4891088" y="2327275"/>
          <p14:tracePt t="25995" x="4878388" y="2314575"/>
          <p14:tracePt t="26000" x="4865688" y="2303463"/>
          <p14:tracePt t="26010" x="4840288" y="2278063"/>
          <p14:tracePt t="26019" x="4829175" y="2252663"/>
          <p14:tracePt t="26022" x="4816475" y="2252663"/>
          <p14:tracePt t="26026" x="4803775" y="2239963"/>
          <p14:tracePt t="26035" x="4778375" y="2214563"/>
          <p14:tracePt t="26038" x="4765675" y="2214563"/>
          <p14:tracePt t="26046" x="4752975" y="2190750"/>
          <p14:tracePt t="26049" x="4740275" y="2165350"/>
          <p14:tracePt t="26053" x="4727575" y="2152650"/>
          <p14:tracePt t="26057" x="4716463" y="2139950"/>
          <p14:tracePt t="26062" x="4703763" y="2114550"/>
          <p14:tracePt t="26070" x="4691063" y="2101850"/>
          <p14:tracePt t="26076" x="4665663" y="2078038"/>
          <p14:tracePt t="26079" x="4652963" y="2052638"/>
          <p14:tracePt t="26085" x="4640263" y="2027238"/>
          <p14:tracePt t="26088" x="4640263" y="2014538"/>
          <p14:tracePt t="26092" x="4627563" y="1978025"/>
          <p14:tracePt t="26096" x="4627563" y="1965325"/>
          <p14:tracePt t="26100" x="4616450" y="1939925"/>
          <p14:tracePt t="26104" x="4603750" y="1927225"/>
          <p14:tracePt t="26108" x="4603750" y="1901825"/>
          <p14:tracePt t="26111" x="4603750" y="1876425"/>
          <p14:tracePt t="26116" x="4603750" y="1865313"/>
          <p14:tracePt t="26120" x="4603750" y="1839913"/>
          <p14:tracePt t="26123" x="4603750" y="1814513"/>
          <p14:tracePt t="26129" x="4603750" y="1789113"/>
          <p14:tracePt t="26134" x="4603750" y="1776413"/>
          <p14:tracePt t="26137" x="4603750" y="1752600"/>
          <p14:tracePt t="26142" x="4603750" y="1739900"/>
          <p14:tracePt t="26145" x="4603750" y="1701800"/>
          <p14:tracePt t="26154" x="4603750" y="1689100"/>
          <p14:tracePt t="26158" x="4603750" y="1676400"/>
          <p14:tracePt t="26161" x="4603750" y="1663700"/>
          <p14:tracePt t="26167" x="4616450" y="1639888"/>
          <p14:tracePt t="26170" x="4616450" y="1627188"/>
          <p14:tracePt t="26174" x="4627563" y="1614488"/>
          <p14:tracePt t="26178" x="4640263" y="1601788"/>
          <p14:tracePt t="26182" x="4652963" y="1601788"/>
          <p14:tracePt t="26186" x="4678363" y="1601788"/>
          <p14:tracePt t="26191" x="4691063" y="1576388"/>
          <p14:tracePt t="26196" x="4703763" y="1576388"/>
          <p14:tracePt t="26200" x="4727575" y="1563688"/>
          <p14:tracePt t="26203" x="4752975" y="1552575"/>
          <p14:tracePt t="26208" x="4765675" y="1539875"/>
          <p14:tracePt t="26212" x="4816475" y="1527175"/>
          <p14:tracePt t="26217" x="4840288" y="1527175"/>
          <p14:tracePt t="26220" x="4878388" y="1527175"/>
          <p14:tracePt t="26223" x="4916488" y="1527175"/>
          <p14:tracePt t="26228" x="4940300" y="1514475"/>
          <p14:tracePt t="26233" x="4965700" y="1501775"/>
          <p14:tracePt t="26237" x="5003800" y="1501775"/>
          <p14:tracePt t="26239" x="5040313" y="1501775"/>
          <p14:tracePt t="26244" x="5065713" y="1501775"/>
          <p14:tracePt t="26248" x="5103813" y="1501775"/>
          <p14:tracePt t="26254" x="5141913" y="1501775"/>
          <p14:tracePt t="26258" x="5178425" y="1501775"/>
          <p14:tracePt t="26262" x="5216525" y="1501775"/>
          <p14:tracePt t="26266" x="5265738" y="1501775"/>
          <p14:tracePt t="26270" x="5303838" y="1501775"/>
          <p14:tracePt t="26274" x="5353050" y="1501775"/>
          <p14:tracePt t="26277" x="5403850" y="1501775"/>
          <p14:tracePt t="26283" x="5454650" y="1501775"/>
          <p14:tracePt t="26286" x="5491163" y="1501775"/>
          <p14:tracePt t="26290" x="5554663" y="1501775"/>
          <p14:tracePt t="26294" x="5603875" y="1527175"/>
          <p14:tracePt t="26298" x="5641975" y="1539875"/>
          <p14:tracePt t="26302" x="5678488" y="1539875"/>
          <p14:tracePt t="26306" x="5716588" y="1552575"/>
          <p14:tracePt t="26309" x="5767388" y="1576388"/>
          <p14:tracePt t="26316" x="5803900" y="1576388"/>
          <p14:tracePt t="26320" x="5829300" y="1589088"/>
          <p14:tracePt t="26324" x="5854700" y="1589088"/>
          <p14:tracePt t="26327" x="5891213" y="1627188"/>
          <p14:tracePt t="26334" x="5916613" y="1639888"/>
          <p14:tracePt t="26336" x="5954713" y="1652588"/>
          <p14:tracePt t="26340" x="5967413" y="1663700"/>
          <p14:tracePt t="26343" x="5978525" y="1676400"/>
          <p14:tracePt t="26348" x="5991225" y="1689100"/>
          <p14:tracePt t="26353" x="6003925" y="1701800"/>
          <p14:tracePt t="26356" x="6016625" y="1714500"/>
          <p14:tracePt t="26360" x="6016625" y="1727200"/>
          <p14:tracePt t="26364" x="6029325" y="1727200"/>
          <p14:tracePt t="26368" x="6029325" y="1739900"/>
          <p14:tracePt t="26372" x="6042025" y="1752600"/>
          <p14:tracePt t="26378" x="6042025" y="1765300"/>
          <p14:tracePt t="26383" x="6054725" y="1789113"/>
          <p14:tracePt t="26389" x="6067425" y="1814513"/>
          <p14:tracePt t="26398" x="6078538" y="1827213"/>
          <p14:tracePt t="26403" x="6078538" y="1865313"/>
          <p14:tracePt t="26405" x="6091238" y="1865313"/>
          <p14:tracePt t="26409" x="6091238" y="1876425"/>
          <p14:tracePt t="26414" x="6091238" y="1889125"/>
          <p14:tracePt t="26418" x="6091238" y="1901825"/>
          <p14:tracePt t="26421" x="6103938" y="1927225"/>
          <p14:tracePt t="26426" x="6103938" y="1952625"/>
          <p14:tracePt t="26434" x="6103938" y="1978025"/>
          <p14:tracePt t="26439" x="6103938" y="2001838"/>
          <p14:tracePt t="26443" x="6103938" y="2027238"/>
          <p14:tracePt t="26448" x="6103938" y="2052638"/>
          <p14:tracePt t="26453" x="6103938" y="2089150"/>
          <p14:tracePt t="26456" x="6103938" y="2114550"/>
          <p14:tracePt t="26460" x="6091238" y="2127250"/>
          <p14:tracePt t="26464" x="6078538" y="2178050"/>
          <p14:tracePt t="26469" x="6042025" y="2201863"/>
          <p14:tracePt t="26471" x="6042025" y="2214563"/>
          <p14:tracePt t="26476" x="6003925" y="2265363"/>
          <p14:tracePt t="26480" x="5991225" y="2278063"/>
          <p14:tracePt t="26484" x="5967413" y="2303463"/>
          <p14:tracePt t="26488" x="5942013" y="2327275"/>
          <p14:tracePt t="26491" x="5929313" y="2339975"/>
          <p14:tracePt t="26496" x="5929313" y="2352675"/>
          <p14:tracePt t="26502" x="5903913" y="2390775"/>
          <p14:tracePt t="26506" x="5903913" y="2403475"/>
          <p14:tracePt t="26510" x="5878513" y="2414588"/>
          <p14:tracePt t="26514" x="5867400" y="2439988"/>
          <p14:tracePt t="26518" x="5854700" y="2439988"/>
          <p14:tracePt t="26521" x="5842000" y="2465388"/>
          <p14:tracePt t="26525" x="5829300" y="2465388"/>
          <p14:tracePt t="26529" x="5829300" y="2478088"/>
          <p14:tracePt t="26535" x="5816600" y="2478088"/>
          <p14:tracePt t="26538" x="5803900" y="2490788"/>
          <p14:tracePt t="26542" x="5778500" y="2490788"/>
          <p14:tracePt t="26546" x="5767388" y="2503488"/>
          <p14:tracePt t="26550" x="5741988" y="2503488"/>
          <p14:tracePt t="26553" x="5703888" y="2516188"/>
          <p14:tracePt t="26558" x="5665788" y="2527300"/>
          <p14:tracePt t="26564" x="5654675" y="2527300"/>
          <p14:tracePt t="26569" x="5629275" y="2527300"/>
          <p14:tracePt t="26571" x="5591175" y="2540000"/>
          <p14:tracePt t="26576" x="5565775" y="2540000"/>
          <p14:tracePt t="26580" x="5529263" y="2540000"/>
          <p14:tracePt t="26585" x="5503863" y="2540000"/>
          <p14:tracePt t="26587" x="5478463" y="2540000"/>
          <p14:tracePt t="26592" x="5465763" y="2540000"/>
          <p14:tracePt t="26596" x="5441950" y="2540000"/>
          <p14:tracePt t="26599" x="5416550" y="2540000"/>
          <p14:tracePt t="26604" x="5403850" y="2540000"/>
          <p14:tracePt t="26608" x="5391150" y="2540000"/>
          <p14:tracePt t="26612" x="5365750" y="2540000"/>
          <p14:tracePt t="26617" x="5341938" y="2540000"/>
          <p14:tracePt t="26620" x="5329238" y="2540000"/>
          <p14:tracePt t="26625" x="5316538" y="2540000"/>
          <p14:tracePt t="26630" x="5303838" y="2540000"/>
          <p14:tracePt t="26638" x="5291138" y="2540000"/>
          <p14:tracePt t="26642" x="5265738" y="2540000"/>
          <p14:tracePt t="26645" x="5265738" y="2527300"/>
          <p14:tracePt t="26654" x="5241925" y="2516188"/>
          <p14:tracePt t="26661" x="5216525" y="2503488"/>
          <p14:tracePt t="26666" x="5203825" y="2490788"/>
          <p14:tracePt t="26674" x="5191125" y="2478088"/>
          <p14:tracePt t="26692" x="5165725" y="2465388"/>
          <p14:tracePt t="26696" x="5165725" y="2452688"/>
          <p14:tracePt t="26700" x="5153025" y="2452688"/>
          <p14:tracePt t="26719" x="5153025" y="2439988"/>
          <p14:tracePt t="26726" x="5141913" y="2439988"/>
          <p14:tracePt t="26734" x="5129213" y="2439988"/>
          <p14:tracePt t="26746" x="5116513" y="2439988"/>
          <p14:tracePt t="26759" x="5103813" y="2439988"/>
          <p14:tracePt t="26764" x="5091113" y="2439988"/>
          <p14:tracePt t="26768" x="5078413" y="2439988"/>
          <p14:tracePt t="26780" x="5065713" y="2439988"/>
          <p14:tracePt t="26788" x="5053013" y="2439988"/>
          <p14:tracePt t="26796" x="5040313" y="2439988"/>
          <p14:tracePt t="26800" x="5029200" y="2439988"/>
          <p14:tracePt t="26811" x="5016500" y="2439988"/>
          <p14:tracePt t="26816" x="4991100" y="2439988"/>
          <p14:tracePt t="26826" x="4978400" y="2439988"/>
          <p14:tracePt t="26831" x="4965700" y="2439988"/>
          <p14:tracePt t="26834" x="4953000" y="2427288"/>
          <p14:tracePt t="26842" x="4940300" y="2414588"/>
          <p14:tracePt t="26846" x="4929188" y="2414588"/>
          <p14:tracePt t="26849" x="4916488" y="2403475"/>
          <p14:tracePt t="26854" x="4903788" y="2403475"/>
          <p14:tracePt t="26858" x="4891088" y="2390775"/>
          <p14:tracePt t="26862" x="4878388" y="2390775"/>
          <p14:tracePt t="26867" x="4865688" y="2378075"/>
          <p14:tracePt t="26870" x="4852988" y="2378075"/>
          <p14:tracePt t="26874" x="4840288" y="2365375"/>
          <p14:tracePt t="26878" x="4829175" y="2365375"/>
          <p14:tracePt t="26885" x="4816475" y="2365375"/>
          <p14:tracePt t="26891" x="4791075" y="2365375"/>
          <p14:tracePt t="26901" x="4778375" y="2365375"/>
          <p14:tracePt t="26907" x="4778375" y="2352675"/>
          <p14:tracePt t="26917" x="4765675" y="2352675"/>
          <p14:tracePt t="26942" x="4752975" y="2352675"/>
          <p14:tracePt t="27030" x="4740275" y="2352675"/>
          <p14:tracePt t="27109" x="4727575" y="2352675"/>
          <p14:tracePt t="27125" x="4727575" y="2378075"/>
          <p14:tracePt t="27134" x="4727575" y="2403475"/>
          <p14:tracePt t="27138" x="4727575" y="2414588"/>
          <p14:tracePt t="27142" x="4727575" y="2439988"/>
          <p14:tracePt t="27150" x="4727575" y="2452688"/>
          <p14:tracePt t="27155" x="4727575" y="2478088"/>
          <p14:tracePt t="27159" x="4727575" y="2490788"/>
          <p14:tracePt t="27164" x="4727575" y="2516188"/>
          <p14:tracePt t="27169" x="4727575" y="2540000"/>
          <p14:tracePt t="27172" x="4727575" y="2565400"/>
          <p14:tracePt t="27180" x="4727575" y="2603500"/>
          <p14:tracePt t="27183" x="4727575" y="2627313"/>
          <p14:tracePt t="27187" x="4727575" y="2652713"/>
          <p14:tracePt t="27191" x="4727575" y="2665413"/>
          <p14:tracePt t="27196" x="4727575" y="2690813"/>
          <p14:tracePt t="27200" x="4727575" y="2728913"/>
          <p14:tracePt t="27204" x="4727575" y="2765425"/>
          <p14:tracePt t="27208" x="4727575" y="2790825"/>
          <p14:tracePt t="27212" x="4727575" y="2816225"/>
          <p14:tracePt t="27218" x="4727575" y="2852738"/>
          <p14:tracePt t="27222" x="4727575" y="2878138"/>
          <p14:tracePt t="27226" x="4727575" y="2903538"/>
          <p14:tracePt t="27229" x="4727575" y="2941638"/>
          <p14:tracePt t="27233" x="4727575" y="2965450"/>
          <p14:tracePt t="27238" x="4727575" y="2990850"/>
          <p14:tracePt t="27241" x="4727575" y="3016250"/>
          <p14:tracePt t="27246" x="4727575" y="3054350"/>
          <p14:tracePt t="27251" x="4727575" y="3078163"/>
          <p14:tracePt t="27253" x="4727575" y="3103563"/>
          <p14:tracePt t="27258" x="4727575" y="3128963"/>
          <p14:tracePt t="27262" x="4727575" y="3154363"/>
          <p14:tracePt t="27266" x="4727575" y="3178175"/>
          <p14:tracePt t="27270" x="4716463" y="3190875"/>
          <p14:tracePt t="27274" x="4716463" y="3203575"/>
          <p14:tracePt t="27280" x="4716463" y="3228975"/>
          <p14:tracePt t="27286" x="4703763" y="3267075"/>
          <p14:tracePt t="27292" x="4703763" y="3278188"/>
          <p14:tracePt t="27296" x="4703763" y="3303588"/>
          <p14:tracePt t="27303" x="4703763" y="3316288"/>
          <p14:tracePt t="27307" x="4703763" y="3328988"/>
          <p14:tracePt t="27316" x="4703763" y="3341688"/>
          <p14:tracePt t="27319" x="4703763" y="3354388"/>
          <p14:tracePt t="27448" x="4703763" y="3367088"/>
          <p14:tracePt t="27544" x="4727575" y="3367088"/>
          <p14:tracePt t="27576" x="4740275" y="3367088"/>
          <p14:tracePt t="27588" x="4752975" y="3367088"/>
          <p14:tracePt t="27592" x="4778375" y="3367088"/>
          <p14:tracePt t="27599" x="4791075" y="3367088"/>
          <p14:tracePt t="27604" x="4803775" y="3354388"/>
          <p14:tracePt t="27607" x="4829175" y="3328988"/>
          <p14:tracePt t="27612" x="4840288" y="3328988"/>
          <p14:tracePt t="27619" x="4852988" y="3316288"/>
          <p14:tracePt t="27625" x="4865688" y="3316288"/>
          <p14:tracePt t="27630" x="4878388" y="3316288"/>
          <p14:tracePt t="27635" x="4903788" y="3316288"/>
          <p14:tracePt t="27638" x="4916488" y="3316288"/>
          <p14:tracePt t="27656" x="4929188" y="3316288"/>
          <p14:tracePt t="27664" x="4929188" y="3303588"/>
          <p14:tracePt t="27735" x="4940300" y="3290888"/>
          <p14:tracePt t="27893" x="4965700" y="3290888"/>
          <p14:tracePt t="27899" x="5003800" y="3290888"/>
          <p14:tracePt t="27904" x="5029200" y="3303588"/>
          <p14:tracePt t="27905" x="5053013" y="3303588"/>
          <p14:tracePt t="27909" x="5065713" y="3303588"/>
          <p14:tracePt t="27914" x="5091113" y="3303588"/>
          <p14:tracePt t="27918" x="5116513" y="3316288"/>
          <p14:tracePt t="27921" x="5129213" y="3316288"/>
          <p14:tracePt t="27926" x="5141913" y="3328988"/>
          <p14:tracePt t="27936" x="5153025" y="3328988"/>
          <p14:tracePt t="27991" x="5165725" y="3328988"/>
          <p14:tracePt t="28011" x="5165725" y="3341688"/>
          <p14:tracePt t="28021" x="5153025" y="3341688"/>
          <p14:tracePt t="28025" x="5141913" y="3341688"/>
          <p14:tracePt t="28030" x="5129213" y="3341688"/>
          <p14:tracePt t="28034" x="5103813" y="3341688"/>
          <p14:tracePt t="28037" x="5091113" y="3341688"/>
          <p14:tracePt t="28042" x="5065713" y="3341688"/>
          <p14:tracePt t="28050" x="5040313" y="3341688"/>
          <p14:tracePt t="28054" x="5016500" y="3341688"/>
          <p14:tracePt t="28062" x="5003800" y="3341688"/>
          <p14:tracePt t="28067" x="4978400" y="3341688"/>
          <p14:tracePt t="28070" x="4965700" y="3341688"/>
          <p14:tracePt t="28073" x="4953000" y="3341688"/>
          <p14:tracePt t="28084" x="4940300" y="3341688"/>
          <p14:tracePt t="28096" x="4929188" y="3341688"/>
          <p14:tracePt t="28212" x="4940300" y="3341688"/>
          <p14:tracePt t="28219" x="4965700" y="3341688"/>
          <p14:tracePt t="28223" x="4991100" y="3341688"/>
          <p14:tracePt t="28230" x="5003800" y="3341688"/>
          <p14:tracePt t="28233" x="5016500" y="3341688"/>
          <p14:tracePt t="28238" x="5029200" y="3341688"/>
          <p14:tracePt t="28242" x="5040313" y="3341688"/>
          <p14:tracePt t="28245" x="5053013" y="3341688"/>
          <p14:tracePt t="28258" x="5065713" y="3341688"/>
          <p14:tracePt t="28331" x="5040313" y="3341688"/>
          <p14:tracePt t="28335" x="5016500" y="3341688"/>
          <p14:tracePt t="28340" x="4978400" y="3341688"/>
          <p14:tracePt t="28345" x="4940300" y="3341688"/>
          <p14:tracePt t="28349" x="4929188" y="3341688"/>
          <p14:tracePt t="28354" x="4903788" y="3341688"/>
          <p14:tracePt t="28358" x="4891088" y="3341688"/>
          <p14:tracePt t="28361" x="4865688" y="3341688"/>
          <p14:tracePt t="28367" x="4840288" y="3341688"/>
          <p14:tracePt t="28370" x="4816475" y="3328988"/>
          <p14:tracePt t="28374" x="4803775" y="3328988"/>
          <p14:tracePt t="28383" x="4791075" y="3328988"/>
          <p14:tracePt t="28386" x="4791075" y="3316288"/>
          <p14:tracePt t="28393" x="4778375" y="3316288"/>
          <p14:tracePt t="28398" x="4765675" y="3316288"/>
          <p14:tracePt t="28488" x="4778375" y="3316288"/>
          <p14:tracePt t="28494" x="4791075" y="3316288"/>
          <p14:tracePt t="28498" x="4803775" y="3316288"/>
          <p14:tracePt t="28503" x="4829175" y="3316288"/>
          <p14:tracePt t="28505" x="4878388" y="3341688"/>
          <p14:tracePt t="28509" x="4903788" y="3341688"/>
          <p14:tracePt t="28514" x="4940300" y="3341688"/>
          <p14:tracePt t="28518" x="4965700" y="3354388"/>
          <p14:tracePt t="28521" x="4991100" y="3354388"/>
          <p14:tracePt t="28526" x="5016500" y="3367088"/>
          <p14:tracePt t="28530" x="5040313" y="3367088"/>
          <p14:tracePt t="28534" x="5091113" y="3378200"/>
          <p14:tracePt t="28538" x="5129213" y="3390900"/>
          <p14:tracePt t="28541" x="5153025" y="3390900"/>
          <p14:tracePt t="28545" x="5191125" y="3403600"/>
          <p14:tracePt t="28549" x="5203825" y="3403600"/>
          <p14:tracePt t="28557" x="5229225" y="3403600"/>
          <p14:tracePt t="28560" x="5253038" y="3416300"/>
          <p14:tracePt t="28564" x="5278438" y="3416300"/>
          <p14:tracePt t="28569" x="5303838" y="3416300"/>
          <p14:tracePt t="28620" x="5278438" y="3416300"/>
          <p14:tracePt t="28627" x="5253038" y="3416300"/>
          <p14:tracePt t="28632" x="5229225" y="3416300"/>
          <p14:tracePt t="28636" x="5216525" y="3416300"/>
          <p14:tracePt t="28639" x="5178425" y="3416300"/>
          <p14:tracePt t="28643" x="5141913" y="3416300"/>
          <p14:tracePt t="28648" x="5116513" y="3416300"/>
          <p14:tracePt t="28654" x="5091113" y="3416300"/>
          <p14:tracePt t="28656" x="5078413" y="3416300"/>
          <p14:tracePt t="28661" x="5040313" y="3416300"/>
          <p14:tracePt t="28667" x="4991100" y="3390900"/>
          <p14:tracePt t="28670" x="4978400" y="3390900"/>
          <p14:tracePt t="28673" x="4940300" y="3390900"/>
          <p14:tracePt t="28677" x="4903788" y="3378200"/>
          <p14:tracePt t="28684" x="4891088" y="3378200"/>
          <p14:tracePt t="28687" x="4865688" y="3378200"/>
          <p14:tracePt t="28690" x="4840288" y="3367088"/>
          <p14:tracePt t="28693" x="4816475" y="3367088"/>
          <p14:tracePt t="28699" x="4803775" y="3367088"/>
          <p14:tracePt t="28703" x="4791075" y="3367088"/>
          <p14:tracePt t="28774" x="4803775" y="3367088"/>
          <p14:tracePt t="28778" x="4816475" y="3367088"/>
          <p14:tracePt t="28782" x="4840288" y="3367088"/>
          <p14:tracePt t="28792" x="4852988" y="3367088"/>
          <p14:tracePt t="28795" x="4865688" y="3367088"/>
          <p14:tracePt t="28804" x="4878388" y="3367088"/>
          <p14:tracePt t="28870" x="4865688" y="3367088"/>
          <p14:tracePt t="28878" x="4840288" y="3367088"/>
          <p14:tracePt t="28885" x="4829175" y="3367088"/>
          <p14:tracePt t="29089" x="4816475" y="3378200"/>
          <p14:tracePt t="29114" x="4816475" y="3403600"/>
          <p14:tracePt t="29118" x="4791075" y="3416300"/>
          <p14:tracePt t="29122" x="4765675" y="3441700"/>
          <p14:tracePt t="29125" x="4752975" y="3441700"/>
          <p14:tracePt t="29130" x="4740275" y="3467100"/>
          <p14:tracePt t="29133" x="4716463" y="3490913"/>
          <p14:tracePt t="29137" x="4678363" y="3529013"/>
          <p14:tracePt t="29141" x="4652963" y="3567113"/>
          <p14:tracePt t="29145" x="4591050" y="3590925"/>
          <p14:tracePt t="29150" x="4552950" y="3629025"/>
          <p14:tracePt t="29155" x="4516438" y="3654425"/>
          <p14:tracePt t="29159" x="4478338" y="3667125"/>
          <p14:tracePt t="29164" x="4440238" y="3703638"/>
          <p14:tracePt t="29168" x="4378325" y="3741738"/>
          <p14:tracePt t="29172" x="4314825" y="3767138"/>
          <p14:tracePt t="29176" x="4278313" y="3803650"/>
          <p14:tracePt t="29180" x="4214813" y="3841750"/>
          <p14:tracePt t="29184" x="4178300" y="3867150"/>
          <p14:tracePt t="29188" x="4114800" y="3905250"/>
          <p14:tracePt t="29192" x="4052888" y="3941763"/>
          <p14:tracePt t="29195" x="4014788" y="3979863"/>
          <p14:tracePt t="29200" x="3952875" y="4005263"/>
          <p14:tracePt t="29203" x="3878263" y="4041775"/>
          <p14:tracePt t="29207" x="3827463" y="4067175"/>
          <p14:tracePt t="29211" x="3765550" y="4105275"/>
          <p14:tracePt t="29217" x="3727450" y="4129088"/>
          <p14:tracePt t="29222" x="3665538" y="4154488"/>
          <p14:tracePt t="29226" x="3589338" y="4192588"/>
          <p14:tracePt t="29230" x="3540125" y="4217988"/>
          <p14:tracePt t="29233" x="3465513" y="4254500"/>
          <p14:tracePt t="29238" x="3389313" y="4292600"/>
          <p14:tracePt t="29241" x="3314700" y="4330700"/>
          <p14:tracePt t="29246" x="3240088" y="4367213"/>
          <p14:tracePt t="29250" x="3165475" y="4405313"/>
          <p14:tracePt t="29255" x="3114675" y="4443413"/>
          <p14:tracePt t="29258" x="3052763" y="4467225"/>
          <p14:tracePt t="29262" x="2989263" y="4505325"/>
          <p14:tracePt t="29266" x="2940050" y="4543425"/>
          <p14:tracePt t="29271" x="2876550" y="4579938"/>
          <p14:tracePt t="29273" x="2840038" y="4605338"/>
          <p14:tracePt t="29278" x="2789238" y="4630738"/>
          <p14:tracePt t="29284" x="2752725" y="4667250"/>
          <p14:tracePt t="29288" x="2727325" y="4679950"/>
          <p14:tracePt t="29292" x="2701925" y="4718050"/>
          <p14:tracePt t="29296" x="2676525" y="4756150"/>
          <p14:tracePt t="29300" x="2651125" y="4792663"/>
          <p14:tracePt t="29303" x="2614613" y="4856163"/>
          <p14:tracePt t="29308" x="2601913" y="4868863"/>
          <p14:tracePt t="29312" x="2563813" y="4905375"/>
          <p14:tracePt t="29316" x="2540000" y="4943475"/>
          <p14:tracePt t="29321" x="2527300" y="4992688"/>
          <p14:tracePt t="29324" x="2527300" y="5005388"/>
          <p14:tracePt t="29328" x="2514600" y="5018088"/>
          <p14:tracePt t="29336" x="2501900" y="5043488"/>
          <p14:tracePt t="29340" x="2489200" y="5056188"/>
          <p14:tracePt t="29345" x="2476500" y="5081588"/>
          <p14:tracePt t="29349" x="2463800" y="5092700"/>
          <p14:tracePt t="29353" x="2439988" y="5118100"/>
          <p14:tracePt t="29357" x="2414588" y="5156200"/>
          <p14:tracePt t="29361" x="2401888" y="5194300"/>
          <p14:tracePt t="29366" x="2401888" y="5205413"/>
          <p14:tracePt t="29370" x="2389188" y="5218113"/>
          <p14:tracePt t="29374" x="2376488" y="5243513"/>
          <p14:tracePt t="29377" x="2363788" y="5256213"/>
          <p14:tracePt t="29382" x="2363788" y="5268913"/>
          <p14:tracePt t="29386" x="2351088" y="5294313"/>
          <p14:tracePt t="29390" x="2338388" y="5294313"/>
          <p14:tracePt t="29393" x="2327275" y="5318125"/>
          <p14:tracePt t="29399" x="2314575" y="5318125"/>
          <p14:tracePt t="29403" x="2301875" y="5330825"/>
          <p14:tracePt t="29411" x="2289175" y="5330825"/>
          <p14:tracePt t="29420" x="2276475" y="5343525"/>
          <p14:tracePt t="29436" x="2263775" y="5343525"/>
          <p14:tracePt t="29444" x="2251075" y="5343525"/>
          <p14:tracePt t="29460" x="2238375" y="5343525"/>
          <p14:tracePt t="29464" x="2227263" y="5343525"/>
          <p14:tracePt t="29470" x="2214563" y="5343525"/>
          <p14:tracePt t="29477" x="2189163" y="5343525"/>
          <p14:tracePt t="29483" x="2163763" y="5343525"/>
          <p14:tracePt t="29485" x="2127250" y="5343525"/>
          <p14:tracePt t="29490" x="2101850" y="5343525"/>
          <p14:tracePt t="29493" x="2089150" y="5343525"/>
          <p14:tracePt t="29499" x="2063750" y="5343525"/>
          <p14:tracePt t="29502" x="2038350" y="5343525"/>
          <p14:tracePt t="29506" x="2025650" y="5343525"/>
          <p14:tracePt t="29510" x="2001838" y="5343525"/>
          <p14:tracePt t="29514" x="1989138" y="5343525"/>
          <p14:tracePt t="29518" x="1976438" y="5343525"/>
          <p14:tracePt t="29522" x="1951038" y="5343525"/>
          <p14:tracePt t="29525" x="1925638" y="5343525"/>
          <p14:tracePt t="29533" x="1901825" y="5343525"/>
          <p14:tracePt t="29536" x="1876425" y="5343525"/>
          <p14:tracePt t="29539" x="1863725" y="5343525"/>
          <p14:tracePt t="29553" x="1851025" y="5343525"/>
          <p14:tracePt t="29561" x="1825625" y="5343525"/>
          <p14:tracePt t="29567" x="1814513" y="5343525"/>
          <p14:tracePt t="29570" x="1801813" y="5343525"/>
          <p14:tracePt t="29573" x="1789113" y="5343525"/>
          <p14:tracePt t="29578" x="1763713" y="5343525"/>
          <p14:tracePt t="29582" x="1751013" y="5343525"/>
          <p14:tracePt t="29586" x="1738313" y="5343525"/>
          <p14:tracePt t="29590" x="1714500" y="5330825"/>
          <p14:tracePt t="29596" x="1701800" y="5330825"/>
          <p14:tracePt t="29600" x="1663700" y="5330825"/>
          <p14:tracePt t="29603" x="1651000" y="5318125"/>
          <p14:tracePt t="29608" x="1638300" y="5318125"/>
          <p14:tracePt t="29612" x="1612900" y="5318125"/>
          <p14:tracePt t="29616" x="1589088" y="5305425"/>
          <p14:tracePt t="29620" x="1576388" y="5294313"/>
          <p14:tracePt t="29624" x="1563688" y="5294313"/>
          <p14:tracePt t="29627" x="1538288" y="5281613"/>
          <p14:tracePt t="29636" x="1512888" y="5281613"/>
          <p14:tracePt t="29639" x="1512888" y="5268913"/>
          <p14:tracePt t="29643" x="1501775" y="5268913"/>
          <p14:tracePt t="29655" x="1501775" y="5256213"/>
          <p14:tracePt t="29665" x="1489075" y="5218113"/>
          <p14:tracePt t="29670" x="1476375" y="5205413"/>
          <p14:tracePt t="29674" x="1463675" y="5205413"/>
          <p14:tracePt t="29678" x="1463675" y="5181600"/>
          <p14:tracePt t="29682" x="1438275" y="5168900"/>
          <p14:tracePt t="29686" x="1438275" y="5156200"/>
          <p14:tracePt t="29690" x="1438275" y="5143500"/>
          <p14:tracePt t="29695" x="1425575" y="5118100"/>
          <p14:tracePt t="29698" x="1412875" y="5105400"/>
          <p14:tracePt t="29710" x="1401763" y="5092700"/>
          <p14:tracePt t="29714" x="1401763" y="5081588"/>
          <p14:tracePt t="29720" x="1401763" y="5068888"/>
          <p14:tracePt t="29730" x="1401763" y="5056188"/>
          <p14:tracePt t="29733" x="1401763" y="5043488"/>
          <p14:tracePt t="29737" x="1389063" y="5005388"/>
          <p14:tracePt t="29742" x="1389063" y="4992688"/>
          <p14:tracePt t="29746" x="1389063" y="4968875"/>
          <p14:tracePt t="29750" x="1389063" y="4943475"/>
          <p14:tracePt t="29754" x="1389063" y="4905375"/>
          <p14:tracePt t="29758" x="1389063" y="4879975"/>
          <p14:tracePt t="29761" x="1401763" y="4843463"/>
          <p14:tracePt t="29766" x="1412875" y="4792663"/>
          <p14:tracePt t="29769" x="1425575" y="4768850"/>
          <p14:tracePt t="29774" x="1438275" y="4718050"/>
          <p14:tracePt t="29778" x="1463675" y="4692650"/>
          <p14:tracePt t="29785" x="1476375" y="4656138"/>
          <p14:tracePt t="29788" x="1489075" y="4618038"/>
          <p14:tracePt t="29792" x="1512888" y="4605338"/>
          <p14:tracePt t="29796" x="1550988" y="4592638"/>
          <p14:tracePt t="29800" x="1563688" y="4567238"/>
          <p14:tracePt t="29804" x="1576388" y="4554538"/>
          <p14:tracePt t="29808" x="1589088" y="4554538"/>
          <p14:tracePt t="29812" x="1601788" y="4554538"/>
          <p14:tracePt t="29841" x="1612900" y="4554538"/>
          <p14:tracePt t="29849" x="1638300" y="4554538"/>
          <p14:tracePt t="29854" x="1663700" y="4554538"/>
          <p14:tracePt t="29858" x="1663700" y="4567238"/>
          <p14:tracePt t="29931" x="1663700" y="4579938"/>
          <p14:tracePt t="29937" x="1689100" y="4592638"/>
          <p14:tracePt t="29945" x="1701800" y="4618038"/>
          <p14:tracePt t="29954" x="1701800" y="4643438"/>
          <p14:tracePt t="29961" x="1701800" y="4656138"/>
          <p14:tracePt t="29966" x="1701800" y="4667250"/>
          <p14:tracePt t="29970" x="1701800" y="4692650"/>
          <p14:tracePt t="29978" x="1701800" y="4718050"/>
          <p14:tracePt t="29981" x="1701800" y="4743450"/>
          <p14:tracePt t="29992" x="1701800" y="4768850"/>
          <p14:tracePt t="29995" x="1689100" y="4768850"/>
          <p14:tracePt t="30000" x="1676400" y="4792663"/>
          <p14:tracePt t="30003" x="1676400" y="4805363"/>
          <p14:tracePt t="30007" x="1651000" y="4830763"/>
          <p14:tracePt t="30012" x="1638300" y="4856163"/>
          <p14:tracePt t="30017" x="1625600" y="4868863"/>
          <p14:tracePt t="30019" x="1612900" y="4879975"/>
          <p14:tracePt t="30024" x="1589088" y="4892675"/>
          <p14:tracePt t="30028" x="1563688" y="4918075"/>
          <p14:tracePt t="30032" x="1550988" y="4930775"/>
          <p14:tracePt t="30036" x="1525588" y="4943475"/>
          <p14:tracePt t="30039" x="1501775" y="4956175"/>
          <p14:tracePt t="30044" x="1489075" y="5005388"/>
          <p14:tracePt t="30049" x="1450975" y="5018088"/>
          <p14:tracePt t="30053" x="1438275" y="5018088"/>
          <p14:tracePt t="30058" x="1425575" y="5030788"/>
          <p14:tracePt t="30062" x="1389063" y="5043488"/>
          <p14:tracePt t="30066" x="1363663" y="5068888"/>
          <p14:tracePt t="30070" x="1325563" y="5081588"/>
          <p14:tracePt t="30075" x="1312863" y="5081588"/>
          <p14:tracePt t="30078" x="1289050" y="5092700"/>
          <p14:tracePt t="30082" x="1263650" y="5092700"/>
          <p14:tracePt t="30086" x="1250950" y="5105400"/>
          <p14:tracePt t="30090" x="1225550" y="5118100"/>
          <p14:tracePt t="30094" x="1189038" y="5118100"/>
          <p14:tracePt t="30098" x="1176338" y="5130800"/>
          <p14:tracePt t="30170" x="1163638" y="5118100"/>
          <p14:tracePt t="30174" x="1150938" y="5118100"/>
          <p14:tracePt t="30178" x="1150938" y="5105400"/>
          <p14:tracePt t="30188" x="1138238" y="5081588"/>
          <p14:tracePt t="30195" x="1138238" y="5056188"/>
          <p14:tracePt t="30200" x="1138238" y="5043488"/>
          <p14:tracePt t="30204" x="1138238" y="5030788"/>
          <p14:tracePt t="30208" x="1138238" y="5018088"/>
          <p14:tracePt t="30222" x="1138238" y="4992688"/>
          <p14:tracePt t="30224" x="1138238" y="4981575"/>
          <p14:tracePt t="30228" x="1163638" y="4968875"/>
          <p14:tracePt t="30234" x="1163638" y="4943475"/>
          <p14:tracePt t="30239" x="1212850" y="4879975"/>
          <p14:tracePt t="30244" x="1263650" y="4843463"/>
          <p14:tracePt t="30249" x="1289050" y="4830763"/>
          <p14:tracePt t="30254" x="1338263" y="4792663"/>
          <p14:tracePt t="30258" x="1363663" y="4779963"/>
          <p14:tracePt t="30262" x="1412875" y="4756150"/>
          <p14:tracePt t="30266" x="1438275" y="4756150"/>
          <p14:tracePt t="30272" x="1463675" y="4743450"/>
          <p14:tracePt t="30274" x="1501775" y="4730750"/>
          <p14:tracePt t="30278" x="1550988" y="4730750"/>
          <p14:tracePt t="30283" x="1589088" y="4730750"/>
          <p14:tracePt t="30286" x="1625600" y="4730750"/>
          <p14:tracePt t="30290" x="1651000" y="4730750"/>
          <p14:tracePt t="30294" x="1676400" y="4730750"/>
          <p14:tracePt t="30298" x="1701800" y="4730750"/>
          <p14:tracePt t="30303" x="1714500" y="4730750"/>
          <p14:tracePt t="30306" x="1725613" y="4730750"/>
          <p14:tracePt t="30310" x="1763713" y="4743450"/>
          <p14:tracePt t="30316" x="1776413" y="4756150"/>
          <p14:tracePt t="30320" x="1789113" y="4756150"/>
          <p14:tracePt t="30324" x="1801813" y="4756150"/>
          <p14:tracePt t="30328" x="1825625" y="4756150"/>
          <p14:tracePt t="30333" x="1851025" y="4756150"/>
          <p14:tracePt t="30336" x="1876425" y="4756150"/>
          <p14:tracePt t="30340" x="1889125" y="4756150"/>
          <p14:tracePt t="30344" x="1925638" y="4756150"/>
          <p14:tracePt t="30350" x="1963738" y="4756150"/>
          <p14:tracePt t="30352" x="2001838" y="4756150"/>
          <p14:tracePt t="30356" x="2051050" y="4756150"/>
          <p14:tracePt t="30361" x="2089150" y="4756150"/>
          <p14:tracePt t="30365" x="2114550" y="4756150"/>
          <p14:tracePt t="30369" x="2138363" y="4756150"/>
          <p14:tracePt t="30371" x="2151063" y="4756150"/>
          <p14:tracePt t="30377" x="2163763" y="4756150"/>
          <p14:tracePt t="30404" x="2189163" y="4743450"/>
          <p14:tracePt t="30408" x="2276475" y="4718050"/>
          <p14:tracePt t="30411" x="2363788" y="4705350"/>
          <p14:tracePt t="30416" x="2463800" y="4692650"/>
          <p14:tracePt t="30420" x="2589213" y="4667250"/>
          <p14:tracePt t="30424" x="2701925" y="4656138"/>
          <p14:tracePt t="30428" x="2801938" y="4656138"/>
          <p14:tracePt t="30433" x="2901950" y="4656138"/>
          <p14:tracePt t="30436" x="3027363" y="4656138"/>
          <p14:tracePt t="30440" x="3114675" y="4656138"/>
          <p14:tracePt t="30444" x="3189288" y="4656138"/>
          <p14:tracePt t="30450" x="3265488" y="4656138"/>
          <p14:tracePt t="30453" x="3302000" y="4656138"/>
          <p14:tracePt t="30458" x="3327400" y="4656138"/>
          <p14:tracePt t="30462" x="3352800" y="4630738"/>
          <p14:tracePt t="30467" x="3352800" y="4618038"/>
          <p14:tracePt t="30469" x="3352800" y="4605338"/>
          <p14:tracePt t="30474" x="3352800" y="4592638"/>
          <p14:tracePt t="30688" x="3352800" y="4618038"/>
          <p14:tracePt t="30692" x="3376613" y="4656138"/>
          <p14:tracePt t="30695" x="3376613" y="4667250"/>
          <p14:tracePt t="30700" x="3376613" y="4679950"/>
          <p14:tracePt t="30703" x="3376613" y="4692650"/>
          <p14:tracePt t="30707" x="3389313" y="4705350"/>
          <p14:tracePt t="30717" x="3402013" y="4705350"/>
          <p14:tracePt t="30719" x="3414713" y="4705350"/>
          <p14:tracePt t="30725" x="3427413" y="4705350"/>
          <p14:tracePt t="30730" x="3440113" y="4705350"/>
          <p14:tracePt t="30734" x="3489325" y="4705350"/>
          <p14:tracePt t="30738" x="3489325" y="4692650"/>
          <p14:tracePt t="30742" x="3502025" y="4692650"/>
          <p14:tracePt t="30745" x="3540125" y="4656138"/>
          <p14:tracePt t="30750" x="3565525" y="4618038"/>
          <p14:tracePt t="30754" x="3589338" y="4592638"/>
          <p14:tracePt t="30758" x="3614738" y="4554538"/>
          <p14:tracePt t="30762" x="3640138" y="4543425"/>
          <p14:tracePt t="30767" x="3678238" y="4505325"/>
          <p14:tracePt t="30770" x="3702050" y="4467225"/>
          <p14:tracePt t="30774" x="3727450" y="4443413"/>
          <p14:tracePt t="30777" x="3752850" y="4418013"/>
          <p14:tracePt t="30783" x="3765550" y="4392613"/>
          <p14:tracePt t="30787" x="3802063" y="4354513"/>
          <p14:tracePt t="30792" x="3827463" y="4330700"/>
          <p14:tracePt t="30796" x="3840163" y="4305300"/>
          <p14:tracePt t="30801" x="3852863" y="4267200"/>
          <p14:tracePt t="30804" x="3902075" y="4230688"/>
          <p14:tracePt t="30808" x="3940175" y="4192588"/>
          <p14:tracePt t="30812" x="3990975" y="4167188"/>
          <p14:tracePt t="30817" x="4014788" y="4117975"/>
          <p14:tracePt t="30820" x="4052888" y="4105275"/>
          <p14:tracePt t="30824" x="4103688" y="4054475"/>
          <p14:tracePt t="30828" x="4152900" y="4005263"/>
          <p14:tracePt t="30832" x="4203700" y="3992563"/>
          <p14:tracePt t="30837" x="4227513" y="3967163"/>
          <p14:tracePt t="30839" x="4278313" y="3941763"/>
          <p14:tracePt t="30844" x="4327525" y="3916363"/>
          <p14:tracePt t="30850" x="4378325" y="3892550"/>
          <p14:tracePt t="30855" x="4416425" y="3867150"/>
          <p14:tracePt t="30858" x="4478338" y="3841750"/>
          <p14:tracePt t="30863" x="4516438" y="3816350"/>
          <p14:tracePt t="30868" x="4552950" y="3792538"/>
          <p14:tracePt t="30872" x="4578350" y="3779838"/>
          <p14:tracePt t="30874" x="4616450" y="3767138"/>
          <p14:tracePt t="30878" x="4640263" y="3754438"/>
          <p14:tracePt t="30882" x="4652963" y="3754438"/>
          <p14:tracePt t="30899" x="4678363" y="3741738"/>
          <p14:tracePt t="30902" x="4678363" y="3729038"/>
          <p14:tracePt t="30956" x="4678363" y="3716338"/>
          <p14:tracePt t="30974" x="4678363" y="3703638"/>
          <p14:tracePt t="30977" x="4678363" y="3692525"/>
          <p14:tracePt t="30988" x="4678363" y="3679825"/>
          <p14:tracePt t="30992" x="4678363" y="3667125"/>
          <p14:tracePt t="31004" x="4678363" y="3654425"/>
          <p14:tracePt t="31011" x="4678363" y="3641725"/>
          <p14:tracePt t="31019" x="4678363" y="3629025"/>
          <p14:tracePt t="31034" x="4678363" y="3616325"/>
          <p14:tracePt t="31046" x="4678363" y="3603625"/>
          <p14:tracePt t="31062" x="4678363" y="3579813"/>
          <p14:tracePt t="31069" x="4678363" y="3567113"/>
          <p14:tracePt t="31073" x="4678363" y="3554413"/>
          <p14:tracePt t="31078" x="4678363" y="3541713"/>
          <p14:tracePt t="31083" x="4678363" y="3529013"/>
          <p14:tracePt t="31087" x="4678363" y="3503613"/>
          <p14:tracePt t="31092" x="4678363" y="3479800"/>
          <p14:tracePt t="31096" x="4678363" y="3467100"/>
          <p14:tracePt t="31100" x="4678363" y="3441700"/>
          <p14:tracePt t="31104" x="4678363" y="3416300"/>
          <p14:tracePt t="31108" x="4678363" y="3403600"/>
          <p14:tracePt t="31111" x="4678363" y="3367088"/>
          <p14:tracePt t="31116" x="4678363" y="3354388"/>
          <p14:tracePt t="31120" x="4678363" y="3316288"/>
          <p14:tracePt t="31124" x="4678363" y="3303588"/>
          <p14:tracePt t="31127" x="4691063" y="3267075"/>
          <p14:tracePt t="31132" x="4691063" y="3241675"/>
          <p14:tracePt t="31136" x="4703763" y="3216275"/>
          <p14:tracePt t="31140" x="4716463" y="3178175"/>
          <p14:tracePt t="31144" x="4727575" y="3165475"/>
          <p14:tracePt t="31150" x="4740275" y="3128963"/>
          <p14:tracePt t="31153" x="4740275" y="3116263"/>
          <p14:tracePt t="31158" x="4740275" y="3103563"/>
          <p14:tracePt t="31162" x="4752975" y="3078163"/>
          <p14:tracePt t="31166" x="4765675" y="3078163"/>
          <p14:tracePt t="31171" x="4765675" y="3065463"/>
          <p14:tracePt t="31174" x="4765675" y="3054350"/>
          <p14:tracePt t="31178" x="4765675" y="3041650"/>
          <p14:tracePt t="31277" x="4778375" y="3028950"/>
          <p14:tracePt t="31316" x="4803775" y="3028950"/>
          <p14:tracePt t="31324" x="4816475" y="3028950"/>
          <p14:tracePt t="31338" x="4829175" y="3028950"/>
          <p14:tracePt t="31356" x="4840288" y="3028950"/>
          <p14:tracePt t="31380" x="4852988" y="3028950"/>
          <p14:tracePt t="31643" x="4865688" y="3028950"/>
          <p14:tracePt t="31652" x="4878388" y="3041650"/>
          <p14:tracePt t="31655" x="4878388" y="3054350"/>
          <p14:tracePt t="31661" x="4903788" y="3054350"/>
          <p14:tracePt t="31670" x="4916488" y="3065463"/>
          <p14:tracePt t="31678" x="4940300" y="3090863"/>
          <p14:tracePt t="31686" x="4965700" y="3103563"/>
          <p14:tracePt t="31694" x="4978400" y="3116263"/>
          <p14:tracePt t="31699" x="5003800" y="3116263"/>
          <p14:tracePt t="31715" x="5065713" y="3154363"/>
          <p14:tracePt t="31719" x="5078413" y="3165475"/>
          <p14:tracePt t="31723" x="5091113" y="3165475"/>
          <p14:tracePt t="31727" x="5103813" y="3178175"/>
          <p14:tracePt t="31732" x="5116513" y="3190875"/>
          <p14:tracePt t="31736" x="5129213" y="3190875"/>
          <p14:tracePt t="31739" x="5141913" y="3216275"/>
          <p14:tracePt t="31743" x="5153025" y="3216275"/>
          <p14:tracePt t="31748" x="5165725" y="3241675"/>
          <p14:tracePt t="31753" x="5178425" y="3241675"/>
          <p14:tracePt t="31764" x="5191125" y="3254375"/>
          <p14:tracePt t="31770" x="5203825" y="3278188"/>
          <p14:tracePt t="31780" x="5203825" y="3303588"/>
          <p14:tracePt t="31786" x="5203825" y="3316288"/>
          <p14:tracePt t="31790" x="5216525" y="3328988"/>
          <p14:tracePt t="31794" x="5216525" y="3341688"/>
          <p14:tracePt t="31802" x="5216525" y="3354388"/>
          <p14:tracePt t="31806" x="5216525" y="3378200"/>
          <p14:tracePt t="31809" x="5216525" y="3403600"/>
          <p14:tracePt t="31814" x="5216525" y="3416300"/>
          <p14:tracePt t="31819" x="5216525" y="3441700"/>
          <p14:tracePt t="31822" x="5216525" y="3454400"/>
          <p14:tracePt t="31826" x="5216525" y="3479800"/>
          <p14:tracePt t="31830" x="5216525" y="3516313"/>
          <p14:tracePt t="31834" x="5203825" y="3529013"/>
          <p14:tracePt t="31838" x="5203825" y="3554413"/>
          <p14:tracePt t="31842" x="5191125" y="3579813"/>
          <p14:tracePt t="31848" x="5178425" y="3603625"/>
          <p14:tracePt t="31852" x="5165725" y="3629025"/>
          <p14:tracePt t="31855" x="5153025" y="3654425"/>
          <p14:tracePt t="31859" x="5141913" y="3667125"/>
          <p14:tracePt t="31864" x="5141913" y="3679825"/>
          <p14:tracePt t="31869" x="5116513" y="3703638"/>
          <p14:tracePt t="31872" x="5116513" y="3716338"/>
          <p14:tracePt t="31876" x="5091113" y="3729038"/>
          <p14:tracePt t="31880" x="5065713" y="3741738"/>
          <p14:tracePt t="31884" x="5053013" y="3754438"/>
          <p14:tracePt t="31887" x="5029200" y="3754438"/>
          <p14:tracePt t="31892" x="5016500" y="3767138"/>
          <p14:tracePt t="31902" x="4953000" y="3792538"/>
          <p14:tracePt t="31905" x="4940300" y="3792538"/>
          <p14:tracePt t="31910" x="4916488" y="3792538"/>
          <p14:tracePt t="31914" x="4891088" y="3792538"/>
          <p14:tracePt t="31919" x="4878388" y="3792538"/>
          <p14:tracePt t="31922" x="4852988" y="3792538"/>
          <p14:tracePt t="31926" x="4829175" y="3792538"/>
          <p14:tracePt t="31930" x="4803775" y="3792538"/>
          <p14:tracePt t="31934" x="4765675" y="3792538"/>
          <p14:tracePt t="31938" x="4752975" y="3792538"/>
          <p14:tracePt t="31942" x="4716463" y="3779838"/>
          <p14:tracePt t="31946" x="4703763" y="3779838"/>
          <p14:tracePt t="31951" x="4665663" y="3767138"/>
          <p14:tracePt t="31955" x="4640263" y="3741738"/>
          <p14:tracePt t="31959" x="4616450" y="3729038"/>
          <p14:tracePt t="31964" x="4603750" y="3716338"/>
          <p14:tracePt t="31969" x="4565650" y="3703638"/>
          <p14:tracePt t="31976" x="4552950" y="3692525"/>
          <p14:tracePt t="31980" x="4527550" y="3679825"/>
          <p14:tracePt t="31988" x="4503738" y="3667125"/>
          <p14:tracePt t="31992" x="4478338" y="3654425"/>
          <p14:tracePt t="31995" x="4452938" y="3641725"/>
          <p14:tracePt t="32000" x="4440238" y="3641725"/>
          <p14:tracePt t="32011" x="4427538" y="3629025"/>
          <p14:tracePt t="32024" x="4416425" y="3616325"/>
          <p14:tracePt t="32034" x="4416425" y="3590925"/>
          <p14:tracePt t="32038" x="4403725" y="3579813"/>
          <p14:tracePt t="32046" x="4391025" y="3541713"/>
          <p14:tracePt t="32052" x="4391025" y="3516313"/>
          <p14:tracePt t="32056" x="4391025" y="3490913"/>
          <p14:tracePt t="32058" x="4365625" y="3441700"/>
          <p14:tracePt t="32062" x="4365625" y="3416300"/>
          <p14:tracePt t="32066" x="4365625" y="3403600"/>
          <p14:tracePt t="32071" x="4365625" y="3390900"/>
          <p14:tracePt t="32074" x="4365625" y="3354388"/>
          <p14:tracePt t="32078" x="4365625" y="3341688"/>
          <p14:tracePt t="32086" x="4365625" y="3328988"/>
          <p14:tracePt t="32089" x="4365625" y="3316288"/>
          <p14:tracePt t="32099" x="4365625" y="3303588"/>
          <p14:tracePt t="32107" x="4365625" y="3290888"/>
          <p14:tracePt t="32120" x="4365625" y="3278188"/>
          <p14:tracePt t="32124" x="4365625" y="3267075"/>
          <p14:tracePt t="32132" x="4378325" y="3254375"/>
          <p14:tracePt t="32136" x="4403725" y="3228975"/>
          <p14:tracePt t="32144" x="4427538" y="3228975"/>
          <p14:tracePt t="32148" x="4440238" y="3203575"/>
          <p14:tracePt t="32153" x="4452938" y="3190875"/>
          <p14:tracePt t="32158" x="4478338" y="3190875"/>
          <p14:tracePt t="32162" x="4491038" y="3178175"/>
          <p14:tracePt t="32166" x="4503738" y="3178175"/>
          <p14:tracePt t="32170" x="4540250" y="3165475"/>
          <p14:tracePt t="32174" x="4552950" y="3165475"/>
          <p14:tracePt t="32182" x="4578350" y="3141663"/>
          <p14:tracePt t="32185" x="4603750" y="3141663"/>
          <p14:tracePt t="32190" x="4616450" y="3141663"/>
          <p14:tracePt t="32194" x="4627563" y="3141663"/>
          <p14:tracePt t="32198" x="4652963" y="3141663"/>
          <p14:tracePt t="32203" x="4678363" y="3141663"/>
          <p14:tracePt t="32205" x="4691063" y="3141663"/>
          <p14:tracePt t="32209" x="4703763" y="3128963"/>
          <p14:tracePt t="32214" x="4716463" y="3128963"/>
          <p14:tracePt t="32219" x="4740275" y="3128963"/>
          <p14:tracePt t="32223" x="4752975" y="3128963"/>
          <p14:tracePt t="32228" x="4765675" y="3128963"/>
          <p14:tracePt t="32232" x="4778375" y="3128963"/>
          <p14:tracePt t="32235" x="4791075" y="3128963"/>
          <p14:tracePt t="32239" x="4803775" y="3128963"/>
          <p14:tracePt t="32244" x="4829175" y="3128963"/>
          <p14:tracePt t="32248" x="4840288" y="3128963"/>
          <p14:tracePt t="32252" x="4852988" y="3128963"/>
          <p14:tracePt t="32259" x="4878388" y="3128963"/>
          <p14:tracePt t="32264" x="4891088" y="3128963"/>
          <p14:tracePt t="32268" x="4903788" y="3128963"/>
          <p14:tracePt t="32276" x="4916488" y="3128963"/>
          <p14:tracePt t="32282" x="4929188" y="3128963"/>
          <p14:tracePt t="32290" x="4940300" y="3128963"/>
          <p14:tracePt t="32298" x="4953000" y="3128963"/>
          <p14:tracePt t="32302" x="4965700" y="3128963"/>
          <p14:tracePt t="32306" x="4965700" y="3141663"/>
          <p14:tracePt t="32310" x="4978400" y="3154363"/>
          <p14:tracePt t="32314" x="4991100" y="3154363"/>
          <p14:tracePt t="32319" x="5016500" y="3178175"/>
          <p14:tracePt t="32322" x="5029200" y="3190875"/>
          <p14:tracePt t="32326" x="5040313" y="3203575"/>
          <p14:tracePt t="32330" x="5040313" y="3216275"/>
          <p14:tracePt t="32335" x="5065713" y="3228975"/>
          <p14:tracePt t="32338" x="5065713" y="3241675"/>
          <p14:tracePt t="32343" x="5078413" y="3254375"/>
          <p14:tracePt t="32348" x="5078413" y="3267075"/>
          <p14:tracePt t="32353" x="5091113" y="3278188"/>
          <p14:tracePt t="32355" x="5103813" y="3278188"/>
          <p14:tracePt t="32359" x="5103813" y="3290888"/>
          <p14:tracePt t="32364" x="5129213" y="3303588"/>
          <p14:tracePt t="32368" x="5129213" y="3316288"/>
          <p14:tracePt t="32371" x="5141913" y="3316288"/>
          <p14:tracePt t="32376" x="5141913" y="3328988"/>
          <p14:tracePt t="32380" x="5153025" y="3328988"/>
          <p14:tracePt t="32387" x="5165725" y="3341688"/>
          <p14:tracePt t="32392" x="5178425" y="3341688"/>
          <p14:tracePt t="32399" x="5178425" y="3354388"/>
          <p14:tracePt t="32422" x="5191125" y="3354388"/>
          <p14:tracePt t="32430" x="5191125" y="3367088"/>
          <p14:tracePt t="32437" x="5191125" y="3378200"/>
          <p14:tracePt t="32441" x="5191125" y="3390900"/>
          <p14:tracePt t="32450" x="5191125" y="3403600"/>
          <p14:tracePt t="32453" x="5191125" y="3429000"/>
          <p14:tracePt t="32462" x="5191125" y="3441700"/>
          <p14:tracePt t="32466" x="5191125" y="3454400"/>
          <p14:tracePt t="32470" x="5191125" y="3467100"/>
          <p14:tracePt t="32473" x="5191125" y="3479800"/>
          <p14:tracePt t="32484" x="5191125" y="3490913"/>
          <p14:tracePt t="32488" x="5191125" y="3503613"/>
          <p14:tracePt t="32492" x="5191125" y="3516313"/>
          <p14:tracePt t="32500" x="5191125" y="3529013"/>
          <p14:tracePt t="32507" x="5191125" y="3541713"/>
          <p14:tracePt t="32512" x="5191125" y="3554413"/>
          <p14:tracePt t="32519" x="5191125" y="3567113"/>
          <p14:tracePt t="32523" x="5191125" y="3579813"/>
          <p14:tracePt t="32528" x="5178425" y="3590925"/>
          <p14:tracePt t="32534" x="5178425" y="3603625"/>
          <p14:tracePt t="32536" x="5165725" y="3616325"/>
          <p14:tracePt t="32542" x="5153025" y="3641725"/>
          <p14:tracePt t="32549" x="5141913" y="3654425"/>
          <p14:tracePt t="32558" x="5141913" y="3667125"/>
          <p14:tracePt t="32562" x="5129213" y="3679825"/>
          <p14:tracePt t="32567" x="5129213" y="3692525"/>
          <p14:tracePt t="32571" x="5116513" y="3716338"/>
          <p14:tracePt t="32574" x="5103813" y="3716338"/>
          <p14:tracePt t="32578" x="5078413" y="3716338"/>
          <p14:tracePt t="32583" x="5078413" y="3729038"/>
          <p14:tracePt t="32586" x="5065713" y="3741738"/>
          <p14:tracePt t="32591" x="5053013" y="3754438"/>
          <p14:tracePt t="32594" x="5040313" y="3754438"/>
          <p14:tracePt t="32598" x="5029200" y="3767138"/>
          <p14:tracePt t="32603" x="5016500" y="3779838"/>
          <p14:tracePt t="32611" x="5003800" y="3779838"/>
          <p14:tracePt t="32624" x="4991100" y="3779838"/>
          <p14:tracePt t="32628" x="4978400" y="3779838"/>
          <p14:tracePt t="32632" x="4965700" y="3792538"/>
          <p14:tracePt t="32636" x="4953000" y="3792538"/>
          <p14:tracePt t="32639" x="4940300" y="3792538"/>
          <p14:tracePt t="32647" x="4929188" y="3792538"/>
          <p14:tracePt t="32653" x="4916488" y="3792538"/>
          <p14:tracePt t="32656" x="4903788" y="3792538"/>
          <p14:tracePt t="32660" x="4891088" y="3792538"/>
          <p14:tracePt t="32670" x="4865688" y="3792538"/>
          <p14:tracePt t="32678" x="4852988" y="3792538"/>
          <p14:tracePt t="32686" x="4840288" y="3792538"/>
          <p14:tracePt t="32693" x="4829175" y="3792538"/>
          <p14:tracePt t="32702" x="4803775" y="3792538"/>
          <p14:tracePt t="32709" x="4791075" y="3779838"/>
          <p14:tracePt t="32715" x="4778375" y="3779838"/>
          <p14:tracePt t="32719" x="4765675" y="3779838"/>
          <p14:tracePt t="32722" x="4752975" y="3754438"/>
          <p14:tracePt t="32728" x="4740275" y="3754438"/>
          <p14:tracePt t="32732" x="4727575" y="3729038"/>
          <p14:tracePt t="32736" x="4716463" y="3716338"/>
          <p14:tracePt t="32740" x="4703763" y="3703638"/>
          <p14:tracePt t="32743" x="4678363" y="3679825"/>
          <p14:tracePt t="32749" x="4678363" y="3667125"/>
          <p14:tracePt t="32753" x="4652963" y="3641725"/>
          <p14:tracePt t="32755" x="4640263" y="3616325"/>
          <p14:tracePt t="32760" x="4627563" y="3590925"/>
          <p14:tracePt t="32764" x="4603750" y="3579813"/>
          <p14:tracePt t="32767" x="4591050" y="3554413"/>
          <p14:tracePt t="32771" x="4578350" y="3541713"/>
          <p14:tracePt t="32775" x="4565650" y="3529013"/>
          <p14:tracePt t="32780" x="4552950" y="3503613"/>
          <p14:tracePt t="32790" x="4540250" y="3479800"/>
          <p14:tracePt t="32794" x="4527550" y="3479800"/>
          <p14:tracePt t="32798" x="4527550" y="3467100"/>
          <p14:tracePt t="32802" x="4527550" y="3454400"/>
          <p14:tracePt t="32810" x="4527550" y="3429000"/>
          <p14:tracePt t="32818" x="4527550" y="3416300"/>
          <p14:tracePt t="32821" x="4527550" y="3403600"/>
          <p14:tracePt t="32825" x="4527550" y="3378200"/>
          <p14:tracePt t="32830" x="4527550" y="3367088"/>
          <p14:tracePt t="32833" x="4527550" y="3354388"/>
          <p14:tracePt t="32838" x="4527550" y="3328988"/>
          <p14:tracePt t="32846" x="4527550" y="3303588"/>
          <p14:tracePt t="32856" x="4527550" y="3290888"/>
          <p14:tracePt t="32860" x="4527550" y="3267075"/>
          <p14:tracePt t="32869" x="4527550" y="3241675"/>
          <p14:tracePt t="32872" x="4540250" y="3228975"/>
          <p14:tracePt t="32885" x="4540250" y="3216275"/>
          <p14:tracePt t="32887" x="4552950" y="3203575"/>
          <p14:tracePt t="32891" x="4565650" y="3178175"/>
          <p14:tracePt t="32908" x="4578350" y="3165475"/>
          <p14:tracePt t="32922" x="4603750" y="3154363"/>
          <p14:tracePt t="32926" x="4616450" y="3141663"/>
          <p14:tracePt t="32934" x="4640263" y="3141663"/>
          <p14:tracePt t="32938" x="4652963" y="3141663"/>
          <p14:tracePt t="32942" x="4665663" y="3128963"/>
          <p14:tracePt t="32945" x="4703763" y="3128963"/>
          <p14:tracePt t="32950" x="4727575" y="3116263"/>
          <p14:tracePt t="32958" x="4752975" y="3103563"/>
          <p14:tracePt t="32961" x="4765675" y="3103563"/>
          <p14:tracePt t="32967" x="4791075" y="3103563"/>
          <p14:tracePt t="32970" x="4803775" y="3090863"/>
          <p14:tracePt t="32976" x="4816475" y="3090863"/>
          <p14:tracePt t="32980" x="4840288" y="3090863"/>
          <p14:tracePt t="32987" x="4852988" y="3090863"/>
          <p14:tracePt t="32992" x="4865688" y="3090863"/>
          <p14:tracePt t="32996" x="4878388" y="3090863"/>
          <p14:tracePt t="33000" x="4903788" y="3090863"/>
          <p14:tracePt t="33008" x="4929188" y="3078163"/>
          <p14:tracePt t="33012" x="4940300" y="3078163"/>
          <p14:tracePt t="33016" x="4965700" y="3078163"/>
          <p14:tracePt t="33020" x="4978400" y="3078163"/>
          <p14:tracePt t="33023" x="5003800" y="3078163"/>
          <p14:tracePt t="33028" x="5029200" y="3078163"/>
          <p14:tracePt t="33034" x="5040313" y="3078163"/>
          <p14:tracePt t="33038" x="5065713" y="3078163"/>
          <p14:tracePt t="33042" x="5078413" y="3078163"/>
          <p14:tracePt t="33046" x="5091113" y="3078163"/>
          <p14:tracePt t="33050" x="5116513" y="3078163"/>
          <p14:tracePt t="33054" x="5129213" y="3078163"/>
          <p14:tracePt t="33061" x="5153025" y="3078163"/>
          <p14:tracePt t="33067" x="5165725" y="3078163"/>
          <p14:tracePt t="33070" x="5178425" y="3078163"/>
          <p14:tracePt t="33073" x="5191125" y="3078163"/>
          <p14:tracePt t="33078" x="5203825" y="3078163"/>
          <p14:tracePt t="33082" x="5216525" y="3078163"/>
          <p14:tracePt t="33094" x="5229225" y="3090863"/>
          <p14:tracePt t="33100" x="5241925" y="3103563"/>
          <p14:tracePt t="33108" x="5253038" y="3116263"/>
          <p14:tracePt t="33116" x="5265738" y="3128963"/>
          <p14:tracePt t="33119" x="5278438" y="3128963"/>
          <p14:tracePt t="33124" x="5291138" y="3141663"/>
          <p14:tracePt t="33128" x="5303838" y="3141663"/>
          <p14:tracePt t="33132" x="5316538" y="3154363"/>
          <p14:tracePt t="33136" x="5329238" y="3165475"/>
          <p14:tracePt t="33140" x="5329238" y="3178175"/>
          <p14:tracePt t="33143" x="5329238" y="3190875"/>
          <p14:tracePt t="33148" x="5341938" y="3203575"/>
          <p14:tracePt t="33153" x="5341938" y="3216275"/>
          <p14:tracePt t="33254" x="5353050" y="3216275"/>
          <p14:tracePt t="33258" x="5365750" y="3216275"/>
          <p14:tracePt t="33261" x="5391150" y="3216275"/>
          <p14:tracePt t="33266" x="5416550" y="3216275"/>
          <p14:tracePt t="33269" x="5429250" y="3216275"/>
          <p14:tracePt t="33274" x="5441950" y="3216275"/>
          <p14:tracePt t="33278" x="5478463" y="3203575"/>
          <p14:tracePt t="33283" x="5503863" y="3190875"/>
          <p14:tracePt t="33286" x="5516563" y="3190875"/>
          <p14:tracePt t="33290" x="5529263" y="3190875"/>
          <p14:tracePt t="33295" x="5541963" y="3190875"/>
          <p14:tracePt t="33301" x="5565775" y="3190875"/>
          <p14:tracePt t="33303" x="5591175" y="3190875"/>
          <p14:tracePt t="33314" x="5616575" y="3190875"/>
          <p14:tracePt t="33319" x="5629275" y="3190875"/>
          <p14:tracePt t="33322" x="5641975" y="3190875"/>
          <p14:tracePt t="33326" x="5665788" y="3190875"/>
          <p14:tracePt t="33330" x="5691188" y="3190875"/>
          <p14:tracePt t="33334" x="5716588" y="3190875"/>
          <p14:tracePt t="33341" x="5754688" y="3190875"/>
          <p14:tracePt t="33345" x="5767388" y="3190875"/>
          <p14:tracePt t="33349" x="5778500" y="3190875"/>
          <p14:tracePt t="33353" x="5803900" y="3190875"/>
          <p14:tracePt t="33358" x="5816600" y="3190875"/>
          <p14:tracePt t="33361" x="5829300" y="3190875"/>
          <p14:tracePt t="33367" x="5842000" y="3190875"/>
          <p14:tracePt t="33372" x="5854700" y="3190875"/>
          <p14:tracePt t="33376" x="5867400" y="3190875"/>
          <p14:tracePt t="33387" x="5878513" y="3190875"/>
          <p14:tracePt t="33396" x="5891213" y="3190875"/>
          <p14:tracePt t="33415" x="5903913" y="3190875"/>
          <p14:tracePt t="33440" x="5916613" y="3190875"/>
          <p14:tracePt t="33444" x="5929313" y="3190875"/>
          <p14:tracePt t="33458" x="5954713" y="3190875"/>
          <p14:tracePt t="33467" x="5967413" y="3190875"/>
          <p14:tracePt t="33470" x="5967413" y="3216275"/>
          <p14:tracePt t="33473" x="5991225" y="3228975"/>
          <p14:tracePt t="33478" x="5991225" y="3241675"/>
          <p14:tracePt t="33498" x="6016625" y="3278188"/>
          <p14:tracePt t="33503" x="6016625" y="3290888"/>
          <p14:tracePt t="33506" x="6029325" y="3316288"/>
          <p14:tracePt t="33516" x="6042025" y="3341688"/>
          <p14:tracePt t="33520" x="6042025" y="3354388"/>
          <p14:tracePt t="33524" x="6042025" y="3378200"/>
          <p14:tracePt t="33535" x="6042025" y="3403600"/>
          <p14:tracePt t="33537" x="6042025" y="3429000"/>
          <p14:tracePt t="33540" x="6042025" y="3441700"/>
          <p14:tracePt t="33543" x="6042025" y="3454400"/>
          <p14:tracePt t="33548" x="6042025" y="3479800"/>
          <p14:tracePt t="33552" x="6042025" y="3503613"/>
          <p14:tracePt t="33556" x="6054725" y="3529013"/>
          <p14:tracePt t="33564" x="6054725" y="3554413"/>
          <p14:tracePt t="33568" x="6054725" y="3567113"/>
          <p14:tracePt t="33572" x="6054725" y="3579813"/>
          <p14:tracePt t="33577" x="6054725" y="3590925"/>
          <p14:tracePt t="33582" x="6054725" y="3616325"/>
          <p14:tracePt t="33586" x="6054725" y="3641725"/>
          <p14:tracePt t="33593" x="6054725" y="3654425"/>
          <p14:tracePt t="33598" x="6054725" y="3667125"/>
          <p14:tracePt t="33603" x="6054725" y="3679825"/>
          <p14:tracePt t="33609" x="6054725" y="3703638"/>
          <p14:tracePt t="33614" x="6042025" y="3703638"/>
          <p14:tracePt t="33619" x="6029325" y="3716338"/>
          <p14:tracePt t="33622" x="6016625" y="3729038"/>
          <p14:tracePt t="33626" x="6003925" y="3741738"/>
          <p14:tracePt t="33630" x="5991225" y="3754438"/>
          <p14:tracePt t="33633" x="5978525" y="3767138"/>
          <p14:tracePt t="33640" x="5967413" y="3767138"/>
          <p14:tracePt t="33644" x="5954713" y="3779838"/>
          <p14:tracePt t="33648" x="5929313" y="3792538"/>
          <p14:tracePt t="33656" x="5916613" y="3792538"/>
          <p14:tracePt t="33660" x="5891213" y="3803650"/>
          <p14:tracePt t="33668" x="5878513" y="3803650"/>
          <p14:tracePt t="33671" x="5867400" y="3803650"/>
          <p14:tracePt t="33676" x="5842000" y="3803650"/>
          <p14:tracePt t="33680" x="5829300" y="3816350"/>
          <p14:tracePt t="33688" x="5803900" y="3816350"/>
          <p14:tracePt t="33695" x="5791200" y="3816350"/>
          <p14:tracePt t="33702" x="5778500" y="3816350"/>
          <p14:tracePt t="33706" x="5754688" y="3816350"/>
          <p14:tracePt t="33710" x="5741988" y="3816350"/>
          <p14:tracePt t="33714" x="5729288" y="3816350"/>
          <p14:tracePt t="33718" x="5716588" y="3816350"/>
          <p14:tracePt t="33721" x="5703888" y="3816350"/>
          <p14:tracePt t="33730" x="5691188" y="3816350"/>
          <p14:tracePt t="33734" x="5678488" y="3816350"/>
          <p14:tracePt t="33738" x="5665788" y="3803650"/>
          <p14:tracePt t="33742" x="5641975" y="3779838"/>
          <p14:tracePt t="33750" x="5629275" y="3767138"/>
          <p14:tracePt t="33754" x="5603875" y="3741738"/>
          <p14:tracePt t="33758" x="5591175" y="3729038"/>
          <p14:tracePt t="33764" x="5565775" y="3703638"/>
          <p14:tracePt t="33769" x="5565775" y="3679825"/>
          <p14:tracePt t="33771" x="5529263" y="3654425"/>
          <p14:tracePt t="33778" x="5529263" y="3629025"/>
          <p14:tracePt t="33780" x="5503863" y="3616325"/>
          <p14:tracePt t="33784" x="5491163" y="3579813"/>
          <p14:tracePt t="33787" x="5465763" y="3541713"/>
          <p14:tracePt t="33792" x="5454650" y="3516313"/>
          <p14:tracePt t="33796" x="5454650" y="3503613"/>
          <p14:tracePt t="33800" x="5429250" y="3479800"/>
          <p14:tracePt t="33803" x="5416550" y="3454400"/>
          <p14:tracePt t="33808" x="5403850" y="3454400"/>
          <p14:tracePt t="33812" x="5391150" y="3429000"/>
          <p14:tracePt t="33815" x="5365750" y="3403600"/>
          <p14:tracePt t="33825" x="5353050" y="3378200"/>
          <p14:tracePt t="33835" x="5341938" y="3367088"/>
          <p14:tracePt t="33842" x="5329238" y="3341688"/>
          <p14:tracePt t="33849" x="5329238" y="3328988"/>
          <p14:tracePt t="33857" x="5316538" y="3316288"/>
          <p14:tracePt t="33866" x="5316538" y="3290888"/>
          <p14:tracePt t="33869" x="5316538" y="3278188"/>
          <p14:tracePt t="33874" x="5316538" y="3267075"/>
          <p14:tracePt t="33878" x="5316538" y="3254375"/>
          <p14:tracePt t="33900" x="5316538" y="3190875"/>
          <p14:tracePt t="33903" x="5316538" y="3178175"/>
          <p14:tracePt t="33908" x="5329238" y="3165475"/>
          <p14:tracePt t="33911" x="5353050" y="3141663"/>
          <p14:tracePt t="33916" x="5365750" y="3141663"/>
          <p14:tracePt t="33921" x="5391150" y="3090863"/>
          <p14:tracePt t="33924" x="5391150" y="3078163"/>
          <p14:tracePt t="33928" x="5416550" y="3065463"/>
          <p14:tracePt t="33932" x="5454650" y="3028950"/>
          <p14:tracePt t="33937" x="5478463" y="3028950"/>
          <p14:tracePt t="33940" x="5503863" y="3003550"/>
          <p14:tracePt t="33943" x="5529263" y="3003550"/>
          <p14:tracePt t="33952" x="5565775" y="2990850"/>
          <p14:tracePt t="33955" x="5591175" y="2978150"/>
          <p14:tracePt t="33958" x="5629275" y="2978150"/>
          <p14:tracePt t="33961" x="5654675" y="2952750"/>
          <p14:tracePt t="33967" x="5678488" y="2952750"/>
          <p14:tracePt t="33971" x="5703888" y="2952750"/>
          <p14:tracePt t="33974" x="5741988" y="2952750"/>
          <p14:tracePt t="33977" x="5767388" y="2952750"/>
          <p14:tracePt t="33983" x="5803900" y="2952750"/>
          <p14:tracePt t="33986" x="5842000" y="2941638"/>
          <p14:tracePt t="33989" x="5878513" y="2941638"/>
          <p14:tracePt t="33993" x="5903913" y="2941638"/>
          <p14:tracePt t="33999" x="5929313" y="2941638"/>
          <p14:tracePt t="34002" x="5967413" y="2941638"/>
          <p14:tracePt t="34005" x="5978525" y="2941638"/>
          <p14:tracePt t="34011" x="6016625" y="2941638"/>
          <p14:tracePt t="34016" x="6054725" y="2941638"/>
          <p14:tracePt t="34020" x="6091238" y="2941638"/>
          <p14:tracePt t="34023" x="6129338" y="2941638"/>
          <p14:tracePt t="34027" x="6167438" y="2941638"/>
          <p14:tracePt t="34033" x="6216650" y="2952750"/>
          <p14:tracePt t="34036" x="6242050" y="2965450"/>
          <p14:tracePt t="34039" x="6280150" y="2990850"/>
          <p14:tracePt t="34043" x="6303963" y="2990850"/>
          <p14:tracePt t="34048" x="6329363" y="3016250"/>
          <p14:tracePt t="34053" x="6342063" y="3028950"/>
          <p14:tracePt t="34055" x="6367463" y="3028950"/>
          <p14:tracePt t="34059" x="6391275" y="3054350"/>
          <p14:tracePt t="34065" x="6403975" y="3054350"/>
          <p14:tracePt t="34069" x="6416675" y="3065463"/>
          <p14:tracePt t="34074" x="6429375" y="3078163"/>
          <p14:tracePt t="34078" x="6454775" y="3103563"/>
          <p14:tracePt t="34089" x="6480175" y="3128963"/>
          <p14:tracePt t="34098" x="6492875" y="3141663"/>
          <p14:tracePt t="34103" x="6492875" y="3154363"/>
          <p14:tracePt t="34105" x="6492875" y="3165475"/>
          <p14:tracePt t="34110" x="6516688" y="3190875"/>
          <p14:tracePt t="34114" x="6516688" y="3216275"/>
          <p14:tracePt t="34119" x="6529388" y="3228975"/>
          <p14:tracePt t="34122" x="6529388" y="3241675"/>
          <p14:tracePt t="34126" x="6529388" y="3267075"/>
          <p14:tracePt t="34130" x="6529388" y="3303588"/>
          <p14:tracePt t="34136" x="6529388" y="3316288"/>
          <p14:tracePt t="34139" x="6529388" y="3341688"/>
          <p14:tracePt t="34143" x="6529388" y="3367088"/>
          <p14:tracePt t="34148" x="6529388" y="3378200"/>
          <p14:tracePt t="34153" x="6529388" y="3416300"/>
          <p14:tracePt t="34155" x="6529388" y="3429000"/>
          <p14:tracePt t="34164" x="6529388" y="3454400"/>
          <p14:tracePt t="34168" x="6529388" y="3467100"/>
          <p14:tracePt t="34171" x="6529388" y="3490913"/>
          <p14:tracePt t="34180" x="6529388" y="3529013"/>
          <p14:tracePt t="34184" x="6529388" y="3541713"/>
          <p14:tracePt t="34187" x="6516688" y="3554413"/>
          <p14:tracePt t="34198" x="6492875" y="3579813"/>
          <p14:tracePt t="34203" x="6492875" y="3590925"/>
          <p14:tracePt t="34206" x="6480175" y="3590925"/>
          <p14:tracePt t="34209" x="6467475" y="3603625"/>
          <p14:tracePt t="34215" x="6442075" y="3616325"/>
          <p14:tracePt t="34219" x="6429375" y="3629025"/>
          <p14:tracePt t="34223" x="6416675" y="3629025"/>
          <p14:tracePt t="34225" x="6380163" y="3641725"/>
          <p14:tracePt t="34230" x="6367463" y="3654425"/>
          <p14:tracePt t="34235" x="6354763" y="3667125"/>
          <p14:tracePt t="34238" x="6316663" y="3679825"/>
          <p14:tracePt t="34241" x="6303963" y="3679825"/>
          <p14:tracePt t="34246" x="6280150" y="3703638"/>
          <p14:tracePt t="34249" x="6254750" y="3703638"/>
          <p14:tracePt t="34254" x="6229350" y="3703638"/>
          <p14:tracePt t="34259" x="6191250" y="3716338"/>
          <p14:tracePt t="34264" x="6167438" y="3716338"/>
          <p14:tracePt t="34270" x="6142038" y="3729038"/>
          <p14:tracePt t="34271" x="6116638" y="3729038"/>
          <p14:tracePt t="34276" x="6091238" y="3729038"/>
          <p14:tracePt t="34280" x="6067425" y="3729038"/>
          <p14:tracePt t="34283" x="6029325" y="3741738"/>
          <p14:tracePt t="34287" x="6016625" y="3741738"/>
          <p14:tracePt t="34291" x="5991225" y="3741738"/>
          <p14:tracePt t="34295" x="5967413" y="3741738"/>
          <p14:tracePt t="34299" x="5942013" y="3741738"/>
          <p14:tracePt t="34303" x="5916613" y="3741738"/>
          <p14:tracePt t="34307" x="5878513" y="3741738"/>
          <p14:tracePt t="34312" x="5854700" y="3741738"/>
          <p14:tracePt t="34316" x="5829300" y="3741738"/>
          <p14:tracePt t="34322" x="5791200" y="3741738"/>
          <p14:tracePt t="34325" x="5778500" y="3741738"/>
          <p14:tracePt t="34329" x="5754688" y="3741738"/>
          <p14:tracePt t="34334" x="5729288" y="3741738"/>
          <p14:tracePt t="34337" x="5703888" y="3741738"/>
          <p14:tracePt t="34341" x="5665788" y="3741738"/>
          <p14:tracePt t="34345" x="5641975" y="3741738"/>
          <p14:tracePt t="34349" x="5629275" y="3729038"/>
          <p14:tracePt t="34353" x="5603875" y="3716338"/>
          <p14:tracePt t="34361" x="5591175" y="3716338"/>
          <p14:tracePt t="34366" x="5565775" y="3703638"/>
          <p14:tracePt t="34370" x="5554663" y="3692525"/>
          <p14:tracePt t="34374" x="5529263" y="3667125"/>
          <p14:tracePt t="34385" x="5516563" y="3641725"/>
          <p14:tracePt t="34387" x="5503863" y="3641725"/>
          <p14:tracePt t="34391" x="5491163" y="3629025"/>
          <p14:tracePt t="34395" x="5478463" y="3590925"/>
          <p14:tracePt t="34399" x="5465763" y="3579813"/>
          <p14:tracePt t="34404" x="5465763" y="3554413"/>
          <p14:tracePt t="34408" x="5441950" y="3529013"/>
          <p14:tracePt t="34412" x="5429250" y="3503613"/>
          <p14:tracePt t="34416" x="5416550" y="3467100"/>
          <p14:tracePt t="34420" x="5403850" y="3429000"/>
          <p14:tracePt t="34423" x="5391150" y="3403600"/>
          <p14:tracePt t="34427" x="5378450" y="3378200"/>
          <p14:tracePt t="34433" x="5365750" y="3367088"/>
          <p14:tracePt t="34438" x="5353050" y="3354388"/>
          <p14:tracePt t="34440" x="5353050" y="3341688"/>
          <p14:tracePt t="34446" x="5341938" y="3328988"/>
          <p14:tracePt t="34451" x="5341938" y="3303588"/>
          <p14:tracePt t="34454" x="5329238" y="3303588"/>
          <p14:tracePt t="34458" x="5329238" y="3290888"/>
          <p14:tracePt t="34462" x="5316538" y="3290888"/>
          <p14:tracePt t="34467" x="5316538" y="3278188"/>
          <p14:tracePt t="34471" x="5303838" y="3267075"/>
          <p14:tracePt t="34474" x="5303838" y="3254375"/>
          <p14:tracePt t="34478" x="5303838" y="3241675"/>
          <p14:tracePt t="34482" x="5303838" y="3228975"/>
          <p14:tracePt t="34486" x="5303838" y="3216275"/>
          <p14:tracePt t="34494" x="5303838" y="3190875"/>
          <p14:tracePt t="34502" x="5303838" y="3178175"/>
          <p14:tracePt t="34507" x="5303838" y="3165475"/>
          <p14:tracePt t="34516" x="5303838" y="3141663"/>
          <p14:tracePt t="34523" x="5303838" y="3116263"/>
          <p14:tracePt t="34528" x="5329238" y="3103563"/>
          <p14:tracePt t="34533" x="5329238" y="3090863"/>
          <p14:tracePt t="34536" x="5341938" y="3090863"/>
          <p14:tracePt t="34540" x="5353050" y="3078163"/>
          <p14:tracePt t="34548" x="5365750" y="3065463"/>
          <p14:tracePt t="34553" x="5378450" y="3065463"/>
          <p14:tracePt t="34556" x="5391150" y="3054350"/>
          <p14:tracePt t="34560" x="5403850" y="3054350"/>
          <p14:tracePt t="34564" x="5416550" y="3041650"/>
          <p14:tracePt t="34569" x="5441950" y="3041650"/>
          <p14:tracePt t="34574" x="5465763" y="3041650"/>
          <p14:tracePt t="34578" x="5478463" y="3028950"/>
          <p14:tracePt t="34582" x="5491163" y="3028950"/>
          <p14:tracePt t="34586" x="5503863" y="3028950"/>
          <p14:tracePt t="34590" x="5529263" y="3028950"/>
          <p14:tracePt t="34593" x="5565775" y="3028950"/>
          <p14:tracePt t="34598" x="5578475" y="3028950"/>
          <p14:tracePt t="34602" x="5603875" y="3028950"/>
          <p14:tracePt t="34606" x="5616575" y="3028950"/>
          <p14:tracePt t="34609" x="5654675" y="3028950"/>
          <p14:tracePt t="34614" x="5678488" y="3028950"/>
          <p14:tracePt t="34618" x="5691188" y="3028950"/>
          <p14:tracePt t="34622" x="5729288" y="3028950"/>
          <p14:tracePt t="34632" x="5767388" y="3028950"/>
          <p14:tracePt t="34636" x="5778500" y="3028950"/>
          <p14:tracePt t="34639" x="5791200" y="3028950"/>
          <p14:tracePt t="34643" x="5803900" y="3028950"/>
          <p14:tracePt t="34648" x="5829300" y="3028950"/>
          <p14:tracePt t="34656" x="5842000" y="3041650"/>
          <p14:tracePt t="34659" x="5854700" y="3041650"/>
          <p14:tracePt t="34664" x="5867400" y="3041650"/>
          <p14:tracePt t="34675" x="5878513" y="3054350"/>
          <p14:tracePt t="34685" x="5891213" y="3065463"/>
          <p14:tracePt t="34687" x="5891213" y="3078163"/>
          <p14:tracePt t="34694" x="5891213" y="3090863"/>
          <p14:tracePt t="34698" x="5903913" y="3103563"/>
          <p14:tracePt t="34703" x="5903913" y="3116263"/>
          <p14:tracePt t="34705" x="5916613" y="3141663"/>
          <p14:tracePt t="34709" x="5916613" y="3154363"/>
          <p14:tracePt t="34715" x="5916613" y="3165475"/>
          <p14:tracePt t="34719" x="5942013" y="3178175"/>
          <p14:tracePt t="34722" x="5942013" y="3190875"/>
          <p14:tracePt t="34726" x="5942013" y="3228975"/>
          <p14:tracePt t="34730" x="5942013" y="3254375"/>
          <p14:tracePt t="34735" x="5942013" y="3290888"/>
          <p14:tracePt t="34738" x="5942013" y="3316288"/>
          <p14:tracePt t="34742" x="5942013" y="3341688"/>
          <p14:tracePt t="34746" x="5942013" y="3354388"/>
          <p14:tracePt t="34750" x="5942013" y="3378200"/>
          <p14:tracePt t="34756" x="5954713" y="3416300"/>
          <p14:tracePt t="34760" x="5954713" y="3441700"/>
          <p14:tracePt t="34764" x="5954713" y="3454400"/>
          <p14:tracePt t="34768" x="5954713" y="3479800"/>
          <p14:tracePt t="34771" x="5954713" y="3503613"/>
          <p14:tracePt t="34775" x="5954713" y="3529013"/>
          <p14:tracePt t="34780" x="5954713" y="3541713"/>
          <p14:tracePt t="34785" x="5954713" y="3554413"/>
          <p14:tracePt t="34788" x="5954713" y="3579813"/>
          <p14:tracePt t="34792" x="5942013" y="3603625"/>
          <p14:tracePt t="34795" x="5929313" y="3616325"/>
          <p14:tracePt t="34801" x="5916613" y="3641725"/>
          <p14:tracePt t="34804" x="5903913" y="3654425"/>
          <p14:tracePt t="34807" x="5891213" y="3667125"/>
          <p14:tracePt t="34812" x="5878513" y="3679825"/>
          <p14:tracePt t="34818" x="5867400" y="3692525"/>
          <p14:tracePt t="34822" x="5854700" y="3703638"/>
          <p14:tracePt t="34826" x="5829300" y="3716338"/>
          <p14:tracePt t="34830" x="5829300" y="3729038"/>
          <p14:tracePt t="34834" x="5803900" y="3729038"/>
          <p14:tracePt t="34838" x="5791200" y="3741738"/>
          <p14:tracePt t="34842" x="5791200" y="3754438"/>
          <p14:tracePt t="34846" x="5778500" y="3754438"/>
          <p14:tracePt t="34849" x="5767388" y="3754438"/>
          <p14:tracePt t="34858" x="5754688" y="3754438"/>
          <p14:tracePt t="34865" x="5741988" y="3754438"/>
          <p14:tracePt t="34874" x="5729288" y="3754438"/>
          <p14:tracePt t="34880" x="5716588" y="3754438"/>
          <p14:tracePt t="34885" x="5703888" y="3754438"/>
          <p14:tracePt t="34901" x="5665788" y="3754438"/>
          <p14:tracePt t="34903" x="5641975" y="3741738"/>
          <p14:tracePt t="34915" x="5616575" y="3741738"/>
          <p14:tracePt t="34923" x="5603875" y="3741738"/>
          <p14:tracePt t="34932" x="5578475" y="3729038"/>
          <p14:tracePt t="34942" x="5565775" y="3716338"/>
          <p14:tracePt t="34950" x="5554663" y="3716338"/>
          <p14:tracePt t="34958" x="5529263" y="3703638"/>
          <p14:tracePt t="34966" x="5516563" y="3692525"/>
          <p14:tracePt t="34974" x="5503863" y="3679825"/>
          <p14:tracePt t="34978" x="5491163" y="3679825"/>
          <p14:tracePt t="34983" x="5478463" y="3667125"/>
          <p14:tracePt t="34986" x="5478463" y="3654425"/>
          <p14:tracePt t="34990" x="5465763" y="3654425"/>
          <p14:tracePt t="34993" x="5454650" y="3629025"/>
          <p14:tracePt t="34998" x="5454650" y="3603625"/>
          <p14:tracePt t="35003" x="5454650" y="3590925"/>
          <p14:tracePt t="35008" x="5429250" y="3567113"/>
          <p14:tracePt t="35013" x="5429250" y="3541713"/>
          <p14:tracePt t="35017" x="5416550" y="3516313"/>
          <p14:tracePt t="35020" x="5391150" y="3490913"/>
          <p14:tracePt t="35023" x="5391150" y="3454400"/>
          <p14:tracePt t="35028" x="5391150" y="3416300"/>
          <p14:tracePt t="35032" x="5365750" y="3390900"/>
          <p14:tracePt t="35036" x="5365750" y="3354388"/>
          <p14:tracePt t="35040" x="5353050" y="3316288"/>
          <p14:tracePt t="35044" x="5353050" y="3290888"/>
          <p14:tracePt t="35048" x="5341938" y="3267075"/>
          <p14:tracePt t="35053" x="5341938" y="3254375"/>
          <p14:tracePt t="35056" x="5341938" y="3228975"/>
          <p14:tracePt t="35060" x="5316538" y="3203575"/>
          <p14:tracePt t="35070" x="5316538" y="3178175"/>
          <p14:tracePt t="35074" x="5316538" y="3165475"/>
          <p14:tracePt t="35082" x="5316538" y="3141663"/>
          <p14:tracePt t="35086" x="5316538" y="3128963"/>
          <p14:tracePt t="35090" x="5316538" y="3116263"/>
          <p14:tracePt t="35098" x="5316538" y="3103563"/>
          <p14:tracePt t="35102" x="5316538" y="3090863"/>
          <p14:tracePt t="35106" x="5329238" y="3090863"/>
          <p14:tracePt t="35109" x="5341938" y="3078163"/>
          <p14:tracePt t="35114" x="5341938" y="3065463"/>
          <p14:tracePt t="35119" x="5353050" y="3065463"/>
          <p14:tracePt t="35121" x="5378450" y="3065463"/>
          <p14:tracePt t="35128" x="5391150" y="3054350"/>
          <p14:tracePt t="35132" x="5403850" y="3041650"/>
          <p14:tracePt t="35135" x="5429250" y="3041650"/>
          <p14:tracePt t="35144" x="5454650" y="3041650"/>
          <p14:tracePt t="35148" x="5478463" y="3041650"/>
          <p14:tracePt t="35154" x="5491163" y="3028950"/>
          <p14:tracePt t="35156" x="5516563" y="3028950"/>
          <p14:tracePt t="35160" x="5541963" y="3028950"/>
          <p14:tracePt t="35164" x="5565775" y="3028950"/>
          <p14:tracePt t="35168" x="5591175" y="3028950"/>
          <p14:tracePt t="35171" x="5616575" y="3028950"/>
          <p14:tracePt t="35176" x="5641975" y="3028950"/>
          <p14:tracePt t="35180" x="5665788" y="3028950"/>
          <p14:tracePt t="35183" x="5703888" y="3028950"/>
          <p14:tracePt t="35190" x="5741988" y="3028950"/>
          <p14:tracePt t="35193" x="5778500" y="3028950"/>
          <p14:tracePt t="35198" x="5816600" y="3028950"/>
          <p14:tracePt t="35203" x="5854700" y="3028950"/>
          <p14:tracePt t="35206" x="5891213" y="3028950"/>
          <p14:tracePt t="35210" x="5929313" y="3028950"/>
          <p14:tracePt t="35214" x="5967413" y="3041650"/>
          <p14:tracePt t="35218" x="6029325" y="3054350"/>
          <p14:tracePt t="35221" x="6054725" y="3054350"/>
          <p14:tracePt t="35225" x="6091238" y="3054350"/>
          <p14:tracePt t="35230" x="6129338" y="3065463"/>
          <p14:tracePt t="35235" x="6167438" y="3090863"/>
          <p14:tracePt t="35238" x="6191250" y="3090863"/>
          <p14:tracePt t="35241" x="6242050" y="3116263"/>
          <p14:tracePt t="35246" x="6267450" y="3116263"/>
          <p14:tracePt t="35252" x="6280150" y="3141663"/>
          <p14:tracePt t="35255" x="6303963" y="3141663"/>
          <p14:tracePt t="35260" x="6316663" y="3141663"/>
          <p14:tracePt t="35264" x="6329363" y="3154363"/>
          <p14:tracePt t="35268" x="6354763" y="3165475"/>
          <p14:tracePt t="35271" x="6354763" y="3178175"/>
          <p14:tracePt t="35275" x="6380163" y="3190875"/>
          <p14:tracePt t="35280" x="6391275" y="3203575"/>
          <p14:tracePt t="35288" x="6403975" y="3216275"/>
          <p14:tracePt t="35295" x="6403975" y="3228975"/>
          <p14:tracePt t="35301" x="6416675" y="3228975"/>
          <p14:tracePt t="35303" x="6416675" y="3241675"/>
          <p14:tracePt t="35307" x="6416675" y="3254375"/>
          <p14:tracePt t="35314" x="6429375" y="3254375"/>
          <p14:tracePt t="35318" x="6429375" y="3267075"/>
          <p14:tracePt t="35321" x="6429375" y="3278188"/>
          <p14:tracePt t="35326" x="6429375" y="3303588"/>
          <p14:tracePt t="35330" x="6429375" y="3328988"/>
          <p14:tracePt t="35334" x="6429375" y="3354388"/>
          <p14:tracePt t="35338" x="6429375" y="3378200"/>
          <p14:tracePt t="35341" x="6429375" y="3403600"/>
          <p14:tracePt t="35346" x="6429375" y="3429000"/>
          <p14:tracePt t="35349" x="6429375" y="3467100"/>
          <p14:tracePt t="35353" x="6429375" y="3490913"/>
          <p14:tracePt t="35358" x="6403975" y="3541713"/>
          <p14:tracePt t="35362" x="6391275" y="3579813"/>
          <p14:tracePt t="35366" x="6380163" y="3616325"/>
          <p14:tracePt t="35370" x="6342063" y="3667125"/>
          <p14:tracePt t="35376" x="6329363" y="3703638"/>
          <p14:tracePt t="35380" x="6316663" y="3741738"/>
          <p14:tracePt t="35383" x="6280150" y="3779838"/>
          <p14:tracePt t="35387" x="6254750" y="3829050"/>
          <p14:tracePt t="35391" x="6216650" y="3867150"/>
          <p14:tracePt t="35396" x="6191250" y="3916363"/>
          <p14:tracePt t="35400" x="6167438" y="3941763"/>
          <p14:tracePt t="35404" x="6129338" y="3979863"/>
          <p14:tracePt t="35408" x="6129338" y="4005263"/>
          <p14:tracePt t="35411" x="6078538" y="4017963"/>
          <p14:tracePt t="35416" x="6054725" y="4041775"/>
          <p14:tracePt t="35420" x="6029325" y="4054475"/>
          <p14:tracePt t="35423" x="6003925" y="4067175"/>
          <p14:tracePt t="35427" x="5978525" y="4079875"/>
          <p14:tracePt t="35432" x="5942013" y="4092575"/>
          <p14:tracePt t="35438" x="5891213" y="4092575"/>
          <p14:tracePt t="35441" x="5854700" y="4092575"/>
          <p14:tracePt t="35445" x="5803900" y="4092575"/>
          <p14:tracePt t="35449" x="5767388" y="4092575"/>
          <p14:tracePt t="35453" x="5729288" y="4092575"/>
          <p14:tracePt t="35457" x="5665788" y="4092575"/>
          <p14:tracePt t="35462" x="5603875" y="4092575"/>
          <p14:tracePt t="35465" x="5541963" y="4092575"/>
          <p14:tracePt t="35470" x="5454650" y="4092575"/>
          <p14:tracePt t="35474" x="5365750" y="4079875"/>
          <p14:tracePt t="35478" x="5278438" y="4054475"/>
          <p14:tracePt t="35482" x="5191125" y="4017963"/>
          <p14:tracePt t="35486" x="5116513" y="3992563"/>
          <p14:tracePt t="35490" x="5040313" y="3954463"/>
          <p14:tracePt t="35493" x="4965700" y="3941763"/>
          <p14:tracePt t="35499" x="4891088" y="3905250"/>
          <p14:tracePt t="35503" x="4816475" y="3867150"/>
          <p14:tracePt t="35508" x="4765675" y="3841750"/>
          <p14:tracePt t="35511" x="4703763" y="3803650"/>
          <p14:tracePt t="35516" x="4652963" y="3767138"/>
          <p14:tracePt t="35520" x="4603750" y="3741738"/>
          <p14:tracePt t="35524" x="4565650" y="3703638"/>
          <p14:tracePt t="35527" x="4516438" y="3667125"/>
          <p14:tracePt t="35533" x="4478338" y="3641725"/>
          <p14:tracePt t="35537" x="4427538" y="3603625"/>
          <p14:tracePt t="35539" x="4391025" y="3579813"/>
          <p14:tracePt t="35544" x="4340225" y="3541713"/>
          <p14:tracePt t="35548" x="4314825" y="3516313"/>
          <p14:tracePt t="35552" x="4303713" y="3490913"/>
          <p14:tracePt t="35556" x="4291013" y="3467100"/>
          <p14:tracePt t="35562" x="4278313" y="3467100"/>
          <p14:tracePt t="35567" x="4265613" y="3441700"/>
          <p14:tracePt t="35570" x="4265613" y="3429000"/>
          <p14:tracePt t="35573" x="4240213" y="3403600"/>
          <p14:tracePt t="35578" x="4240213" y="3390900"/>
          <p14:tracePt t="35582" x="4240213" y="3378200"/>
          <p14:tracePt t="35589" x="4240213" y="3354388"/>
          <p14:tracePt t="35598" x="4240213" y="3341688"/>
          <p14:tracePt t="35602" x="4240213" y="3328988"/>
          <p14:tracePt t="35606" x="4240213" y="3316288"/>
          <p14:tracePt t="35610" x="4240213" y="3303588"/>
          <p14:tracePt t="35624" x="4240213" y="3290888"/>
          <p14:tracePt t="35628" x="4240213" y="3278188"/>
          <p14:tracePt t="35633" x="4252913" y="3278188"/>
          <p14:tracePt t="35640" x="4265613" y="3278188"/>
          <p14:tracePt t="35649" x="4265613" y="3267075"/>
          <p14:tracePt t="35655" x="4278313" y="3267075"/>
          <p14:tracePt t="35705" x="4291013" y="3267075"/>
          <p14:tracePt t="35714" x="4303713" y="3267075"/>
          <p14:tracePt t="35718" x="4314825" y="3267075"/>
          <p14:tracePt t="35727" x="4327525" y="3267075"/>
          <p14:tracePt t="35809" x="4340225" y="3267075"/>
          <p14:tracePt t="35825" x="4340225" y="3254375"/>
          <p14:tracePt t="35830" x="4340225" y="3241675"/>
          <p14:tracePt t="35835" x="4340225" y="3228975"/>
          <p14:tracePt t="35839" x="4340225" y="3216275"/>
          <p14:tracePt t="35845" x="4340225" y="3203575"/>
          <p14:tracePt t="35849" x="4340225" y="3190875"/>
          <p14:tracePt t="35855" x="4340225" y="3178175"/>
          <p14:tracePt t="35858" x="4340225" y="3165475"/>
          <p14:tracePt t="35861" x="4340225" y="3154363"/>
          <p14:tracePt t="35869" x="4340225" y="3116263"/>
          <p14:tracePt t="35872" x="4340225" y="3090863"/>
          <p14:tracePt t="35875" x="4327525" y="3078163"/>
          <p14:tracePt t="35881" x="4314825" y="3054350"/>
          <p14:tracePt t="35885" x="4314825" y="3016250"/>
          <p14:tracePt t="35905" x="4265613" y="2816225"/>
          <p14:tracePt t="35907" x="4265613" y="2790825"/>
          <p14:tracePt t="35911" x="4265613" y="2765425"/>
          <p14:tracePt t="35917" x="4265613" y="2740025"/>
          <p14:tracePt t="35921" x="4265613" y="2728913"/>
          <p14:tracePt t="35924" x="4252913" y="2690813"/>
          <p14:tracePt t="35931" x="4252913" y="2678113"/>
          <p14:tracePt t="35936" x="4252913" y="2640013"/>
          <p14:tracePt t="35938" x="4252913" y="2627313"/>
          <p14:tracePt t="35945" x="4252913" y="2616200"/>
          <p14:tracePt t="35950" x="4252913" y="2590800"/>
          <p14:tracePt t="35954" x="4240213" y="2578100"/>
          <p14:tracePt t="35958" x="4240213" y="2565400"/>
          <p14:tracePt t="35963" x="4240213" y="2552700"/>
          <p14:tracePt t="35967" x="4240213" y="2540000"/>
          <p14:tracePt t="35971" x="4240213" y="2527300"/>
          <p14:tracePt t="35974" x="4240213" y="2516188"/>
          <p14:tracePt t="35978" x="4240213" y="2503488"/>
          <p14:tracePt t="35983" x="4240213" y="2478088"/>
          <p14:tracePt t="35991" x="4240213" y="2452688"/>
          <p14:tracePt t="35995" x="4240213" y="2427288"/>
          <p14:tracePt t="36003" x="4240213" y="2403475"/>
          <p14:tracePt t="36008" x="4240213" y="2390775"/>
          <p14:tracePt t="36011" x="4227513" y="2365375"/>
          <p14:tracePt t="36016" x="4214813" y="2339975"/>
          <p14:tracePt t="36019" x="4214813" y="2327275"/>
          <p14:tracePt t="36023" x="4203700" y="2314575"/>
          <p14:tracePt t="36027" x="4203700" y="2290763"/>
          <p14:tracePt t="36032" x="4203700" y="2278063"/>
          <p14:tracePt t="36036" x="4191000" y="2265363"/>
          <p14:tracePt t="36040" x="4191000" y="2252663"/>
          <p14:tracePt t="36049" x="4191000" y="2239963"/>
          <p14:tracePt t="36058" x="4178300" y="2239963"/>
          <p14:tracePt t="36061" x="4178300" y="2227263"/>
          <p14:tracePt t="36066" x="4178300" y="2214563"/>
          <p14:tracePt t="36075" x="4165600" y="2214563"/>
          <p14:tracePt t="36082" x="4152900" y="2201863"/>
          <p14:tracePt t="36099" x="4140200" y="2201863"/>
          <p14:tracePt t="36106" x="4127500" y="2190750"/>
          <p14:tracePt t="36110" x="4114800" y="2190750"/>
          <p14:tracePt t="36120" x="4103688" y="2178050"/>
          <p14:tracePt t="36132" x="4078288" y="2178050"/>
          <p14:tracePt t="36139" x="4065588" y="2165350"/>
          <p14:tracePt t="36154" x="4052888" y="2165350"/>
          <p14:tracePt t="36160" x="4040188" y="2152650"/>
          <p14:tracePt t="36171" x="4014788" y="2139950"/>
          <p14:tracePt t="36178" x="4014788" y="2127250"/>
          <p14:tracePt t="36182" x="4002088" y="2127250"/>
          <p14:tracePt t="36189" x="3990975" y="2114550"/>
          <p14:tracePt t="36194" x="3978275" y="2114550"/>
          <p14:tracePt t="36201" x="3965575" y="2101850"/>
          <p14:tracePt t="36204" x="3965575" y="2089150"/>
          <p14:tracePt t="36206" x="3940175" y="2078038"/>
          <p14:tracePt t="36218" x="3927475" y="2078038"/>
          <p14:tracePt t="36222" x="3927475" y="2065338"/>
          <p14:tracePt t="36333" x="3940175" y="2065338"/>
          <p14:tracePt t="36337" x="3952875" y="2065338"/>
          <p14:tracePt t="36341" x="3978275" y="2065338"/>
          <p14:tracePt t="36345" x="4014788" y="2065338"/>
          <p14:tracePt t="36350" x="4027488" y="2065338"/>
          <p14:tracePt t="36353" x="4052888" y="2065338"/>
          <p14:tracePt t="36358" x="4090988" y="2065338"/>
          <p14:tracePt t="36361" x="4103688" y="2065338"/>
          <p14:tracePt t="36365" x="4152900" y="2065338"/>
          <p14:tracePt t="36370" x="4178300" y="2065338"/>
          <p14:tracePt t="36373" x="4227513" y="2065338"/>
          <p14:tracePt t="36378" x="4291013" y="2065338"/>
          <p14:tracePt t="36383" x="4314825" y="2078038"/>
          <p14:tracePt t="36386" x="4365625" y="2078038"/>
          <p14:tracePt t="36389" x="4403725" y="2078038"/>
          <p14:tracePt t="36396" x="4440238" y="2089150"/>
          <p14:tracePt t="36401" x="4465638" y="2089150"/>
          <p14:tracePt t="36404" x="4491038" y="2089150"/>
          <p14:tracePt t="36408" x="4527550" y="2089150"/>
          <p14:tracePt t="36411" x="4578350" y="2089150"/>
          <p14:tracePt t="36416" x="4616450" y="2101850"/>
          <p14:tracePt t="36419" x="4691063" y="2114550"/>
          <p14:tracePt t="36424" x="4765675" y="2127250"/>
          <p14:tracePt t="36428" x="4816475" y="2139950"/>
          <p14:tracePt t="36433" x="4865688" y="2139950"/>
          <p14:tracePt t="36436" x="4916488" y="2139950"/>
          <p14:tracePt t="36439" x="4978400" y="2152650"/>
          <p14:tracePt t="36444" x="5016500" y="2152650"/>
          <p14:tracePt t="36448" x="5053013" y="2152650"/>
          <p14:tracePt t="36453" x="5103813" y="2152650"/>
          <p14:tracePt t="36457" x="5153025" y="2152650"/>
          <p14:tracePt t="36462" x="5191125" y="2152650"/>
          <p14:tracePt t="36467" x="5229225" y="2165350"/>
          <p14:tracePt t="36469" x="5265738" y="2165350"/>
          <p14:tracePt t="36473" x="5291138" y="2178050"/>
          <p14:tracePt t="36478" x="5329238" y="2178050"/>
          <p14:tracePt t="36482" x="5341938" y="2178050"/>
          <p14:tracePt t="36486" x="5391150" y="2178050"/>
          <p14:tracePt t="36490" x="5429250" y="2178050"/>
          <p14:tracePt t="36494" x="5454650" y="2178050"/>
          <p14:tracePt t="36498" x="5478463" y="2178050"/>
          <p14:tracePt t="36503" x="5491163" y="2178050"/>
          <p14:tracePt t="36506" x="5529263" y="2190750"/>
          <p14:tracePt t="36510" x="5554663" y="2190750"/>
          <p14:tracePt t="36514" x="5565775" y="2190750"/>
          <p14:tracePt t="36520" x="5603875" y="2190750"/>
          <p14:tracePt t="36523" x="5641975" y="2190750"/>
          <p14:tracePt t="36527" x="5654675" y="2190750"/>
          <p14:tracePt t="36532" x="5678488" y="2190750"/>
          <p14:tracePt t="36536" x="5691188" y="2190750"/>
          <p14:tracePt t="36539" x="5729288" y="2190750"/>
          <p14:tracePt t="36543" x="5754688" y="2190750"/>
          <p14:tracePt t="36548" x="5791200" y="2201863"/>
          <p14:tracePt t="36552" x="5816600" y="2201863"/>
          <p14:tracePt t="36555" x="5854700" y="2201863"/>
          <p14:tracePt t="36559" x="5878513" y="2201863"/>
          <p14:tracePt t="36564" x="5929313" y="2214563"/>
          <p14:tracePt t="36568" x="5954713" y="2214563"/>
          <p14:tracePt t="36572" x="5978525" y="2214563"/>
          <p14:tracePt t="36576" x="6003925" y="2214563"/>
          <p14:tracePt t="36582" x="6042025" y="2214563"/>
          <p14:tracePt t="36586" x="6067425" y="2214563"/>
          <p14:tracePt t="36590" x="6103938" y="2214563"/>
          <p14:tracePt t="36594" x="6129338" y="2214563"/>
          <p14:tracePt t="36598" x="6154738" y="2214563"/>
          <p14:tracePt t="36602" x="6180138" y="2214563"/>
          <p14:tracePt t="36606" x="6191250" y="2214563"/>
          <p14:tracePt t="36610" x="6229350" y="2214563"/>
          <p14:tracePt t="36615" x="6254750" y="2214563"/>
          <p14:tracePt t="36620" x="6280150" y="2214563"/>
          <p14:tracePt t="36622" x="6303963" y="2214563"/>
          <p14:tracePt t="36626" x="6316663" y="2214563"/>
          <p14:tracePt t="36630" x="6342063" y="2214563"/>
          <p14:tracePt t="36634" x="6367463" y="2214563"/>
          <p14:tracePt t="36644" x="6380163" y="2214563"/>
          <p14:tracePt t="36648" x="6391275" y="2214563"/>
          <p14:tracePt t="36655" x="6416675" y="2214563"/>
          <p14:tracePt t="36665" x="6429375" y="2214563"/>
          <p14:tracePt t="36669" x="6442075" y="2214563"/>
          <p14:tracePt t="36680" x="6454775" y="2214563"/>
          <p14:tracePt t="36812" x="6442075" y="2227263"/>
          <p14:tracePt t="36817" x="6391275" y="2239963"/>
          <p14:tracePt t="36820" x="6354763" y="2239963"/>
          <p14:tracePt t="36826" x="6316663" y="2239963"/>
          <p14:tracePt t="36831" x="6267450" y="2239963"/>
          <p14:tracePt t="36835" x="6191250" y="2252663"/>
          <p14:tracePt t="36837" x="6078538" y="2278063"/>
          <p14:tracePt t="36842" x="5991225" y="2303463"/>
          <p14:tracePt t="36846" x="5854700" y="2327275"/>
          <p14:tracePt t="36851" x="5729288" y="2352675"/>
          <p14:tracePt t="36854" x="5603875" y="2378075"/>
          <p14:tracePt t="36858" x="5503863" y="2390775"/>
          <p14:tracePt t="36862" x="5416550" y="2403475"/>
          <p14:tracePt t="36865" x="5316538" y="2403475"/>
          <p14:tracePt t="36871" x="5229225" y="2403475"/>
          <p14:tracePt t="36873" x="5153025" y="2403475"/>
          <p14:tracePt t="36878" x="5065713" y="2403475"/>
          <p14:tracePt t="36885" x="4978400" y="2403475"/>
          <p14:tracePt t="36888" x="4891088" y="2403475"/>
          <p14:tracePt t="36892" x="4791075" y="2403475"/>
          <p14:tracePt t="36896" x="4691063" y="2403475"/>
          <p14:tracePt t="36900" x="4616450" y="2403475"/>
          <p14:tracePt t="36904" x="4516438" y="2403475"/>
          <p14:tracePt t="36908" x="4416425" y="2403475"/>
          <p14:tracePt t="36912" x="4291013" y="2414588"/>
          <p14:tracePt t="36915" x="4178300" y="2414588"/>
          <p14:tracePt t="36920" x="4040188" y="2414588"/>
          <p14:tracePt t="36923" x="3927475" y="2414588"/>
          <p14:tracePt t="36928" x="3840163" y="2414588"/>
          <p14:tracePt t="36932" x="3740150" y="2414588"/>
          <p14:tracePt t="36936" x="3640138" y="2414588"/>
          <p14:tracePt t="36939" x="3540125" y="2414588"/>
          <p14:tracePt t="36944" x="3452813" y="2414588"/>
          <p14:tracePt t="36951" x="3376613" y="2414588"/>
          <p14:tracePt t="36954" x="3302000" y="2414588"/>
          <p14:tracePt t="36958" x="3240088" y="2414588"/>
          <p14:tracePt t="36963" x="3176588" y="2414588"/>
          <p14:tracePt t="36967" x="3127375" y="2403475"/>
          <p14:tracePt t="36970" x="3089275" y="2390775"/>
          <p14:tracePt t="36974" x="3052763" y="2378075"/>
          <p14:tracePt t="36978" x="3014663" y="2378075"/>
          <p14:tracePt t="36984" x="3001963" y="2365375"/>
          <p14:tracePt t="36986" x="2963863" y="2339975"/>
          <p14:tracePt t="36994" x="2940050" y="2327275"/>
          <p14:tracePt t="36999" x="2914650" y="2314575"/>
          <p14:tracePt t="37003" x="2914650" y="2303463"/>
          <p14:tracePt t="37006" x="2901950" y="2303463"/>
          <p14:tracePt t="37012" x="2876550" y="2303463"/>
          <p14:tracePt t="37016" x="2863850" y="2290763"/>
          <p14:tracePt t="37019" x="2840038" y="2278063"/>
          <p14:tracePt t="37028" x="2827338" y="2265363"/>
          <p14:tracePt t="37032" x="2814638" y="2252663"/>
          <p14:tracePt t="37036" x="2801938" y="2252663"/>
          <p14:tracePt t="37043" x="2789238" y="2239963"/>
          <p14:tracePt t="37060" x="2776538" y="2227263"/>
          <p14:tracePt t="37065" x="2763838" y="2227263"/>
          <p14:tracePt t="37069" x="2752725" y="2227263"/>
          <p14:tracePt t="37074" x="2740025" y="2227263"/>
          <p14:tracePt t="37078" x="2740025" y="2214563"/>
          <p14:tracePt t="37086" x="2727325" y="2214563"/>
          <p14:tracePt t="37093" x="2714625" y="2214563"/>
          <p14:tracePt t="37110" x="2701925" y="2201863"/>
          <p14:tracePt t="37126" x="2689225" y="2201863"/>
          <p14:tracePt t="37136" x="2676525" y="2190750"/>
          <p14:tracePt t="37140" x="2663825" y="2190750"/>
          <p14:tracePt t="37149" x="2651125" y="2190750"/>
          <p14:tracePt t="37154" x="2640013" y="2190750"/>
          <p14:tracePt t="37155" x="2627313" y="2190750"/>
          <p14:tracePt t="37165" x="2614613" y="2190750"/>
          <p14:tracePt t="37168" x="2601913" y="2190750"/>
          <p14:tracePt t="37175" x="2589213" y="2190750"/>
          <p14:tracePt t="37180" x="2576513" y="2190750"/>
          <p14:tracePt t="37192" x="2563813" y="2190750"/>
          <p14:tracePt t="37564" x="2576513" y="2190750"/>
          <p14:tracePt t="37567" x="2589213" y="2190750"/>
          <p14:tracePt t="37571" x="2601913" y="2178050"/>
          <p14:tracePt t="37575" x="2614613" y="2165350"/>
          <p14:tracePt t="37580" x="2627313" y="2165350"/>
          <p14:tracePt t="37585" x="2651125" y="2165350"/>
          <p14:tracePt t="37587" x="2663825" y="2165350"/>
          <p14:tracePt t="37593" x="2701925" y="2165350"/>
          <p14:tracePt t="37598" x="2727325" y="2165350"/>
          <p14:tracePt t="37603" x="2740025" y="2165350"/>
          <p14:tracePt t="37605" x="2776538" y="2165350"/>
          <p14:tracePt t="37610" x="2801938" y="2165350"/>
          <p14:tracePt t="37615" x="2827338" y="2165350"/>
          <p14:tracePt t="37619" x="2863850" y="2165350"/>
          <p14:tracePt t="37622" x="2901950" y="2165350"/>
          <p14:tracePt t="37626" x="2927350" y="2165350"/>
          <p14:tracePt t="37630" x="2963863" y="2165350"/>
          <p14:tracePt t="37635" x="3001963" y="2165350"/>
          <p14:tracePt t="37638" x="3040063" y="2165350"/>
          <p14:tracePt t="37642" x="3076575" y="2165350"/>
          <p14:tracePt t="37646" x="3101975" y="2165350"/>
          <p14:tracePt t="37649" x="3152775" y="2165350"/>
          <p14:tracePt t="37655" x="3201988" y="2165350"/>
          <p14:tracePt t="37660" x="3227388" y="2165350"/>
          <p14:tracePt t="37664" x="3252788" y="2165350"/>
          <p14:tracePt t="37669" x="3276600" y="2165350"/>
          <p14:tracePt t="37672" x="3314700" y="2165350"/>
          <p14:tracePt t="37675" x="3352800" y="2165350"/>
          <p14:tracePt t="37680" x="3389313" y="2165350"/>
          <p14:tracePt t="37684" x="3427413" y="2165350"/>
          <p14:tracePt t="37687" x="3478213" y="2165350"/>
          <p14:tracePt t="37691" x="3514725" y="2165350"/>
          <p14:tracePt t="37695" x="3540125" y="2165350"/>
          <p14:tracePt t="37700" x="3565525" y="2165350"/>
          <p14:tracePt t="37704" x="3602038" y="2165350"/>
          <p14:tracePt t="37707" x="3652838" y="2165350"/>
          <p14:tracePt t="37712" x="3689350" y="2165350"/>
          <p14:tracePt t="37718" x="3727450" y="2165350"/>
          <p14:tracePt t="37722" x="3778250" y="2165350"/>
          <p14:tracePt t="37726" x="3814763" y="2165350"/>
          <p14:tracePt t="37730" x="3865563" y="2165350"/>
          <p14:tracePt t="37734" x="3902075" y="2165350"/>
          <p14:tracePt t="37738" x="3940175" y="2165350"/>
          <p14:tracePt t="37742" x="3978275" y="2165350"/>
          <p14:tracePt t="37745" x="4014788" y="2165350"/>
          <p14:tracePt t="37750" x="4052888" y="2165350"/>
          <p14:tracePt t="37753" x="4090988" y="2165350"/>
          <p14:tracePt t="37758" x="4114800" y="2165350"/>
          <p14:tracePt t="37761" x="4152900" y="2165350"/>
          <p14:tracePt t="37765" x="4178300" y="2165350"/>
          <p14:tracePt t="37770" x="4203700" y="2165350"/>
          <p14:tracePt t="37774" x="4227513" y="2165350"/>
          <p14:tracePt t="37780" x="4252913" y="2165350"/>
          <p14:tracePt t="37785" x="4291013" y="2165350"/>
          <p14:tracePt t="37787" x="4314825" y="2165350"/>
          <p14:tracePt t="37791" x="4340225" y="2165350"/>
          <p14:tracePt t="37795" x="4352925" y="2165350"/>
          <p14:tracePt t="37800" x="4391025" y="2165350"/>
          <p14:tracePt t="37803" x="4416425" y="2165350"/>
          <p14:tracePt t="37808" x="4440238" y="2165350"/>
          <p14:tracePt t="37811" x="4478338" y="2165350"/>
          <p14:tracePt t="37816" x="4503738" y="2165350"/>
          <p14:tracePt t="37819" x="4527550" y="2165350"/>
          <p14:tracePt t="37824" x="4552950" y="2165350"/>
          <p14:tracePt t="37828" x="4591050" y="2165350"/>
          <p14:tracePt t="37832" x="4616450" y="2165350"/>
          <p14:tracePt t="37835" x="4627563" y="2165350"/>
          <p14:tracePt t="37842" x="4665663" y="2165350"/>
          <p14:tracePt t="37846" x="4703763" y="2165350"/>
          <p14:tracePt t="37850" x="4727575" y="2165350"/>
          <p14:tracePt t="37854" x="4765675" y="2165350"/>
          <p14:tracePt t="37858" x="4803775" y="2165350"/>
          <p14:tracePt t="37861" x="4829175" y="2165350"/>
          <p14:tracePt t="37866" x="4852988" y="2165350"/>
          <p14:tracePt t="37869" x="4903788" y="2165350"/>
          <p14:tracePt t="37873" x="4916488" y="2165350"/>
          <p14:tracePt t="37877" x="4965700" y="2165350"/>
          <p14:tracePt t="37882" x="4991100" y="2165350"/>
          <p14:tracePt t="37886" x="5016500" y="2165350"/>
          <p14:tracePt t="37890" x="5053013" y="2165350"/>
          <p14:tracePt t="37894" x="5103813" y="2165350"/>
          <p14:tracePt t="37901" x="5165725" y="2165350"/>
          <p14:tracePt t="37904" x="5203825" y="2165350"/>
          <p14:tracePt t="37907" x="5241925" y="2165350"/>
          <p14:tracePt t="37911" x="5291138" y="2139950"/>
          <p14:tracePt t="37916" x="5329238" y="2139950"/>
          <p14:tracePt t="37920" x="5365750" y="2139950"/>
          <p14:tracePt t="37924" x="5416550" y="2139950"/>
          <p14:tracePt t="37927" x="5441950" y="2114550"/>
          <p14:tracePt t="37933" x="5465763" y="2114550"/>
          <p14:tracePt t="37936" x="5503863" y="2114550"/>
          <p14:tracePt t="37940" x="5541963" y="2114550"/>
          <p14:tracePt t="37943" x="5578475" y="2114550"/>
          <p14:tracePt t="37953" x="5629275" y="2101850"/>
          <p14:tracePt t="37955" x="5678488" y="2089150"/>
          <p14:tracePt t="37960" x="5729288" y="2089150"/>
          <p14:tracePt t="37967" x="5767388" y="2089150"/>
          <p14:tracePt t="37970" x="5816600" y="2089150"/>
          <p14:tracePt t="37974" x="5842000" y="2078038"/>
          <p14:tracePt t="37977" x="5878513" y="2078038"/>
          <p14:tracePt t="37982" x="5916613" y="2078038"/>
          <p14:tracePt t="37985" x="5929313" y="2078038"/>
          <p14:tracePt t="37990" x="5967413" y="2078038"/>
          <p14:tracePt t="37994" x="5991225" y="2078038"/>
          <p14:tracePt t="37998" x="6003925" y="2078038"/>
          <p14:tracePt t="38003" x="6029325" y="2078038"/>
          <p14:tracePt t="38006" x="6054725" y="2078038"/>
          <p14:tracePt t="38010" x="6067425" y="2078038"/>
          <p14:tracePt t="38015" x="6078538" y="2078038"/>
          <p14:tracePt t="38022" x="6091238" y="2078038"/>
          <p14:tracePt t="38030" x="6116638" y="2078038"/>
          <p14:tracePt t="38215" x="6129338" y="2078038"/>
          <p14:tracePt t="38225" x="6129338" y="2089150"/>
          <p14:tracePt t="38230" x="6103938" y="2114550"/>
          <p14:tracePt t="38235" x="6078538" y="2114550"/>
          <p14:tracePt t="38238" x="6029325" y="2165350"/>
          <p14:tracePt t="38241" x="6003925" y="2190750"/>
          <p14:tracePt t="38247" x="5954713" y="2239963"/>
          <p14:tracePt t="38251" x="5916613" y="2278063"/>
          <p14:tracePt t="38254" x="5878513" y="2303463"/>
          <p14:tracePt t="38258" x="5829300" y="2327275"/>
          <p14:tracePt t="38265" x="5767388" y="2390775"/>
          <p14:tracePt t="38269" x="5691188" y="2452688"/>
          <p14:tracePt t="38271" x="5616575" y="2516188"/>
          <p14:tracePt t="38276" x="5541963" y="2590800"/>
          <p14:tracePt t="38280" x="5465763" y="2640013"/>
          <p14:tracePt t="38283" x="5403850" y="2690813"/>
          <p14:tracePt t="38288" x="5341938" y="2752725"/>
          <p14:tracePt t="38291" x="5278438" y="2803525"/>
          <p14:tracePt t="38296" x="5216525" y="2840038"/>
          <p14:tracePt t="38299" x="5165725" y="2878138"/>
          <p14:tracePt t="38304" x="5116513" y="2890838"/>
          <p14:tracePt t="38308" x="5078413" y="2903538"/>
          <p14:tracePt t="38312" x="5040313" y="2916238"/>
          <p14:tracePt t="38316" x="5003800" y="2928938"/>
          <p14:tracePt t="38320" x="4978400" y="2941638"/>
          <p14:tracePt t="38326" x="4940300" y="2941638"/>
          <p14:tracePt t="38330" x="4916488" y="2952750"/>
          <p14:tracePt t="38335" x="4891088" y="2965450"/>
          <p14:tracePt t="38342" x="4852988" y="2965450"/>
          <p14:tracePt t="38345" x="4816475" y="2990850"/>
          <p14:tracePt t="38351" x="4791075" y="3003550"/>
          <p14:tracePt t="38356" x="4740275" y="3016250"/>
          <p14:tracePt t="38361" x="4716463" y="3041650"/>
          <p14:tracePt t="38367" x="4691063" y="3041650"/>
          <p14:tracePt t="38370" x="4678363" y="3041650"/>
          <p14:tracePt t="38374" x="4665663" y="3065463"/>
          <p14:tracePt t="38377" x="4640263" y="3065463"/>
          <p14:tracePt t="38382" x="4616450" y="3078163"/>
          <p14:tracePt t="38388" x="4616450" y="3103563"/>
          <p14:tracePt t="38392" x="4591050" y="3103563"/>
          <p14:tracePt t="38395" x="4565650" y="3116263"/>
          <p14:tracePt t="38401" x="4552950" y="3128963"/>
          <p14:tracePt t="38404" x="4516438" y="3128963"/>
          <p14:tracePt t="38407" x="4491038" y="3141663"/>
          <p14:tracePt t="38412" x="4478338" y="3141663"/>
          <p14:tracePt t="38416" x="4452938" y="3154363"/>
          <p14:tracePt t="38419" x="4427538" y="3154363"/>
          <p14:tracePt t="38424" x="4416425" y="3165475"/>
          <p14:tracePt t="38428" x="4403725" y="3165475"/>
          <p14:tracePt t="38432" x="4378325" y="3178175"/>
          <p14:tracePt t="38436" x="4340225" y="3178175"/>
          <p14:tracePt t="38444" x="4327525" y="3190875"/>
          <p14:tracePt t="38453" x="4314825" y="3190875"/>
          <p14:tracePt t="38462" x="4303713" y="3190875"/>
          <p14:tracePt t="38467" x="4291013" y="3190875"/>
          <p14:tracePt t="38478" x="4278313" y="3190875"/>
          <p14:tracePt t="38482" x="4265613" y="3190875"/>
          <p14:tracePt t="38486" x="4265613" y="3203575"/>
          <p14:tracePt t="38494" x="4240213" y="3203575"/>
          <p14:tracePt t="38502" x="4214813" y="3203575"/>
          <p14:tracePt t="38506" x="4203700" y="3216275"/>
          <p14:tracePt t="38512" x="4191000" y="3228975"/>
          <p14:tracePt t="38516" x="4178300" y="3228975"/>
          <p14:tracePt t="38524" x="4152900" y="3241675"/>
          <p14:tracePt t="38528" x="4140200" y="3254375"/>
          <p14:tracePt t="38532" x="4114800" y="3254375"/>
          <p14:tracePt t="38536" x="4103688" y="3254375"/>
          <p14:tracePt t="38539" x="4078288" y="3278188"/>
          <p14:tracePt t="38549" x="4065588" y="3290888"/>
          <p14:tracePt t="38552" x="4040188" y="3303588"/>
          <p14:tracePt t="38560" x="4027488" y="3303588"/>
          <p14:tracePt t="38568" x="4014788" y="3303588"/>
          <p14:tracePt t="38574" x="4002088" y="3303588"/>
          <p14:tracePt t="38577" x="4002088" y="3316288"/>
          <p14:tracePt t="38582" x="4002088" y="3328988"/>
          <p14:tracePt t="38585" x="3990975" y="3341688"/>
          <p14:tracePt t="38602" x="3978275" y="3354388"/>
          <p14:tracePt t="38618" x="3978275" y="3367088"/>
          <p14:tracePt t="38636" x="3978275" y="3378200"/>
          <p14:tracePt t="38670" x="3978275" y="3390900"/>
          <p14:tracePt t="38686" x="3978275" y="3403600"/>
          <p14:tracePt t="38702" x="3978275" y="3416300"/>
          <p14:tracePt t="38705" x="3990975" y="3416300"/>
          <p14:tracePt t="38717" x="4014788" y="3416300"/>
          <p14:tracePt t="38720" x="4027488" y="3416300"/>
          <p14:tracePt t="38723" x="4040188" y="3429000"/>
          <p14:tracePt t="38727" x="4065588" y="3441700"/>
          <p14:tracePt t="38733" x="4090988" y="3441700"/>
          <p14:tracePt t="38739" x="4114800" y="3441700"/>
          <p14:tracePt t="38743" x="4140200" y="3454400"/>
          <p14:tracePt t="38751" x="4165600" y="3454400"/>
          <p14:tracePt t="38752" x="4203700" y="3467100"/>
          <p14:tracePt t="38756" x="4240213" y="3490913"/>
          <p14:tracePt t="38760" x="4278313" y="3490913"/>
          <p14:tracePt t="38764" x="4314825" y="3490913"/>
          <p14:tracePt t="38768" x="4340225" y="3490913"/>
          <p14:tracePt t="38771" x="4391025" y="3503613"/>
          <p14:tracePt t="38776" x="4427538" y="3503613"/>
          <p14:tracePt t="38782" x="4478338" y="3503613"/>
          <p14:tracePt t="38786" x="4516438" y="3516313"/>
          <p14:tracePt t="38790" x="4578350" y="3516313"/>
          <p14:tracePt t="38793" x="4616450" y="3529013"/>
          <p14:tracePt t="38800" x="4652963" y="3529013"/>
          <p14:tracePt t="38803" x="4691063" y="3529013"/>
          <p14:tracePt t="38806" x="4727575" y="3529013"/>
          <p14:tracePt t="38809" x="4765675" y="3541713"/>
          <p14:tracePt t="38814" x="4816475" y="3541713"/>
          <p14:tracePt t="38818" x="4852988" y="3541713"/>
          <p14:tracePt t="38822" x="4891088" y="3554413"/>
          <p14:tracePt t="38825" x="4929188" y="3554413"/>
          <p14:tracePt t="38830" x="4978400" y="3554413"/>
          <p14:tracePt t="38835" x="5016500" y="3554413"/>
          <p14:tracePt t="38838" x="5040313" y="3554413"/>
          <p14:tracePt t="38843" x="5078413" y="3554413"/>
          <p14:tracePt t="38848" x="5116513" y="3554413"/>
          <p14:tracePt t="38853" x="5153025" y="3567113"/>
          <p14:tracePt t="38856" x="5191125" y="3567113"/>
          <p14:tracePt t="38860" x="5216525" y="3567113"/>
          <p14:tracePt t="38864" x="5253038" y="3579813"/>
          <p14:tracePt t="38868" x="5291138" y="3579813"/>
          <p14:tracePt t="38872" x="5329238" y="3579813"/>
          <p14:tracePt t="38876" x="5353050" y="3579813"/>
          <p14:tracePt t="38884" x="5429250" y="3579813"/>
          <p14:tracePt t="38887" x="5465763" y="3579813"/>
          <p14:tracePt t="38892" x="5503863" y="3579813"/>
          <p14:tracePt t="38896" x="5529263" y="3579813"/>
          <p14:tracePt t="38899" x="5565775" y="3579813"/>
          <p14:tracePt t="38906" x="5591175" y="3579813"/>
          <p14:tracePt t="38909" x="5616575" y="3579813"/>
          <p14:tracePt t="38914" x="5641975" y="3579813"/>
          <p14:tracePt t="38919" x="5665788" y="3579813"/>
          <p14:tracePt t="38921" x="5691188" y="3579813"/>
          <p14:tracePt t="38926" x="5729288" y="3579813"/>
          <p14:tracePt t="38929" x="5741988" y="3579813"/>
          <p14:tracePt t="38935" x="5767388" y="3579813"/>
          <p14:tracePt t="38938" x="5778500" y="3579813"/>
          <p14:tracePt t="38942" x="5803900" y="3579813"/>
          <p14:tracePt t="38946" x="5829300" y="3579813"/>
          <p14:tracePt t="38951" x="5854700" y="3579813"/>
          <p14:tracePt t="38954" x="5878513" y="3579813"/>
          <p14:tracePt t="38958" x="5903913" y="3579813"/>
          <p14:tracePt t="38961" x="5916613" y="3579813"/>
          <p14:tracePt t="38969" x="5942013" y="3579813"/>
          <p14:tracePt t="38972" x="5967413" y="3579813"/>
          <p14:tracePt t="38975" x="5991225" y="3579813"/>
          <p14:tracePt t="38980" x="6003925" y="3579813"/>
          <p14:tracePt t="38984" x="6016625" y="3579813"/>
          <p14:tracePt t="38987" x="6042025" y="3579813"/>
          <p14:tracePt t="38992" x="6067425" y="3579813"/>
          <p14:tracePt t="38996" x="6091238" y="3579813"/>
          <p14:tracePt t="39000" x="6103938" y="3579813"/>
          <p14:tracePt t="39004" x="6129338" y="3579813"/>
          <p14:tracePt t="39008" x="6154738" y="3579813"/>
          <p14:tracePt t="39012" x="6180138" y="3579813"/>
          <p14:tracePt t="39016" x="6203950" y="3579813"/>
          <p14:tracePt t="39019" x="6229350" y="3579813"/>
          <p14:tracePt t="39024" x="6254750" y="3579813"/>
          <p14:tracePt t="39030" x="6267450" y="3579813"/>
          <p14:tracePt t="39034" x="6303963" y="3579813"/>
          <p14:tracePt t="39038" x="6329363" y="3579813"/>
          <p14:tracePt t="39042" x="6367463" y="3554413"/>
          <p14:tracePt t="39045" x="6391275" y="3554413"/>
          <p14:tracePt t="39054" x="6416675" y="3554413"/>
          <p14:tracePt t="39057" x="6454775" y="3554413"/>
          <p14:tracePt t="39062" x="6480175" y="3554413"/>
          <p14:tracePt t="39065" x="6492875" y="3554413"/>
          <p14:tracePt t="39070" x="6503988" y="3554413"/>
          <p14:tracePt t="39073" x="6516688" y="3554413"/>
          <p14:tracePt t="39078" x="6529388" y="3554413"/>
          <p14:tracePt t="39083" x="6542088" y="3554413"/>
          <p14:tracePt t="39086" x="6554788" y="3554413"/>
          <p14:tracePt t="39091" x="6567488" y="3554413"/>
          <p14:tracePt t="39096" x="6580188" y="3554413"/>
          <p14:tracePt t="39099" x="6592888" y="3554413"/>
          <p14:tracePt t="39480" x="6604000" y="3554413"/>
          <p14:tracePt t="39703" x="6616700" y="3554413"/>
          <p14:tracePt t="39991" x="6629400" y="3541713"/>
          <p14:tracePt t="41050" x="6604000" y="3541713"/>
          <p14:tracePt t="41065" x="6592888" y="3541713"/>
          <p14:tracePt t="41070" x="6567488" y="3541713"/>
          <p14:tracePt t="41078" x="6554788" y="3541713"/>
          <p14:tracePt t="41082" x="6529388" y="3554413"/>
          <p14:tracePt t="41089" x="6503988" y="3554413"/>
          <p14:tracePt t="41095" x="6480175" y="3554413"/>
          <p14:tracePt t="41100" x="6467475" y="3554413"/>
          <p14:tracePt t="41103" x="6442075" y="3567113"/>
          <p14:tracePt t="41108" x="6416675" y="3590925"/>
          <p14:tracePt t="41112" x="6403975" y="3590925"/>
          <p14:tracePt t="41115" x="6391275" y="3590925"/>
          <p14:tracePt t="41119" x="6367463" y="3590925"/>
          <p14:tracePt t="41124" x="6354763" y="3616325"/>
          <p14:tracePt t="41128" x="6342063" y="3616325"/>
          <p14:tracePt t="41132" x="6316663" y="3616325"/>
          <p14:tracePt t="41136" x="6291263" y="3616325"/>
          <p14:tracePt t="41139" x="6280150" y="3616325"/>
          <p14:tracePt t="41144" x="6267450" y="3616325"/>
          <p14:tracePt t="41149" x="6242050" y="3629025"/>
          <p14:tracePt t="41152" x="6242050" y="3641725"/>
          <p14:tracePt t="41158" x="6229350" y="3641725"/>
          <p14:tracePt t="41161" x="6216650" y="3641725"/>
          <p14:tracePt t="41166" x="6191250" y="3641725"/>
          <p14:tracePt t="41169" x="6191250" y="3654425"/>
          <p14:tracePt t="41174" x="6180138" y="3654425"/>
          <p14:tracePt t="41178" x="6167438" y="3654425"/>
          <p14:tracePt t="41183" x="6154738" y="3667125"/>
          <p14:tracePt t="41186" x="6154738" y="3679825"/>
          <p14:tracePt t="41189" x="6142038" y="3679825"/>
          <p14:tracePt t="41193" x="6129338" y="3679825"/>
          <p14:tracePt t="41201" x="6116638" y="3692525"/>
          <p14:tracePt t="41203" x="6116638" y="3703638"/>
          <p14:tracePt t="41206" x="6103938" y="3716338"/>
          <p14:tracePt t="41209" x="6091238" y="3716338"/>
          <p14:tracePt t="41216" x="6078538" y="3716338"/>
          <p14:tracePt t="41219" x="6078538" y="3729038"/>
          <p14:tracePt t="41224" x="6067425" y="3729038"/>
          <p14:tracePt t="41234" x="6067425" y="3741738"/>
          <p14:tracePt t="41250" x="6067425" y="3767138"/>
          <p14:tracePt t="41274" x="6067425" y="3779838"/>
          <p14:tracePt t="41290" x="6067425" y="3792538"/>
          <p14:tracePt t="41300" x="6067425" y="3803650"/>
          <p14:tracePt t="41321" x="6067425" y="3829050"/>
          <p14:tracePt t="41326" x="6067425" y="3841750"/>
          <p14:tracePt t="41346" x="6067425" y="3867150"/>
          <p14:tracePt t="41350" x="6067425" y="3879850"/>
          <p14:tracePt t="41362" x="6067425" y="3892550"/>
          <p14:tracePt t="41369" x="6054725" y="3916363"/>
          <p14:tracePt t="41374" x="6042025" y="3916363"/>
          <p14:tracePt t="41378" x="6042025" y="3929063"/>
          <p14:tracePt t="41385" x="6029325" y="3941763"/>
          <p14:tracePt t="41388" x="6029325" y="3954463"/>
          <p14:tracePt t="41392" x="6003925" y="3967163"/>
          <p14:tracePt t="41396" x="6003925" y="3979863"/>
          <p14:tracePt t="41399" x="5978525" y="4005263"/>
          <p14:tracePt t="41403" x="5954713" y="4029075"/>
          <p14:tracePt t="41408" x="5942013" y="4041775"/>
          <p14:tracePt t="41412" x="5929313" y="4067175"/>
          <p14:tracePt t="41415" x="5903913" y="4092575"/>
          <p14:tracePt t="41419" x="5891213" y="4105275"/>
          <p14:tracePt t="41424" x="5867400" y="4129088"/>
          <p14:tracePt t="41428" x="5842000" y="4154488"/>
          <p14:tracePt t="41432" x="5816600" y="4179888"/>
          <p14:tracePt t="41436" x="5803900" y="4205288"/>
          <p14:tracePt t="41440" x="5791200" y="4230688"/>
          <p14:tracePt t="41446" x="5754688" y="4267200"/>
          <p14:tracePt t="41450" x="5741988" y="4305300"/>
          <p14:tracePt t="41455" x="5729288" y="4330700"/>
          <p14:tracePt t="41458" x="5716588" y="4354513"/>
          <p14:tracePt t="41461" x="5716588" y="4367213"/>
          <p14:tracePt t="41465" x="5678488" y="4405313"/>
          <p14:tracePt t="41469" x="5665788" y="4430713"/>
          <p14:tracePt t="41474" x="5641975" y="4443413"/>
          <p14:tracePt t="41478" x="5616575" y="4479925"/>
          <p14:tracePt t="41482" x="5603875" y="4505325"/>
          <p14:tracePt t="41487" x="5578475" y="4518025"/>
          <p14:tracePt t="41490" x="5554663" y="4554538"/>
          <p14:tracePt t="41494" x="5529263" y="4567238"/>
          <p14:tracePt t="41499" x="5516563" y="4579938"/>
          <p14:tracePt t="41503" x="5491163" y="4605338"/>
          <p14:tracePt t="41508" x="5465763" y="4618038"/>
          <p14:tracePt t="41512" x="5441950" y="4643438"/>
          <p14:tracePt t="41515" x="5416550" y="4656138"/>
          <p14:tracePt t="41521" x="5391150" y="4679950"/>
          <p14:tracePt t="41524" x="5365750" y="4692650"/>
          <p14:tracePt t="41528" x="5353050" y="4705350"/>
          <p14:tracePt t="41532" x="5329238" y="4718050"/>
          <p14:tracePt t="41536" x="5303838" y="4730750"/>
          <p14:tracePt t="41544" x="5278438" y="4756150"/>
          <p14:tracePt t="41549" x="5253038" y="4768850"/>
          <p14:tracePt t="41556" x="5229225" y="4779963"/>
          <p14:tracePt t="41559" x="5216525" y="4792663"/>
          <p14:tracePt t="41565" x="5203825" y="4792663"/>
          <p14:tracePt t="41569" x="5178425" y="4805363"/>
          <p14:tracePt t="41578" x="5165725" y="4818063"/>
          <p14:tracePt t="41582" x="5153025" y="4818063"/>
          <p14:tracePt t="41586" x="5141913" y="4818063"/>
          <p14:tracePt t="41590" x="5116513" y="4818063"/>
          <p14:tracePt t="41593" x="5103813" y="4818063"/>
          <p14:tracePt t="41599" x="5091113" y="4818063"/>
          <p14:tracePt t="41602" x="5078413" y="4818063"/>
          <p14:tracePt t="41609" x="5053013" y="4818063"/>
          <p14:tracePt t="41615" x="5029200" y="4818063"/>
          <p14:tracePt t="41619" x="5003800" y="4818063"/>
          <p14:tracePt t="41626" x="4991100" y="4818063"/>
          <p14:tracePt t="41632" x="4978400" y="4818063"/>
          <p14:tracePt t="41635" x="4965700" y="4818063"/>
          <p14:tracePt t="41644" x="4940300" y="4818063"/>
          <p14:tracePt t="41652" x="4929188" y="4818063"/>
          <p14:tracePt t="41656" x="4903788" y="4818063"/>
          <p14:tracePt t="41665" x="4891088" y="4818063"/>
          <p14:tracePt t="41669" x="4852988" y="4818063"/>
          <p14:tracePt t="41672" x="4840288" y="4818063"/>
          <p14:tracePt t="41676" x="4816475" y="4818063"/>
          <p14:tracePt t="41680" x="4791075" y="4818063"/>
          <p14:tracePt t="41684" x="4778375" y="4818063"/>
          <p14:tracePt t="41688" x="4740275" y="4818063"/>
          <p14:tracePt t="41694" x="4716463" y="4818063"/>
          <p14:tracePt t="41699" x="4703763" y="4818063"/>
          <p14:tracePt t="41702" x="4678363" y="4805363"/>
          <p14:tracePt t="41705" x="4652963" y="4792663"/>
          <p14:tracePt t="41710" x="4627563" y="4792663"/>
          <p14:tracePt t="41715" x="4603750" y="4792663"/>
          <p14:tracePt t="41718" x="4591050" y="4779963"/>
          <p14:tracePt t="41721" x="4578350" y="4779963"/>
          <p14:tracePt t="41726" x="4565650" y="4779963"/>
          <p14:tracePt t="41730" x="4552950" y="4779963"/>
          <p14:tracePt t="41735" x="4540250" y="4756150"/>
          <p14:tracePt t="41742" x="4527550" y="4743450"/>
          <p14:tracePt t="41746" x="4516438" y="4743450"/>
          <p14:tracePt t="41751" x="4516438" y="4730750"/>
          <p14:tracePt t="41759" x="4503738" y="4718050"/>
          <p14:tracePt t="41776" x="4491038" y="4718050"/>
          <p14:tracePt t="41784" x="4478338" y="4705350"/>
          <p14:tracePt t="41788" x="4465638" y="4692650"/>
          <p14:tracePt t="41792" x="4465638" y="4679950"/>
          <p14:tracePt t="41817" x="4440238" y="4667250"/>
          <p14:tracePt t="41826" x="4427538" y="4667250"/>
          <p14:tracePt t="41842" x="4427538" y="4656138"/>
          <p14:tracePt t="41850" x="4403725" y="4656138"/>
          <p14:tracePt t="41858" x="4391025" y="4643438"/>
          <p14:tracePt t="41874" x="4378325" y="4643438"/>
          <p14:tracePt t="41878" x="4365625" y="4643438"/>
          <p14:tracePt t="41882" x="4352925" y="4643438"/>
          <p14:tracePt t="41886" x="4340225" y="4643438"/>
          <p14:tracePt t="41900" x="4291013" y="4630738"/>
          <p14:tracePt t="41904" x="4278313" y="4630738"/>
          <p14:tracePt t="41911" x="4252913" y="4630738"/>
          <p14:tracePt t="41916" x="4227513" y="4618038"/>
          <p14:tracePt t="41920" x="4214813" y="4618038"/>
          <p14:tracePt t="41923" x="4203700" y="4618038"/>
          <p14:tracePt t="41933" x="4178300" y="4605338"/>
          <p14:tracePt t="41936" x="4165600" y="4605338"/>
          <p14:tracePt t="41940" x="4140200" y="4605338"/>
          <p14:tracePt t="41944" x="4127500" y="4592638"/>
          <p14:tracePt t="41949" x="4103688" y="4567238"/>
          <p14:tracePt t="41955" x="4078288" y="4567238"/>
          <p14:tracePt t="41961" x="4065588" y="4554538"/>
          <p14:tracePt t="41967" x="4027488" y="4543425"/>
          <p14:tracePt t="41970" x="4002088" y="4543425"/>
          <p14:tracePt t="41974" x="3990975" y="4518025"/>
          <p14:tracePt t="41978" x="3978275" y="4518025"/>
          <p14:tracePt t="41982" x="3952875" y="4518025"/>
          <p14:tracePt t="41990" x="3927475" y="4492625"/>
          <p14:tracePt t="41999" x="3914775" y="4492625"/>
          <p14:tracePt t="42002" x="3902075" y="4492625"/>
          <p14:tracePt t="42005" x="3890963" y="4479925"/>
          <p14:tracePt t="42010" x="3878263" y="4479925"/>
          <p14:tracePt t="42015" x="3865563" y="4467225"/>
          <p14:tracePt t="42019" x="3852863" y="4467225"/>
          <p14:tracePt t="42034" x="3827463" y="4454525"/>
          <p14:tracePt t="42050" x="3814763" y="4454525"/>
          <p14:tracePt t="42074" x="3814763" y="4443413"/>
          <p14:tracePt t="42082" x="3814763" y="4430713"/>
          <p14:tracePt t="42099" x="3814763" y="4418013"/>
          <p14:tracePt t="42102" x="3814763" y="4405313"/>
          <p14:tracePt t="42131" x="3814763" y="4392613"/>
          <p14:tracePt t="42150" x="3814763" y="4379913"/>
          <p14:tracePt t="42158" x="3814763" y="4367213"/>
          <p14:tracePt t="42171" x="3814763" y="4354513"/>
          <p14:tracePt t="42180" x="3814763" y="4341813"/>
          <p14:tracePt t="42187" x="3814763" y="4330700"/>
          <p14:tracePt t="42196" x="3814763" y="4318000"/>
          <p14:tracePt t="42203" x="3814763" y="4305300"/>
          <p14:tracePt t="42237" x="3814763" y="4292600"/>
          <p14:tracePt t="42276" x="3827463" y="4279900"/>
          <p14:tracePt t="42291" x="3840163" y="4279900"/>
          <p14:tracePt t="42296" x="3840163" y="4267200"/>
          <p14:tracePt t="42308" x="3852863" y="4267200"/>
          <p14:tracePt t="42327" x="3865563" y="4254500"/>
          <p14:tracePt t="42451" x="3878263" y="4254500"/>
          <p14:tracePt t="42455" x="3890963" y="4254500"/>
          <p14:tracePt t="42468" x="3902075" y="4254500"/>
          <p14:tracePt t="42471" x="3914775" y="4254500"/>
          <p14:tracePt t="42475" x="3927475" y="4267200"/>
          <p14:tracePt t="42480" x="3952875" y="4267200"/>
          <p14:tracePt t="42484" x="3965575" y="4279900"/>
          <p14:tracePt t="42487" x="3990975" y="4279900"/>
          <p14:tracePt t="42491" x="4002088" y="4279900"/>
          <p14:tracePt t="42496" x="4040188" y="4292600"/>
          <p14:tracePt t="42502" x="4078288" y="4305300"/>
          <p14:tracePt t="42505" x="4103688" y="4318000"/>
          <p14:tracePt t="42510" x="4152900" y="4318000"/>
          <p14:tracePt t="42514" x="4203700" y="4318000"/>
          <p14:tracePt t="42518" x="4240213" y="4330700"/>
          <p14:tracePt t="42522" x="4265613" y="4330700"/>
          <p14:tracePt t="42526" x="4291013" y="4330700"/>
          <p14:tracePt t="42530" x="4327525" y="4330700"/>
          <p14:tracePt t="42534" x="4365625" y="4330700"/>
          <p14:tracePt t="42537" x="4427538" y="4330700"/>
          <p14:tracePt t="42542" x="4478338" y="4330700"/>
          <p14:tracePt t="42546" x="4540250" y="4330700"/>
          <p14:tracePt t="42551" x="4591050" y="4330700"/>
          <p14:tracePt t="42553" x="4640263" y="4330700"/>
          <p14:tracePt t="42558" x="4678363" y="4330700"/>
          <p14:tracePt t="42564" x="4727575" y="4330700"/>
          <p14:tracePt t="42568" x="4765675" y="4330700"/>
          <p14:tracePt t="42571" x="4816475" y="4341813"/>
          <p14:tracePt t="42576" x="4878388" y="4354513"/>
          <p14:tracePt t="42580" x="4929188" y="4354513"/>
          <p14:tracePt t="42585" x="4978400" y="4367213"/>
          <p14:tracePt t="42588" x="5016500" y="4379913"/>
          <p14:tracePt t="42591" x="5053013" y="4379913"/>
          <p14:tracePt t="42596" x="5091113" y="4392613"/>
          <p14:tracePt t="42600" x="5153025" y="4392613"/>
          <p14:tracePt t="42603" x="5191125" y="4392613"/>
          <p14:tracePt t="42608" x="5229225" y="4392613"/>
          <p14:tracePt t="42612" x="5265738" y="4392613"/>
          <p14:tracePt t="42615" x="5303838" y="4392613"/>
          <p14:tracePt t="42619" x="5341938" y="4392613"/>
          <p14:tracePt t="42625" x="5378450" y="4392613"/>
          <p14:tracePt t="42630" x="5416550" y="4392613"/>
          <p14:tracePt t="42634" x="5454650" y="4392613"/>
          <p14:tracePt t="42638" x="5478463" y="4392613"/>
          <p14:tracePt t="42641" x="5503863" y="4392613"/>
          <p14:tracePt t="42646" x="5541963" y="4392613"/>
          <p14:tracePt t="42649" x="5565775" y="4392613"/>
          <p14:tracePt t="42653" x="5578475" y="4392613"/>
          <p14:tracePt t="42658" x="5616575" y="4392613"/>
          <p14:tracePt t="42661" x="5629275" y="4392613"/>
          <p14:tracePt t="42666" x="5665788" y="4392613"/>
          <p14:tracePt t="42669" x="5691188" y="4392613"/>
          <p14:tracePt t="42673" x="5716588" y="4392613"/>
          <p14:tracePt t="42682" x="5741988" y="4392613"/>
          <p14:tracePt t="42688" x="5778500" y="4392613"/>
          <p14:tracePt t="42692" x="5791200" y="4392613"/>
          <p14:tracePt t="42695" x="5803900" y="4392613"/>
          <p14:tracePt t="42700" x="5816600" y="4392613"/>
          <p14:tracePt t="42704" x="5842000" y="4392613"/>
          <p14:tracePt t="42708" x="5854700" y="4392613"/>
          <p14:tracePt t="42712" x="5867400" y="4392613"/>
          <p14:tracePt t="42715" x="5878513" y="4392613"/>
          <p14:tracePt t="42720" x="5903913" y="4392613"/>
          <p14:tracePt t="42723" x="5929313" y="4392613"/>
          <p14:tracePt t="42733" x="5954713" y="4392613"/>
          <p14:tracePt t="42736" x="5978525" y="4392613"/>
          <p14:tracePt t="42744" x="5991225" y="4392613"/>
          <p14:tracePt t="42750" x="6003925" y="4392613"/>
          <p14:tracePt t="42754" x="6016625" y="4392613"/>
          <p14:tracePt t="42757" x="6042025" y="4392613"/>
          <p14:tracePt t="42766" x="6054725" y="4392613"/>
          <p14:tracePt t="42774" x="6067425" y="4392613"/>
          <p14:tracePt t="42778" x="6078538" y="4392613"/>
          <p14:tracePt t="42782" x="6091238" y="4392613"/>
          <p14:tracePt t="42785" x="6116638" y="4379913"/>
          <p14:tracePt t="42790" x="6129338" y="4379913"/>
          <p14:tracePt t="42794" x="6142038" y="4379913"/>
          <p14:tracePt t="42799" x="6154738" y="4379913"/>
          <p14:tracePt t="42802" x="6167438" y="4379913"/>
          <p14:tracePt t="42805" x="6180138" y="4379913"/>
          <p14:tracePt t="42816" x="6191250" y="4379913"/>
          <p14:tracePt t="42824" x="6203950" y="4379913"/>
          <p14:tracePt t="42835" x="6216650" y="4379913"/>
          <p14:tracePt t="42840" x="6229350" y="4379913"/>
          <p14:tracePt t="42852" x="6242050" y="4379913"/>
          <p14:tracePt t="42855" x="6254750" y="4379913"/>
          <p14:tracePt t="42868" x="6267450" y="4379913"/>
          <p14:tracePt t="42873" x="6280150" y="4379913"/>
          <p14:tracePt t="42878" x="6291263" y="4379913"/>
          <p14:tracePt t="42898" x="6329363" y="4379913"/>
          <p14:tracePt t="42903" x="6342063" y="4379913"/>
          <p14:tracePt t="42914" x="6354763" y="4379913"/>
          <p14:tracePt t="42921" x="6367463" y="4379913"/>
          <p14:tracePt t="43050" x="6367463" y="4392613"/>
          <p14:tracePt t="43054" x="6367463" y="4405313"/>
          <p14:tracePt t="43058" x="6367463" y="4430713"/>
          <p14:tracePt t="43061" x="6367463" y="4443413"/>
          <p14:tracePt t="43065" x="6354763" y="4454525"/>
          <p14:tracePt t="43069" x="6354763" y="4467225"/>
          <p14:tracePt t="43073" x="6354763" y="4479925"/>
          <p14:tracePt t="43077" x="6342063" y="4492625"/>
          <p14:tracePt t="43082" x="6329363" y="4518025"/>
          <p14:tracePt t="43086" x="6329363" y="4543425"/>
          <p14:tracePt t="43090" x="6329363" y="4554538"/>
          <p14:tracePt t="43094" x="6316663" y="4579938"/>
          <p14:tracePt t="43104" x="6303963" y="4592638"/>
          <p14:tracePt t="43107" x="6303963" y="4618038"/>
          <p14:tracePt t="43111" x="6280150" y="4630738"/>
          <p14:tracePt t="43120" x="6267450" y="4643438"/>
          <p14:tracePt t="43124" x="6254750" y="4643438"/>
          <p14:tracePt t="43128" x="6254750" y="4656138"/>
          <p14:tracePt t="43132" x="6242050" y="4667250"/>
          <p14:tracePt t="43136" x="6229350" y="4679950"/>
          <p14:tracePt t="43139" x="6216650" y="4679950"/>
          <p14:tracePt t="43143" x="6203950" y="4679950"/>
          <p14:tracePt t="43149" x="6191250" y="4692650"/>
          <p14:tracePt t="43153" x="6180138" y="4705350"/>
          <p14:tracePt t="43156" x="6167438" y="4705350"/>
          <p14:tracePt t="43159" x="6154738" y="4705350"/>
          <p14:tracePt t="43165" x="6129338" y="4705350"/>
          <p14:tracePt t="43170" x="6116638" y="4718050"/>
          <p14:tracePt t="43173" x="6103938" y="4718050"/>
          <p14:tracePt t="43177" x="6078538" y="4718050"/>
          <p14:tracePt t="43183" x="6054725" y="4730750"/>
          <p14:tracePt t="43186" x="6042025" y="4730750"/>
          <p14:tracePt t="43190" x="6016625" y="4730750"/>
          <p14:tracePt t="43193" x="5991225" y="4730750"/>
          <p14:tracePt t="43199" x="5967413" y="4730750"/>
          <p14:tracePt t="43202" x="5942013" y="4730750"/>
          <p14:tracePt t="43209" x="5929313" y="4730750"/>
          <p14:tracePt t="43214" x="5891213" y="4730750"/>
          <p14:tracePt t="43219" x="5867400" y="4730750"/>
          <p14:tracePt t="43222" x="5854700" y="4730750"/>
          <p14:tracePt t="43227" x="5816600" y="4730750"/>
          <p14:tracePt t="43232" x="5803900" y="4730750"/>
          <p14:tracePt t="43236" x="5791200" y="4730750"/>
          <p14:tracePt t="43239" x="5754688" y="4730750"/>
          <p14:tracePt t="43244" x="5729288" y="4730750"/>
          <p14:tracePt t="43249" x="5703888" y="4730750"/>
          <p14:tracePt t="43252" x="5665788" y="4730750"/>
          <p14:tracePt t="43255" x="5629275" y="4730750"/>
          <p14:tracePt t="43259" x="5603875" y="4730750"/>
          <p14:tracePt t="43264" x="5578475" y="4718050"/>
          <p14:tracePt t="43268" x="5541963" y="4705350"/>
          <p14:tracePt t="43275" x="5503863" y="4705350"/>
          <p14:tracePt t="43280" x="5478463" y="4705350"/>
          <p14:tracePt t="43284" x="5454650" y="4705350"/>
          <p14:tracePt t="43289" x="5403850" y="4679950"/>
          <p14:tracePt t="43294" x="5378450" y="4667250"/>
          <p14:tracePt t="43298" x="5353050" y="4667250"/>
          <p14:tracePt t="43302" x="5329238" y="4667250"/>
          <p14:tracePt t="43305" x="5316538" y="4667250"/>
          <p14:tracePt t="43310" x="5303838" y="4667250"/>
          <p14:tracePt t="43314" x="5278438" y="4667250"/>
          <p14:tracePt t="43319" x="5253038" y="4667250"/>
          <p14:tracePt t="43321" x="5241925" y="4667250"/>
          <p14:tracePt t="43326" x="5216525" y="4667250"/>
          <p14:tracePt t="43330" x="5191125" y="4667250"/>
          <p14:tracePt t="43334" x="5165725" y="4667250"/>
          <p14:tracePt t="43338" x="5141913" y="4667250"/>
          <p14:tracePt t="43342" x="5129213" y="4667250"/>
          <p14:tracePt t="43346" x="5103813" y="4667250"/>
          <p14:tracePt t="43352" x="5078413" y="4667250"/>
          <p14:tracePt t="43355" x="5040313" y="4667250"/>
          <p14:tracePt t="43360" x="5029200" y="4667250"/>
          <p14:tracePt t="43364" x="4991100" y="4667250"/>
          <p14:tracePt t="43368" x="4965700" y="4667250"/>
          <p14:tracePt t="43371" x="4940300" y="4667250"/>
          <p14:tracePt t="43375" x="4916488" y="4667250"/>
          <p14:tracePt t="43380" x="4891088" y="4667250"/>
          <p14:tracePt t="43384" x="4852988" y="4667250"/>
          <p14:tracePt t="43387" x="4840288" y="4667250"/>
          <p14:tracePt t="43392" x="4803775" y="4667250"/>
          <p14:tracePt t="43396" x="4778375" y="4667250"/>
          <p14:tracePt t="43400" x="4752975" y="4667250"/>
          <p14:tracePt t="43404" x="4727575" y="4667250"/>
          <p14:tracePt t="43407" x="4703763" y="4679950"/>
          <p14:tracePt t="43414" x="4652963" y="4679950"/>
          <p14:tracePt t="43419" x="4627563" y="4692650"/>
          <p14:tracePt t="43422" x="4616450" y="4705350"/>
          <p14:tracePt t="43426" x="4591050" y="4718050"/>
          <p14:tracePt t="43430" x="4565650" y="4718050"/>
          <p14:tracePt t="43435" x="4527550" y="4730750"/>
          <p14:tracePt t="43438" x="4516438" y="4730750"/>
          <p14:tracePt t="43442" x="4478338" y="4730750"/>
          <p14:tracePt t="43446" x="4452938" y="4743450"/>
          <p14:tracePt t="43450" x="4440238" y="4756150"/>
          <p14:tracePt t="43453" x="4416425" y="4756150"/>
          <p14:tracePt t="43457" x="4391025" y="4756150"/>
          <p14:tracePt t="43462" x="4378325" y="4756150"/>
          <p14:tracePt t="43465" x="4352925" y="4756150"/>
          <p14:tracePt t="43471" x="4327525" y="4756150"/>
          <p14:tracePt t="43475" x="4314825" y="4756150"/>
          <p14:tracePt t="43480" x="4303713" y="4756150"/>
          <p14:tracePt t="43484" x="4278313" y="4756150"/>
          <p14:tracePt t="43487" x="4265613" y="4756150"/>
          <p14:tracePt t="43491" x="4252913" y="4756150"/>
          <p14:tracePt t="43496" x="4240213" y="4756150"/>
          <p14:tracePt t="43500" x="4227513" y="4756150"/>
          <p14:tracePt t="43504" x="4214813" y="4756150"/>
          <p14:tracePt t="43507" x="4203700" y="4756150"/>
          <p14:tracePt t="43515" x="4178300" y="4756150"/>
          <p14:tracePt t="43523" x="4165600" y="4756150"/>
          <p14:tracePt t="43527" x="4152900" y="4756150"/>
          <p14:tracePt t="43533" x="4140200" y="4756150"/>
          <p14:tracePt t="43541" x="4140200" y="4743450"/>
          <p14:tracePt t="43551" x="4127500" y="4743450"/>
          <p14:tracePt t="43553" x="4127500" y="4730750"/>
          <p14:tracePt t="43557" x="4114800" y="4730750"/>
          <p14:tracePt t="43566" x="4103688" y="4705350"/>
          <p14:tracePt t="43570" x="4090988" y="4705350"/>
          <p14:tracePt t="43574" x="4090988" y="4679950"/>
          <p14:tracePt t="43577" x="4078288" y="4667250"/>
          <p14:tracePt t="43583" x="4078288" y="4630738"/>
          <p14:tracePt t="43586" x="4065588" y="4618038"/>
          <p14:tracePt t="43590" x="4052888" y="4605338"/>
          <p14:tracePt t="43594" x="4027488" y="4579938"/>
          <p14:tracePt t="43601" x="4027488" y="4554538"/>
          <p14:tracePt t="43603" x="4014788" y="4530725"/>
          <p14:tracePt t="43607" x="4002088" y="4505325"/>
          <p14:tracePt t="43611" x="4002088" y="4479925"/>
          <p14:tracePt t="43617" x="4002088" y="4467225"/>
          <p14:tracePt t="43620" x="3978275" y="4443413"/>
          <p14:tracePt t="43624" x="3978275" y="4430713"/>
          <p14:tracePt t="43628" x="3965575" y="4418013"/>
          <p14:tracePt t="43632" x="3965575" y="4405313"/>
          <p14:tracePt t="43636" x="3952875" y="4405313"/>
          <p14:tracePt t="43639" x="3952875" y="4392613"/>
          <p14:tracePt t="43656" x="3952875" y="4379913"/>
          <p14:tracePt t="43726" x="3952875" y="4367213"/>
          <p14:tracePt t="43734" x="3965575" y="4354513"/>
          <p14:tracePt t="43750" x="3978275" y="4341813"/>
          <p14:tracePt t="43753" x="3990975" y="4341813"/>
          <p14:tracePt t="43766" x="4002088" y="4330700"/>
          <p14:tracePt t="43770" x="4014788" y="4330700"/>
          <p14:tracePt t="43785" x="4027488" y="4330700"/>
          <p14:tracePt t="43790" x="4040188" y="4318000"/>
          <p14:tracePt t="43793" x="4052888" y="4318000"/>
          <p14:tracePt t="43824" x="4065588" y="4318000"/>
          <p14:tracePt t="43841" x="4078288" y="4318000"/>
          <p14:tracePt t="43845" x="4090988" y="4318000"/>
          <p14:tracePt t="43858" x="4103688" y="4330700"/>
          <p14:tracePt t="43866" x="4114800" y="4341813"/>
          <p14:tracePt t="43870" x="4114800" y="4354513"/>
          <p14:tracePt t="43874" x="4127500" y="4379913"/>
          <p14:tracePt t="43877" x="4140200" y="4379913"/>
          <p14:tracePt t="43881" x="4152900" y="4392613"/>
          <p14:tracePt t="43885" x="4165600" y="4430713"/>
          <p14:tracePt t="43891" x="4178300" y="4430713"/>
          <p14:tracePt t="43903" x="4252913" y="4530725"/>
          <p14:tracePt t="43911" x="4278313" y="4554538"/>
          <p14:tracePt t="43915" x="4314825" y="4579938"/>
          <p14:tracePt t="43920" x="4327525" y="4605338"/>
          <p14:tracePt t="43924" x="4352925" y="4630738"/>
          <p14:tracePt t="43928" x="4378325" y="4643438"/>
          <p14:tracePt t="43932" x="4378325" y="4656138"/>
          <p14:tracePt t="43936" x="4403725" y="4679950"/>
          <p14:tracePt t="43939" x="4427538" y="4692650"/>
          <p14:tracePt t="43943" x="4452938" y="4705350"/>
          <p14:tracePt t="43950" x="4465638" y="4730750"/>
          <p14:tracePt t="43956" x="4491038" y="4743450"/>
          <p14:tracePt t="43959" x="4503738" y="4743450"/>
          <p14:tracePt t="43963" x="4527550" y="4768850"/>
          <p14:tracePt t="43967" x="4578350" y="4792663"/>
          <p14:tracePt t="43970" x="4591050" y="4792663"/>
          <p14:tracePt t="43974" x="4616450" y="4805363"/>
          <p14:tracePt t="43978" x="4640263" y="4818063"/>
          <p14:tracePt t="43983" x="4678363" y="4843463"/>
          <p14:tracePt t="43986" x="4716463" y="4843463"/>
          <p14:tracePt t="43990" x="4740275" y="4856163"/>
          <p14:tracePt t="43993" x="4765675" y="4856163"/>
          <p14:tracePt t="43998" x="4791075" y="4868863"/>
          <p14:tracePt t="44002" x="4829175" y="4868863"/>
          <p14:tracePt t="44005" x="4865688" y="4868863"/>
          <p14:tracePt t="44010" x="4891088" y="4868863"/>
          <p14:tracePt t="44016" x="4916488" y="4868863"/>
          <p14:tracePt t="44019" x="4940300" y="4868863"/>
          <p14:tracePt t="44023" x="4978400" y="4868863"/>
          <p14:tracePt t="44028" x="5003800" y="4868863"/>
          <p14:tracePt t="44032" x="5040313" y="4868863"/>
          <p14:tracePt t="44035" x="5065713" y="4868863"/>
          <p14:tracePt t="44039" x="5103813" y="4868863"/>
          <p14:tracePt t="44043" x="5129213" y="4868863"/>
          <p14:tracePt t="44049" x="5165725" y="4856163"/>
          <p14:tracePt t="44052" x="5216525" y="4856163"/>
          <p14:tracePt t="44056" x="5241925" y="4856163"/>
          <p14:tracePt t="44060" x="5278438" y="4856163"/>
          <p14:tracePt t="44064" x="5303838" y="4843463"/>
          <p14:tracePt t="44068" x="5341938" y="4843463"/>
          <p14:tracePt t="44072" x="5365750" y="4830763"/>
          <p14:tracePt t="44078" x="5391150" y="4830763"/>
          <p14:tracePt t="44082" x="5403850" y="4830763"/>
          <p14:tracePt t="44086" x="5416550" y="4830763"/>
          <p14:tracePt t="44090" x="5429250" y="4830763"/>
          <p14:tracePt t="44094" x="5465763" y="4818063"/>
          <p14:tracePt t="44098" x="5491163" y="4818063"/>
          <p14:tracePt t="44102" x="5529263" y="4805363"/>
          <p14:tracePt t="44106" x="5554663" y="4792663"/>
          <p14:tracePt t="44110" x="5578475" y="4792663"/>
          <p14:tracePt t="44114" x="5603875" y="4779963"/>
          <p14:tracePt t="44119" x="5629275" y="4768850"/>
          <p14:tracePt t="44122" x="5665788" y="4768850"/>
          <p14:tracePt t="44126" x="5703888" y="4743450"/>
          <p14:tracePt t="44130" x="5716588" y="4743450"/>
          <p14:tracePt t="44135" x="5741988" y="4705350"/>
          <p14:tracePt t="44140" x="5754688" y="4705350"/>
          <p14:tracePt t="44143" x="5778500" y="4679950"/>
          <p14:tracePt t="44149" x="5791200" y="4667250"/>
          <p14:tracePt t="44153" x="5816600" y="4656138"/>
          <p14:tracePt t="44155" x="5842000" y="4643438"/>
          <p14:tracePt t="44160" x="5854700" y="4630738"/>
          <p14:tracePt t="44164" x="5867400" y="4618038"/>
          <p14:tracePt t="44168" x="5891213" y="4605338"/>
          <p14:tracePt t="44173" x="5903913" y="4605338"/>
          <p14:tracePt t="44176" x="5929313" y="4579938"/>
          <p14:tracePt t="44181" x="5942013" y="4579938"/>
          <p14:tracePt t="44185" x="5954713" y="4579938"/>
          <p14:tracePt t="44188" x="5978525" y="4567238"/>
          <p14:tracePt t="44191" x="5991225" y="4554538"/>
          <p14:tracePt t="44196" x="6016625" y="4554538"/>
          <p14:tracePt t="44206" x="6029325" y="4543425"/>
          <p14:tracePt t="44209" x="6054725" y="4530725"/>
          <p14:tracePt t="44218" x="6067425" y="4530725"/>
          <p14:tracePt t="44222" x="6078538" y="4518025"/>
          <p14:tracePt t="44226" x="6091238" y="4505325"/>
          <p14:tracePt t="44238" x="6103938" y="4492625"/>
          <p14:tracePt t="44251" x="6116638" y="4479925"/>
          <p14:tracePt t="44459" x="6116638" y="4492625"/>
          <p14:tracePt t="44464" x="6116638" y="4505325"/>
          <p14:tracePt t="44468" x="6103938" y="4505325"/>
          <p14:tracePt t="44471" x="6078538" y="4518025"/>
          <p14:tracePt t="44475" x="6067425" y="4554538"/>
          <p14:tracePt t="44480" x="6042025" y="4554538"/>
          <p14:tracePt t="44484" x="6003925" y="4592638"/>
          <p14:tracePt t="44487" x="5991225" y="4605338"/>
          <p14:tracePt t="44491" x="5954713" y="4605338"/>
          <p14:tracePt t="44496" x="5916613" y="4618038"/>
          <p14:tracePt t="44500" x="5867400" y="4643438"/>
          <p14:tracePt t="44504" x="5829300" y="4656138"/>
          <p14:tracePt t="44507" x="5791200" y="4656138"/>
          <p14:tracePt t="44512" x="5741988" y="4667250"/>
          <p14:tracePt t="44516" x="5678488" y="4679950"/>
          <p14:tracePt t="44521" x="5629275" y="4679950"/>
          <p14:tracePt t="44526" x="5591175" y="4692650"/>
          <p14:tracePt t="44531" x="5541963" y="4692650"/>
          <p14:tracePt t="44534" x="5516563" y="4692650"/>
          <p14:tracePt t="44538" x="5465763" y="4692650"/>
          <p14:tracePt t="44542" x="5416550" y="4692650"/>
          <p14:tracePt t="44547" x="5353050" y="4705350"/>
          <p14:tracePt t="44550" x="5303838" y="4718050"/>
          <p14:tracePt t="44553" x="5253038" y="4718050"/>
          <p14:tracePt t="44558" x="5216525" y="4718050"/>
          <p14:tracePt t="44563" x="5153025" y="4718050"/>
          <p14:tracePt t="44565" x="5116513" y="4718050"/>
          <p14:tracePt t="44570" x="5078413" y="4718050"/>
          <p14:tracePt t="44574" x="5040313" y="4718050"/>
          <p14:tracePt t="44578" x="5003800" y="4718050"/>
          <p14:tracePt t="44584" x="4965700" y="4718050"/>
          <p14:tracePt t="44588" x="4929188" y="4718050"/>
          <p14:tracePt t="44592" x="4891088" y="4718050"/>
          <p14:tracePt t="44596" x="4878388" y="4705350"/>
          <p14:tracePt t="44600" x="4829175" y="4692650"/>
          <p14:tracePt t="44607" x="4816475" y="4679950"/>
          <p14:tracePt t="44611" x="4791075" y="4667250"/>
          <p14:tracePt t="44617" x="4778375" y="4643438"/>
          <p14:tracePt t="44620" x="4765675" y="4630738"/>
          <p14:tracePt t="44623" x="4740275" y="4618038"/>
          <p14:tracePt t="44628" x="4727575" y="4592638"/>
          <p14:tracePt t="44632" x="4716463" y="4579938"/>
          <p14:tracePt t="44635" x="4703763" y="4567238"/>
          <p14:tracePt t="44646" x="4691063" y="4543425"/>
          <p14:tracePt t="44654" x="4678363" y="4518025"/>
          <p14:tracePt t="44657" x="4665663" y="4505325"/>
          <p14:tracePt t="44662" x="4665663" y="4492625"/>
          <p14:tracePt t="44667" x="4665663" y="4479925"/>
          <p14:tracePt t="44670" x="4665663" y="4467225"/>
          <p14:tracePt t="44674" x="4665663" y="4454525"/>
          <p14:tracePt t="44678" x="4665663" y="4443413"/>
          <p14:tracePt t="44682" x="4665663" y="4418013"/>
          <p14:tracePt t="44686" x="4665663" y="4392613"/>
          <p14:tracePt t="44690" x="4665663" y="4367213"/>
          <p14:tracePt t="44693" x="4665663" y="4354513"/>
          <p14:tracePt t="44698" x="4665663" y="4341813"/>
          <p14:tracePt t="44702" x="4665663" y="4318000"/>
          <p14:tracePt t="44708" x="4678363" y="4292600"/>
          <p14:tracePt t="44711" x="4691063" y="4267200"/>
          <p14:tracePt t="44715" x="4703763" y="4254500"/>
          <p14:tracePt t="44719" x="4716463" y="4230688"/>
          <p14:tracePt t="44724" x="4752975" y="4205288"/>
          <p14:tracePt t="44728" x="4765675" y="4192588"/>
          <p14:tracePt t="44732" x="4778375" y="4179888"/>
          <p14:tracePt t="44737" x="4816475" y="4167188"/>
          <p14:tracePt t="44739" x="4840288" y="4154488"/>
          <p14:tracePt t="44744" x="4865688" y="4154488"/>
          <p14:tracePt t="44748" x="4903788" y="4141788"/>
          <p14:tracePt t="44752" x="4940300" y="4141788"/>
          <p14:tracePt t="44756" x="4965700" y="4117975"/>
          <p14:tracePt t="44760" x="5003800" y="4117975"/>
          <p14:tracePt t="44764" x="5040313" y="4117975"/>
          <p14:tracePt t="44770" x="5065713" y="4117975"/>
          <p14:tracePt t="44774" x="5103813" y="4117975"/>
          <p14:tracePt t="44778" x="5141913" y="4117975"/>
          <p14:tracePt t="44782" x="5178425" y="4117975"/>
          <p14:tracePt t="44785" x="5229225" y="4117975"/>
          <p14:tracePt t="44789" x="5278438" y="4117975"/>
          <p14:tracePt t="44793" x="5316538" y="4117975"/>
          <p14:tracePt t="44799" x="5353050" y="4117975"/>
          <p14:tracePt t="44802" x="5403850" y="4117975"/>
          <p14:tracePt t="44805" x="5454650" y="4129088"/>
          <p14:tracePt t="44810" x="5503863" y="4167188"/>
          <p14:tracePt t="44814" x="5541963" y="4179888"/>
          <p14:tracePt t="44818" x="5591175" y="4205288"/>
          <p14:tracePt t="44822" x="5654675" y="4241800"/>
          <p14:tracePt t="44826" x="5691188" y="4267200"/>
          <p14:tracePt t="44832" x="5729288" y="4292600"/>
          <p14:tracePt t="44835" x="5778500" y="4330700"/>
          <p14:tracePt t="44839" x="5791200" y="4330700"/>
          <p14:tracePt t="44843" x="5829300" y="4367213"/>
          <p14:tracePt t="44848" x="5854700" y="4392613"/>
          <p14:tracePt t="44851" x="5878513" y="4430713"/>
          <p14:tracePt t="44856" x="5878513" y="4443413"/>
          <p14:tracePt t="44860" x="5903913" y="4467225"/>
          <p14:tracePt t="44864" x="5903913" y="4492625"/>
          <p14:tracePt t="44869" x="5929313" y="4518025"/>
          <p14:tracePt t="44872" x="5929313" y="4530725"/>
          <p14:tracePt t="44875" x="5942013" y="4554538"/>
          <p14:tracePt t="44880" x="5942013" y="4567238"/>
          <p14:tracePt t="44885" x="5942013" y="4592638"/>
          <p14:tracePt t="44887" x="5942013" y="4605338"/>
          <p14:tracePt t="44900" x="5942013" y="4656138"/>
          <p14:tracePt t="44902" x="5942013" y="4667250"/>
          <p14:tracePt t="44905" x="5942013" y="4692650"/>
          <p14:tracePt t="44910" x="5942013" y="4718050"/>
          <p14:tracePt t="44914" x="5916613" y="4756150"/>
          <p14:tracePt t="44919" x="5891213" y="4779963"/>
          <p14:tracePt t="44922" x="5878513" y="4805363"/>
          <p14:tracePt t="44926" x="5842000" y="4830763"/>
          <p14:tracePt t="44930" x="5829300" y="4843463"/>
          <p14:tracePt t="44935" x="5791200" y="4879975"/>
          <p14:tracePt t="44938" x="5754688" y="4879975"/>
          <p14:tracePt t="44942" x="5716588" y="4905375"/>
          <p14:tracePt t="44946" x="5678488" y="4918075"/>
          <p14:tracePt t="44950" x="5641975" y="4930775"/>
          <p14:tracePt t="44957" x="5578475" y="4943475"/>
          <p14:tracePt t="44961" x="5529263" y="4943475"/>
          <p14:tracePt t="44965" x="5503863" y="4956175"/>
          <p14:tracePt t="44968" x="5465763" y="4956175"/>
          <p14:tracePt t="44972" x="5429250" y="4968875"/>
          <p14:tracePt t="44976" x="5378450" y="4968875"/>
          <p14:tracePt t="44980" x="5316538" y="4968875"/>
          <p14:tracePt t="44986" x="5241925" y="4968875"/>
          <p14:tracePt t="44990" x="5178425" y="4968875"/>
          <p14:tracePt t="44992" x="5103813" y="4968875"/>
          <p14:tracePt t="44996" x="5029200" y="4956175"/>
          <p14:tracePt t="45000" x="4965700" y="4930775"/>
          <p14:tracePt t="45003" x="4903788" y="4892675"/>
          <p14:tracePt t="45008" x="4840288" y="4856163"/>
          <p14:tracePt t="45011" x="4791075" y="4843463"/>
          <p14:tracePt t="45018" x="4727575" y="4805363"/>
          <p14:tracePt t="45022" x="4691063" y="4768850"/>
          <p14:tracePt t="45025" x="4640263" y="4743450"/>
          <p14:tracePt t="45030" x="4603750" y="4718050"/>
          <p14:tracePt t="45035" x="4578350" y="4692650"/>
          <p14:tracePt t="45038" x="4565650" y="4692650"/>
          <p14:tracePt t="45041" x="4540250" y="4667250"/>
          <p14:tracePt t="45046" x="4540250" y="4656138"/>
          <p14:tracePt t="45050" x="4527550" y="4656138"/>
          <p14:tracePt t="45054" x="4516438" y="4643438"/>
          <p14:tracePt t="45058" x="4503738" y="4630738"/>
          <p14:tracePt t="45061" x="4503738" y="4618038"/>
          <p14:tracePt t="45066" x="4503738" y="4592638"/>
          <p14:tracePt t="45069" x="4503738" y="4579938"/>
          <p14:tracePt t="45074" x="4491038" y="4567238"/>
          <p14:tracePt t="45080" x="4491038" y="4543425"/>
          <p14:tracePt t="45085" x="4491038" y="4518025"/>
          <p14:tracePt t="45087" x="4491038" y="4505325"/>
          <p14:tracePt t="45091" x="4491038" y="4492625"/>
          <p14:tracePt t="45096" x="4491038" y="4467225"/>
          <p14:tracePt t="45100" x="4491038" y="4454525"/>
          <p14:tracePt t="45104" x="4516438" y="4430713"/>
          <p14:tracePt t="45107" x="4516438" y="4418013"/>
          <p14:tracePt t="45111" x="4552950" y="4379913"/>
          <p14:tracePt t="45117" x="4578350" y="4367213"/>
          <p14:tracePt t="45120" x="4616450" y="4367213"/>
          <p14:tracePt t="45124" x="4665663" y="4330700"/>
          <p14:tracePt t="45128" x="4703763" y="4330700"/>
          <p14:tracePt t="45132" x="4740275" y="4305300"/>
          <p14:tracePt t="45136" x="4778375" y="4292600"/>
          <p14:tracePt t="45142" x="4803775" y="4292600"/>
          <p14:tracePt t="45146" x="4852988" y="4279900"/>
          <p14:tracePt t="45149" x="4903788" y="4279900"/>
          <p14:tracePt t="45154" x="4953000" y="4279900"/>
          <p14:tracePt t="45158" x="5003800" y="4279900"/>
          <p14:tracePt t="45161" x="5065713" y="4279900"/>
          <p14:tracePt t="45167" x="5116513" y="4279900"/>
          <p14:tracePt t="45170" x="5178425" y="4279900"/>
          <p14:tracePt t="45173" x="5216525" y="4279900"/>
          <p14:tracePt t="45178" x="5253038" y="4279900"/>
          <p14:tracePt t="45183" x="5291138" y="4279900"/>
          <p14:tracePt t="45185" x="5329238" y="4279900"/>
          <p14:tracePt t="45190" x="5353050" y="4292600"/>
          <p14:tracePt t="45194" x="5378450" y="4292600"/>
          <p14:tracePt t="45199" x="5391150" y="4305300"/>
          <p14:tracePt t="45204" x="5416550" y="4318000"/>
          <p14:tracePt t="45208" x="5416550" y="4330700"/>
          <p14:tracePt t="45212" x="5429250" y="4341813"/>
          <p14:tracePt t="45216" x="5454650" y="4367213"/>
          <p14:tracePt t="45219" x="5465763" y="4379913"/>
          <p14:tracePt t="45223" x="5465763" y="4392613"/>
          <p14:tracePt t="45228" x="5465763" y="4418013"/>
          <p14:tracePt t="45232" x="5465763" y="4443413"/>
          <p14:tracePt t="45236" x="5465763" y="4479925"/>
          <p14:tracePt t="45240" x="5465763" y="4505325"/>
          <p14:tracePt t="45244" x="5465763" y="4530725"/>
          <p14:tracePt t="45248" x="5454650" y="4567238"/>
          <p14:tracePt t="45252" x="5429250" y="4592638"/>
          <p14:tracePt t="45255" x="5403850" y="4630738"/>
          <p14:tracePt t="45260" x="5378450" y="4656138"/>
          <p14:tracePt t="45265" x="5329238" y="4692650"/>
          <p14:tracePt t="45269" x="5291138" y="4705350"/>
          <p14:tracePt t="45274" x="5253038" y="4743450"/>
          <p14:tracePt t="45277" x="5216525" y="4756150"/>
          <p14:tracePt t="45282" x="5165725" y="4756150"/>
          <p14:tracePt t="45286" x="5129213" y="4756150"/>
          <p14:tracePt t="45290" x="5078413" y="4768850"/>
          <p14:tracePt t="45294" x="5053013" y="4768850"/>
          <p14:tracePt t="45298" x="5003800" y="4768850"/>
          <p14:tracePt t="45302" x="4953000" y="4768850"/>
          <p14:tracePt t="45306" x="4891088" y="4768850"/>
          <p14:tracePt t="45310" x="4816475" y="4768850"/>
          <p14:tracePt t="45315" x="4752975" y="4768850"/>
          <p14:tracePt t="45318" x="4665663" y="4768850"/>
          <p14:tracePt t="45322" x="4603750" y="4768850"/>
          <p14:tracePt t="45328" x="4527550" y="4743450"/>
          <p14:tracePt t="45332" x="4452938" y="4730750"/>
          <p14:tracePt t="45335" x="4378325" y="4705350"/>
          <p14:tracePt t="45339" x="4327525" y="4692650"/>
          <p14:tracePt t="45344" x="4265613" y="4667250"/>
          <p14:tracePt t="45348" x="4214813" y="4643438"/>
          <p14:tracePt t="45351" x="4165600" y="4605338"/>
          <p14:tracePt t="45356" x="4127500" y="4592638"/>
          <p14:tracePt t="45359" x="4090988" y="4554538"/>
          <p14:tracePt t="45364" x="4052888" y="4543425"/>
          <p14:tracePt t="45369" x="4052888" y="4530725"/>
          <p14:tracePt t="45372" x="4040188" y="4518025"/>
          <p14:tracePt t="45376" x="4040188" y="4505325"/>
          <p14:tracePt t="45380" x="4027488" y="4479925"/>
          <p14:tracePt t="45386" x="4027488" y="4467225"/>
          <p14:tracePt t="45390" x="4027488" y="4454525"/>
          <p14:tracePt t="45393" x="4027488" y="4443413"/>
          <p14:tracePt t="45398" x="4027488" y="4405313"/>
          <p14:tracePt t="45406" x="4027488" y="4392613"/>
          <p14:tracePt t="45409" x="4027488" y="4379913"/>
          <p14:tracePt t="45414" x="4040188" y="4367213"/>
          <p14:tracePt t="45419" x="4065588" y="4367213"/>
          <p14:tracePt t="45422" x="4103688" y="4341813"/>
          <p14:tracePt t="45425" x="4152900" y="4341813"/>
          <p14:tracePt t="45430" x="4178300" y="4341813"/>
          <p14:tracePt t="45434" x="4214813" y="4341813"/>
          <p14:tracePt t="45438" x="4278313" y="4341813"/>
          <p14:tracePt t="45442" x="4365625" y="4341813"/>
          <p14:tracePt t="45446" x="4452938" y="4341813"/>
          <p14:tracePt t="45452" x="4552950" y="4341813"/>
          <p14:tracePt t="45456" x="4652963" y="4341813"/>
          <p14:tracePt t="45460" x="4765675" y="4341813"/>
          <p14:tracePt t="45464" x="4878388" y="4354513"/>
          <p14:tracePt t="45468" x="4953000" y="4367213"/>
          <p14:tracePt t="45471" x="5040313" y="4392613"/>
          <p14:tracePt t="45475" x="5153025" y="4418013"/>
          <p14:tracePt t="45481" x="5265738" y="4454525"/>
          <p14:tracePt t="45485" x="5391150" y="4505325"/>
          <p14:tracePt t="45488" x="5491163" y="4543425"/>
          <p14:tracePt t="45491" x="5565775" y="4579938"/>
          <p14:tracePt t="45496" x="5641975" y="4630738"/>
          <p14:tracePt t="45500" x="5703888" y="4667250"/>
          <p14:tracePt t="45503" x="5741988" y="4692650"/>
          <p14:tracePt t="45508" x="5791200" y="4718050"/>
          <p14:tracePt t="45514" x="5803900" y="4730750"/>
          <p14:tracePt t="45518" x="5829300" y="4756150"/>
          <p14:tracePt t="45521" x="5829300" y="4768850"/>
          <p14:tracePt t="45526" x="5829300" y="4792663"/>
          <p14:tracePt t="45530" x="5829300" y="4805363"/>
          <p14:tracePt t="45535" x="5829300" y="4818063"/>
          <p14:tracePt t="45537" x="5829300" y="4843463"/>
          <p14:tracePt t="45542" x="5829300" y="4868863"/>
          <p14:tracePt t="45546" x="5829300" y="4879975"/>
          <p14:tracePt t="45552" x="5816600" y="4892675"/>
          <p14:tracePt t="45553" x="5778500" y="4892675"/>
          <p14:tracePt t="45558" x="5741988" y="4905375"/>
          <p14:tracePt t="45561" x="5703888" y="4918075"/>
          <p14:tracePt t="45566" x="5665788" y="4918075"/>
          <p14:tracePt t="45569" x="5616575" y="4918075"/>
          <p14:tracePt t="45576" x="5565775" y="4918075"/>
          <p14:tracePt t="45580" x="5529263" y="4918075"/>
          <p14:tracePt t="45585" x="5491163" y="4918075"/>
          <p14:tracePt t="45587" x="5441950" y="4918075"/>
          <p14:tracePt t="45592" x="5403850" y="4918075"/>
          <p14:tracePt t="45596" x="5353050" y="4918075"/>
          <p14:tracePt t="45600" x="5316538" y="4918075"/>
          <p14:tracePt t="45603" x="5278438" y="4918075"/>
          <p14:tracePt t="45608" x="5241925" y="4905375"/>
          <p14:tracePt t="45612" x="5203825" y="4892675"/>
          <p14:tracePt t="45617" x="5165725" y="4879975"/>
          <p14:tracePt t="45620" x="5141913" y="4879975"/>
          <p14:tracePt t="45624" x="5129213" y="4856163"/>
          <p14:tracePt t="45627" x="5091113" y="4856163"/>
          <p14:tracePt t="45631" x="5065713" y="4843463"/>
          <p14:tracePt t="45638" x="5053013" y="4818063"/>
          <p14:tracePt t="45642" x="5040313" y="4818063"/>
          <p14:tracePt t="45646" x="5040313" y="4805363"/>
          <p14:tracePt t="45649" x="5016500" y="4792663"/>
          <p14:tracePt t="45653" x="5016500" y="4779963"/>
          <p14:tracePt t="45662" x="5016500" y="4768850"/>
          <p14:tracePt t="45670" x="5016500" y="4756150"/>
          <p14:tracePt t="45678" x="5003800" y="4743450"/>
          <p14:tracePt t="45686" x="5003800" y="4730750"/>
          <p14:tracePt t="45694" x="5003800" y="4718050"/>
          <p14:tracePt t="45799" x="5003800" y="4705350"/>
          <p14:tracePt t="45803" x="5003800" y="4692650"/>
          <p14:tracePt t="45847" x="5003800" y="4679950"/>
          <p14:tracePt t="45888" x="5003800" y="4667250"/>
          <p14:tracePt t="45895" x="5003800" y="4656138"/>
          <p14:tracePt t="45900" x="5003800" y="4630738"/>
          <p14:tracePt t="45903" x="5003800" y="4618038"/>
          <p14:tracePt t="45908" x="5003800" y="4592638"/>
          <p14:tracePt t="45915" x="5003800" y="4579938"/>
          <p14:tracePt t="45919" x="5003800" y="4543425"/>
          <p14:tracePt t="45922" x="5003800" y="4518025"/>
          <p14:tracePt t="45925" x="5003800" y="4479925"/>
          <p14:tracePt t="45932" x="5003800" y="4443413"/>
          <p14:tracePt t="45935" x="5016500" y="4405313"/>
          <p14:tracePt t="45937" x="5016500" y="4367213"/>
          <p14:tracePt t="45941" x="5029200" y="4330700"/>
          <p14:tracePt t="45946" x="5040313" y="4267200"/>
          <p14:tracePt t="45950" x="5040313" y="4217988"/>
          <p14:tracePt t="45954" x="5040313" y="4167188"/>
          <p14:tracePt t="45959" x="5065713" y="4105275"/>
          <p14:tracePt t="45962" x="5065713" y="4079875"/>
          <p14:tracePt t="45967" x="5065713" y="4041775"/>
          <p14:tracePt t="45969" x="5065713" y="4005263"/>
          <p14:tracePt t="45976" x="5078413" y="3967163"/>
          <p14:tracePt t="45980" x="5078413" y="3916363"/>
          <p14:tracePt t="45984" x="5078413" y="3879850"/>
          <p14:tracePt t="45987" x="5091113" y="3841750"/>
          <p14:tracePt t="45992" x="5091113" y="3803650"/>
          <p14:tracePt t="45996" x="5091113" y="3767138"/>
          <p14:tracePt t="46000" x="5091113" y="3754438"/>
          <p14:tracePt t="46003" x="5091113" y="3729038"/>
          <p14:tracePt t="46008" x="5091113" y="3703638"/>
          <p14:tracePt t="46011" x="5091113" y="3679825"/>
          <p14:tracePt t="46016" x="5091113" y="3654425"/>
          <p14:tracePt t="46020" x="5091113" y="3629025"/>
          <p14:tracePt t="46024" x="5091113" y="3603625"/>
          <p14:tracePt t="46028" x="5091113" y="3579813"/>
          <p14:tracePt t="46032" x="5091113" y="3554413"/>
          <p14:tracePt t="46038" x="5091113" y="3516313"/>
          <p14:tracePt t="46042" x="5103813" y="3490913"/>
          <p14:tracePt t="46046" x="5103813" y="3467100"/>
          <p14:tracePt t="46051" x="5103813" y="3441700"/>
          <p14:tracePt t="46053" x="5103813" y="3416300"/>
          <p14:tracePt t="46057" x="5116513" y="3390900"/>
          <p14:tracePt t="46062" x="5116513" y="3378200"/>
          <p14:tracePt t="46067" x="5129213" y="3367088"/>
          <p14:tracePt t="46069" x="5129213" y="3354388"/>
          <p14:tracePt t="46074" x="5129213" y="3341688"/>
          <p14:tracePt t="46078" x="5153025" y="3316288"/>
          <p14:tracePt t="46086" x="5153025" y="3303588"/>
          <p14:tracePt t="46090" x="5153025" y="3290888"/>
          <p14:tracePt t="46094" x="5165725" y="3290888"/>
          <p14:tracePt t="46100" x="5165725" y="3278188"/>
          <p14:tracePt t="46104" x="5178425" y="3267075"/>
          <p14:tracePt t="46112" x="5191125" y="3254375"/>
          <p14:tracePt t="46120" x="5203825" y="3254375"/>
          <p14:tracePt t="46124" x="5216525" y="3254375"/>
          <p14:tracePt t="46131" x="5229225" y="3254375"/>
          <p14:tracePt t="46136" x="5241925" y="3254375"/>
          <p14:tracePt t="46139" x="5253038" y="3241675"/>
          <p14:tracePt t="46150" x="5278438" y="3241675"/>
          <p14:tracePt t="46153" x="5303838" y="3241675"/>
          <p14:tracePt t="46155" x="5316538" y="3241675"/>
          <p14:tracePt t="46162" x="5329238" y="3228975"/>
          <p14:tracePt t="46167" x="5365750" y="3228975"/>
          <p14:tracePt t="46170" x="5403850" y="3216275"/>
          <p14:tracePt t="46174" x="5429250" y="3203575"/>
          <p14:tracePt t="46178" x="5454650" y="3203575"/>
          <p14:tracePt t="46181" x="5478463" y="3190875"/>
          <p14:tracePt t="46186" x="5503863" y="3178175"/>
          <p14:tracePt t="46190" x="5516563" y="3178175"/>
          <p14:tracePt t="46194" x="5554663" y="3165475"/>
          <p14:tracePt t="46200" x="5565775" y="3154363"/>
          <p14:tracePt t="46203" x="5591175" y="3154363"/>
          <p14:tracePt t="46206" x="5616575" y="3141663"/>
          <p14:tracePt t="46210" x="5629275" y="3128963"/>
          <p14:tracePt t="46215" x="5641975" y="3128963"/>
          <p14:tracePt t="46220" x="5665788" y="3116263"/>
          <p14:tracePt t="46224" x="5678488" y="3116263"/>
          <p14:tracePt t="46228" x="5691188" y="3103563"/>
          <p14:tracePt t="46232" x="5703888" y="3090863"/>
          <p14:tracePt t="46240" x="5716588" y="3090863"/>
          <p14:tracePt t="46243" x="5729288" y="3090863"/>
          <p14:tracePt t="46248" x="5741988" y="3090863"/>
          <p14:tracePt t="46255" x="5754688" y="3090863"/>
          <p14:tracePt t="46260" x="5767388" y="3078163"/>
          <p14:tracePt t="46265" x="5778500" y="3078163"/>
          <p14:tracePt t="46269" x="5791200" y="3078163"/>
          <p14:tracePt t="46272" x="5816600" y="3065463"/>
          <p14:tracePt t="46275" x="5829300" y="3065463"/>
          <p14:tracePt t="46280" x="5842000" y="3065463"/>
          <p14:tracePt t="46286" x="5854700" y="3054350"/>
          <p14:tracePt t="46290" x="5891213" y="3054350"/>
          <p14:tracePt t="46294" x="5903913" y="3041650"/>
          <p14:tracePt t="46298" x="5942013" y="3041650"/>
          <p14:tracePt t="46302" x="5954713" y="3028950"/>
          <p14:tracePt t="46306" x="5967413" y="3028950"/>
          <p14:tracePt t="46310" x="5991225" y="3016250"/>
          <p14:tracePt t="46315" x="6003925" y="3016250"/>
          <p14:tracePt t="46318" x="6029325" y="3003550"/>
          <p14:tracePt t="46323" x="6054725" y="2990850"/>
          <p14:tracePt t="46330" x="6091238" y="2990850"/>
          <p14:tracePt t="46335" x="6103938" y="2990850"/>
          <p14:tracePt t="46337" x="6116638" y="2990850"/>
          <p14:tracePt t="46342" x="6142038" y="2990850"/>
          <p14:tracePt t="46351" x="6154738" y="2990850"/>
          <p14:tracePt t="46355" x="6180138" y="2990850"/>
          <p14:tracePt t="46360" x="6203950" y="2990850"/>
          <p14:tracePt t="46368" x="6216650" y="2990850"/>
          <p14:tracePt t="46371" x="6229350" y="2990850"/>
          <p14:tracePt t="46375" x="6254750" y="2990850"/>
          <p14:tracePt t="46380" x="6267450" y="2990850"/>
          <p14:tracePt t="46385" x="6280150" y="2990850"/>
          <p14:tracePt t="46388" x="6303963" y="3003550"/>
          <p14:tracePt t="46392" x="6316663" y="3003550"/>
          <p14:tracePt t="46396" x="6342063" y="3003550"/>
          <p14:tracePt t="46400" x="6354763" y="3003550"/>
          <p14:tracePt t="46403" x="6367463" y="3028950"/>
          <p14:tracePt t="46414" x="6391275" y="3041650"/>
          <p14:tracePt t="46418" x="6416675" y="3054350"/>
          <p14:tracePt t="46426" x="6442075" y="3078163"/>
          <p14:tracePt t="46430" x="6454775" y="3078163"/>
          <p14:tracePt t="46435" x="6480175" y="3090863"/>
          <p14:tracePt t="46438" x="6480175" y="3103563"/>
          <p14:tracePt t="46441" x="6503988" y="3116263"/>
          <p14:tracePt t="46446" x="6529388" y="3141663"/>
          <p14:tracePt t="46450" x="6554788" y="3154363"/>
          <p14:tracePt t="46453" x="6580188" y="3178175"/>
          <p14:tracePt t="46457" x="6580188" y="3190875"/>
          <p14:tracePt t="46462" x="6604000" y="3216275"/>
          <p14:tracePt t="46465" x="6604000" y="3241675"/>
          <p14:tracePt t="46471" x="6629400" y="3267075"/>
          <p14:tracePt t="46475" x="6642100" y="3290888"/>
          <p14:tracePt t="46480" x="6642100" y="3316288"/>
          <p14:tracePt t="46485" x="6654800" y="3354388"/>
          <p14:tracePt t="46487" x="6667500" y="3390900"/>
          <p14:tracePt t="46491" x="6667500" y="3416300"/>
          <p14:tracePt t="46496" x="6680200" y="3454400"/>
          <p14:tracePt t="46501" x="6692900" y="3479800"/>
          <p14:tracePt t="46504" x="6704013" y="3503613"/>
          <p14:tracePt t="46508" x="6716713" y="3529013"/>
          <p14:tracePt t="46511" x="6716713" y="3567113"/>
          <p14:tracePt t="46517" x="6716713" y="3603625"/>
          <p14:tracePt t="46520" x="6716713" y="3616325"/>
          <p14:tracePt t="46524" x="6716713" y="3641725"/>
          <p14:tracePt t="46527" x="6716713" y="3654425"/>
          <p14:tracePt t="46534" x="6716713" y="3679825"/>
          <p14:tracePt t="46543" x="6716713" y="3692525"/>
          <p14:tracePt t="46546" x="6716713" y="3703638"/>
          <p14:tracePt t="46550" x="6716713" y="3729038"/>
          <p14:tracePt t="46558" x="6716713" y="3754438"/>
          <p14:tracePt t="46566" x="6716713" y="3767138"/>
          <p14:tracePt t="46570" x="6704013" y="3779838"/>
          <p14:tracePt t="46574" x="6692900" y="3792538"/>
          <p14:tracePt t="46578" x="6667500" y="3803650"/>
          <p14:tracePt t="46582" x="6642100" y="3816350"/>
          <p14:tracePt t="46585" x="6629400" y="3829050"/>
          <p14:tracePt t="46591" x="6604000" y="3854450"/>
          <p14:tracePt t="46596" x="6567488" y="3854450"/>
          <p14:tracePt t="46601" x="6542088" y="3854450"/>
          <p14:tracePt t="46603" x="6516688" y="3879850"/>
          <p14:tracePt t="46607" x="6503988" y="3892550"/>
          <p14:tracePt t="46611" x="6480175" y="3892550"/>
          <p14:tracePt t="46617" x="6454775" y="3916363"/>
          <p14:tracePt t="46620" x="6429375" y="3929063"/>
          <p14:tracePt t="46624" x="6403975" y="3929063"/>
          <p14:tracePt t="46627" x="6380163" y="3941763"/>
          <p14:tracePt t="46632" x="6354763" y="3941763"/>
          <p14:tracePt t="46636" x="6316663" y="3941763"/>
          <p14:tracePt t="46640" x="6291263" y="3941763"/>
          <p14:tracePt t="46644" x="6267450" y="3954463"/>
          <p14:tracePt t="46648" x="6242050" y="3954463"/>
          <p14:tracePt t="46653" x="6203950" y="3954463"/>
          <p14:tracePt t="46658" x="6167438" y="3967163"/>
          <p14:tracePt t="46661" x="6142038" y="3967163"/>
          <p14:tracePt t="46667" x="6116638" y="3967163"/>
          <p14:tracePt t="46669" x="6091238" y="3967163"/>
          <p14:tracePt t="46673" x="6067425" y="3967163"/>
          <p14:tracePt t="46677" x="6029325" y="3967163"/>
          <p14:tracePt t="46682" x="5991225" y="3967163"/>
          <p14:tracePt t="46686" x="5954713" y="3967163"/>
          <p14:tracePt t="46689" x="5929313" y="3967163"/>
          <p14:tracePt t="46693" x="5903913" y="3967163"/>
          <p14:tracePt t="46699" x="5867400" y="3967163"/>
          <p14:tracePt t="46702" x="5829300" y="3967163"/>
          <p14:tracePt t="46706" x="5791200" y="3967163"/>
          <p14:tracePt t="46710" x="5754688" y="3967163"/>
          <p14:tracePt t="46714" x="5729288" y="3967163"/>
          <p14:tracePt t="46720" x="5678488" y="3967163"/>
          <p14:tracePt t="46723" x="5641975" y="3967163"/>
          <p14:tracePt t="46728" x="5616575" y="3967163"/>
          <p14:tracePt t="46735" x="5578475" y="3967163"/>
          <p14:tracePt t="46740" x="5541963" y="3967163"/>
          <p14:tracePt t="46743" x="5529263" y="3967163"/>
          <p14:tracePt t="46749" x="5491163" y="3967163"/>
          <p14:tracePt t="46752" x="5454650" y="3967163"/>
          <p14:tracePt t="46755" x="5429250" y="3954463"/>
          <p14:tracePt t="46760" x="5403850" y="3941763"/>
          <p14:tracePt t="46764" x="5391150" y="3941763"/>
          <p14:tracePt t="46768" x="5365750" y="3941763"/>
          <p14:tracePt t="46772" x="5329238" y="3941763"/>
          <p14:tracePt t="46776" x="5303838" y="3929063"/>
          <p14:tracePt t="46782" x="5291138" y="3929063"/>
          <p14:tracePt t="46786" x="5265738" y="3929063"/>
          <p14:tracePt t="46789" x="5241925" y="3929063"/>
          <p14:tracePt t="46794" x="5216525" y="3929063"/>
          <p14:tracePt t="46798" x="5191125" y="3929063"/>
          <p14:tracePt t="46802" x="5165725" y="3929063"/>
          <p14:tracePt t="46806" x="5129213" y="3929063"/>
          <p14:tracePt t="46810" x="5116513" y="3929063"/>
          <p14:tracePt t="46814" x="5091113" y="3929063"/>
          <p14:tracePt t="46818" x="5065713" y="3929063"/>
          <p14:tracePt t="46822" x="5029200" y="3916363"/>
          <p14:tracePt t="46825" x="5016500" y="3916363"/>
          <p14:tracePt t="46830" x="4978400" y="3905250"/>
          <p14:tracePt t="46834" x="4953000" y="3905250"/>
          <p14:tracePt t="46838" x="4929188" y="3905250"/>
          <p14:tracePt t="46843" x="4891088" y="3892550"/>
          <p14:tracePt t="46849" x="4865688" y="3892550"/>
          <p14:tracePt t="46852" x="4840288" y="3892550"/>
          <p14:tracePt t="46856" x="4816475" y="3892550"/>
          <p14:tracePt t="46859" x="4803775" y="3892550"/>
          <p14:tracePt t="46864" x="4778375" y="3879850"/>
          <p14:tracePt t="46868" x="4765675" y="3879850"/>
          <p14:tracePt t="46872" x="4727575" y="3867150"/>
          <p14:tracePt t="46876" x="4691063" y="3867150"/>
          <p14:tracePt t="46880" x="4678363" y="3854450"/>
          <p14:tracePt t="46885" x="4652963" y="3841750"/>
          <p14:tracePt t="46888" x="4627563" y="3841750"/>
          <p14:tracePt t="46900" x="4565650" y="3816350"/>
          <p14:tracePt t="46906" x="4527550" y="3803650"/>
          <p14:tracePt t="46910" x="4516438" y="3792538"/>
          <p14:tracePt t="46914" x="4478338" y="3754438"/>
          <p14:tracePt t="46919" x="4465638" y="3754438"/>
          <p14:tracePt t="46921" x="4427538" y="3729038"/>
          <p14:tracePt t="46926" x="4416425" y="3703638"/>
          <p14:tracePt t="46930" x="4391025" y="3692525"/>
          <p14:tracePt t="46936" x="4352925" y="3667125"/>
          <p14:tracePt t="46938" x="4340225" y="3654425"/>
          <p14:tracePt t="46942" x="4327525" y="3641725"/>
          <p14:tracePt t="46946" x="4291013" y="3629025"/>
          <p14:tracePt t="46950" x="4278313" y="3603625"/>
          <p14:tracePt t="46954" x="4265613" y="3603625"/>
          <p14:tracePt t="46958" x="4252913" y="3590925"/>
          <p14:tracePt t="46962" x="4240213" y="3579813"/>
          <p14:tracePt t="46970" x="4227513" y="3567113"/>
          <p14:tracePt t="46972" x="4214813" y="3554413"/>
          <p14:tracePt t="46975" x="4203700" y="3554413"/>
          <p14:tracePt t="46980" x="4203700" y="3541713"/>
          <p14:tracePt t="46985" x="4191000" y="3541713"/>
          <p14:tracePt t="46987" x="4178300" y="3516313"/>
          <p14:tracePt t="46992" x="4165600" y="3516313"/>
          <p14:tracePt t="46996" x="4165600" y="3503613"/>
          <p14:tracePt t="47001" x="4152900" y="3503613"/>
          <p14:tracePt t="47004" x="4140200" y="3490913"/>
          <p14:tracePt t="47008" x="4140200" y="3479800"/>
          <p14:tracePt t="47011" x="4114800" y="3454400"/>
          <p14:tracePt t="47016" x="4114800" y="3441700"/>
          <p14:tracePt t="47020" x="4103688" y="3416300"/>
          <p14:tracePt t="47023" x="4090988" y="3403600"/>
          <p14:tracePt t="47035" x="4065588" y="3378200"/>
          <p14:tracePt t="47038" x="4065588" y="3367088"/>
          <p14:tracePt t="47042" x="4052888" y="3354388"/>
          <p14:tracePt t="47051" x="4040188" y="3341688"/>
          <p14:tracePt t="47054" x="4027488" y="3341688"/>
          <p14:tracePt t="47058" x="4027488" y="3328988"/>
          <p14:tracePt t="47061" x="4014788" y="3316288"/>
          <p14:tracePt t="47065" x="4014788" y="3303588"/>
          <p14:tracePt t="47074" x="4002088" y="3290888"/>
          <p14:tracePt t="47086" x="4002088" y="3278188"/>
          <p14:tracePt t="47092" x="4002088" y="3267075"/>
          <p14:tracePt t="47095" x="4002088" y="3254375"/>
          <p14:tracePt t="47100" x="4002088" y="3241675"/>
          <p14:tracePt t="47104" x="4002088" y="3228975"/>
          <p14:tracePt t="47108" x="4002088" y="3216275"/>
          <p14:tracePt t="47111" x="4002088" y="3203575"/>
          <p14:tracePt t="47117" x="4014788" y="3178175"/>
          <p14:tracePt t="47120" x="4040188" y="3154363"/>
          <p14:tracePt t="47124" x="4040188" y="3141663"/>
          <p14:tracePt t="47128" x="4065588" y="3116263"/>
          <p14:tracePt t="47132" x="4065588" y="3103563"/>
          <p14:tracePt t="47135" x="4090988" y="3090863"/>
          <p14:tracePt t="47140" x="4090988" y="3078163"/>
          <p14:tracePt t="47143" x="4140200" y="3054350"/>
          <p14:tracePt t="47148" x="4178300" y="3054350"/>
          <p14:tracePt t="47158" x="4191000" y="3028950"/>
          <p14:tracePt t="47161" x="4227513" y="3028950"/>
          <p14:tracePt t="47167" x="4252913" y="3003550"/>
          <p14:tracePt t="47169" x="4278313" y="3003550"/>
          <p14:tracePt t="47174" x="4314825" y="2990850"/>
          <p14:tracePt t="47178" x="4352925" y="2990850"/>
          <p14:tracePt t="47182" x="4378325" y="2978150"/>
          <p14:tracePt t="47185" x="4416425" y="2965450"/>
          <p14:tracePt t="47190" x="4427538" y="2952750"/>
          <p14:tracePt t="47194" x="4465638" y="2952750"/>
          <p14:tracePt t="47198" x="4503738" y="2952750"/>
          <p14:tracePt t="47202" x="4527550" y="2941638"/>
          <p14:tracePt t="47206" x="4565650" y="2941638"/>
          <p14:tracePt t="47209" x="4616450" y="2941638"/>
          <p14:tracePt t="47216" x="4678363" y="2941638"/>
          <p14:tracePt t="47220" x="4752975" y="2928938"/>
          <p14:tracePt t="47224" x="4803775" y="2928938"/>
          <p14:tracePt t="47227" x="4878388" y="2916238"/>
          <p14:tracePt t="47232" x="4929188" y="2903538"/>
          <p14:tracePt t="47236" x="4978400" y="2890838"/>
          <p14:tracePt t="47240" x="5053013" y="2878138"/>
          <p14:tracePt t="47243" x="5116513" y="2878138"/>
          <p14:tracePt t="47249" x="5165725" y="2878138"/>
          <p14:tracePt t="47253" x="5229225" y="2878138"/>
          <p14:tracePt t="47255" x="5278438" y="2865438"/>
          <p14:tracePt t="47260" x="5353050" y="2865438"/>
          <p14:tracePt t="47265" x="5403850" y="2852738"/>
          <p14:tracePt t="47269" x="5454650" y="2852738"/>
          <p14:tracePt t="47272" x="5503863" y="2852738"/>
          <p14:tracePt t="47278" x="5578475" y="2852738"/>
          <p14:tracePt t="47282" x="5641975" y="2852738"/>
          <p14:tracePt t="47286" x="5691188" y="2852738"/>
          <p14:tracePt t="47289" x="5741988" y="2852738"/>
          <p14:tracePt t="47294" x="5791200" y="2852738"/>
          <p14:tracePt t="47299" x="5842000" y="2852738"/>
          <p14:tracePt t="47302" x="5916613" y="2852738"/>
          <p14:tracePt t="47305" x="5967413" y="2852738"/>
          <p14:tracePt t="47310" x="6003925" y="2852738"/>
          <p14:tracePt t="47314" x="6042025" y="2852738"/>
          <p14:tracePt t="47319" x="6078538" y="2852738"/>
          <p14:tracePt t="47322" x="6116638" y="2852738"/>
          <p14:tracePt t="47326" x="6154738" y="2852738"/>
          <p14:tracePt t="47330" x="6191250" y="2865438"/>
          <p14:tracePt t="47334" x="6229350" y="2878138"/>
          <p14:tracePt t="47340" x="6267450" y="2890838"/>
          <p14:tracePt t="47344" x="6303963" y="2890838"/>
          <p14:tracePt t="47348" x="6316663" y="2890838"/>
          <p14:tracePt t="47352" x="6354763" y="2903538"/>
          <p14:tracePt t="47356" x="6367463" y="2916238"/>
          <p14:tracePt t="47364" x="6391275" y="2916238"/>
          <p14:tracePt t="47369" x="6403975" y="2928938"/>
          <p14:tracePt t="47372" x="6416675" y="2941638"/>
          <p14:tracePt t="47376" x="6429375" y="2941638"/>
          <p14:tracePt t="47380" x="6454775" y="2952750"/>
          <p14:tracePt t="47388" x="6467475" y="2965450"/>
          <p14:tracePt t="47392" x="6480175" y="2978150"/>
          <p14:tracePt t="47396" x="6492875" y="3003550"/>
          <p14:tracePt t="47402" x="6503988" y="3016250"/>
          <p14:tracePt t="47406" x="6529388" y="3041650"/>
          <p14:tracePt t="47410" x="6554788" y="3065463"/>
          <p14:tracePt t="47414" x="6580188" y="3103563"/>
          <p14:tracePt t="47420" x="6592888" y="3141663"/>
          <p14:tracePt t="47422" x="6616700" y="3190875"/>
          <p14:tracePt t="47426" x="6629400" y="3228975"/>
          <p14:tracePt t="47430" x="6654800" y="3267075"/>
          <p14:tracePt t="47435" x="6667500" y="3303588"/>
          <p14:tracePt t="47437" x="6667500" y="3328988"/>
          <p14:tracePt t="47442" x="6680200" y="3378200"/>
          <p14:tracePt t="47446" x="6680200" y="3390900"/>
          <p14:tracePt t="47451" x="6692900" y="3416300"/>
          <p14:tracePt t="47454" x="6704013" y="3441700"/>
          <p14:tracePt t="47458" x="6704013" y="3467100"/>
          <p14:tracePt t="47465" x="6704013" y="3490913"/>
          <p14:tracePt t="47469" x="6704013" y="3503613"/>
          <p14:tracePt t="47472" x="6704013" y="3529013"/>
          <p14:tracePt t="47475" x="6704013" y="3541713"/>
          <p14:tracePt t="47481" x="6704013" y="3567113"/>
          <p14:tracePt t="47484" x="6704013" y="3603625"/>
          <p14:tracePt t="47488" x="6704013" y="3616325"/>
          <p14:tracePt t="47492" x="6704013" y="3654425"/>
          <p14:tracePt t="47504" x="6704013" y="3679825"/>
          <p14:tracePt t="47507" x="6704013" y="3703638"/>
          <p14:tracePt t="47511" x="6704013" y="3716338"/>
          <p14:tracePt t="47516" x="6704013" y="3729038"/>
          <p14:tracePt t="47520" x="6692900" y="3754438"/>
          <p14:tracePt t="47526" x="6692900" y="3767138"/>
          <p14:tracePt t="47530" x="6692900" y="3779838"/>
          <p14:tracePt t="47535" x="6680200" y="3803650"/>
          <p14:tracePt t="47537" x="6667500" y="3803650"/>
          <p14:tracePt t="47542" x="6667500" y="3816350"/>
          <p14:tracePt t="47546" x="6667500" y="3829050"/>
          <p14:tracePt t="47551" x="6642100" y="3854450"/>
          <p14:tracePt t="47553" x="6616700" y="3867150"/>
          <p14:tracePt t="47557" x="6604000" y="3879850"/>
          <p14:tracePt t="47568" x="6580188" y="3892550"/>
          <p14:tracePt t="47570" x="6542088" y="3905250"/>
          <p14:tracePt t="47574" x="6516688" y="3916363"/>
          <p14:tracePt t="47577" x="6492875" y="3941763"/>
          <p14:tracePt t="47582" x="6467475" y="3954463"/>
          <p14:tracePt t="47588" x="6442075" y="3954463"/>
          <p14:tracePt t="47592" x="6403975" y="3979863"/>
          <p14:tracePt t="47596" x="6380163" y="3992563"/>
          <p14:tracePt t="47600" x="6354763" y="4005263"/>
          <p14:tracePt t="47603" x="6329363" y="4017963"/>
          <p14:tracePt t="47607" x="6291263" y="4029075"/>
          <p14:tracePt t="47612" x="6254750" y="4029075"/>
          <p14:tracePt t="47615" x="6242050" y="4041775"/>
          <p14:tracePt t="47619" x="6216650" y="4054475"/>
          <p14:tracePt t="47624" x="6191250" y="4067175"/>
          <p14:tracePt t="47628" x="6167438" y="4079875"/>
          <p14:tracePt t="47632" x="6154738" y="4079875"/>
          <p14:tracePt t="47636" x="6129338" y="4079875"/>
          <p14:tracePt t="47640" x="6116638" y="4079875"/>
          <p14:tracePt t="47644" x="6091238" y="4079875"/>
          <p14:tracePt t="47651" x="6078538" y="4092575"/>
          <p14:tracePt t="47654" x="6067425" y="4092575"/>
          <p14:tracePt t="47657" x="6029325" y="4092575"/>
          <p14:tracePt t="47662" x="6016625" y="4092575"/>
          <p14:tracePt t="47665" x="5991225" y="4092575"/>
          <p14:tracePt t="47669" x="5978525" y="4092575"/>
          <p14:tracePt t="47673" x="5954713" y="4092575"/>
          <p14:tracePt t="47678" x="5916613" y="4092575"/>
          <p14:tracePt t="47685" x="5878513" y="4092575"/>
          <p14:tracePt t="47689" x="5867400" y="4092575"/>
          <p14:tracePt t="47694" x="5854700" y="4092575"/>
          <p14:tracePt t="47698" x="5829300" y="4092575"/>
          <p14:tracePt t="47702" x="5803900" y="4092575"/>
          <p14:tracePt t="47705" x="5778500" y="4092575"/>
          <p14:tracePt t="47712" x="5754688" y="4092575"/>
          <p14:tracePt t="47716" x="5729288" y="4092575"/>
          <p14:tracePt t="47720" x="5703888" y="4092575"/>
          <p14:tracePt t="47723" x="5691188" y="4092575"/>
          <p14:tracePt t="47728" x="5665788" y="4092575"/>
          <p14:tracePt t="47732" x="5641975" y="4092575"/>
          <p14:tracePt t="47735" x="5616575" y="4092575"/>
          <p14:tracePt t="47739" x="5591175" y="4092575"/>
          <p14:tracePt t="47743" x="5565775" y="4092575"/>
          <p14:tracePt t="47749" x="5529263" y="4092575"/>
          <p14:tracePt t="47752" x="5503863" y="4092575"/>
          <p14:tracePt t="47755" x="5465763" y="4092575"/>
          <p14:tracePt t="47759" x="5429250" y="4092575"/>
          <p14:tracePt t="47764" x="5391150" y="4092575"/>
          <p14:tracePt t="47768" x="5353050" y="4092575"/>
          <p14:tracePt t="47774" x="5316538" y="4092575"/>
          <p14:tracePt t="47778" x="5265738" y="4092575"/>
          <p14:tracePt t="47782" x="5229225" y="4092575"/>
          <p14:tracePt t="47785" x="5178425" y="4092575"/>
          <p14:tracePt t="47790" x="5129213" y="4092575"/>
          <p14:tracePt t="47793" x="5078413" y="4092575"/>
          <p14:tracePt t="47798" x="5040313" y="4092575"/>
          <p14:tracePt t="47802" x="4991100" y="4092575"/>
          <p14:tracePt t="47806" x="4953000" y="4092575"/>
          <p14:tracePt t="47810" x="4903788" y="4079875"/>
          <p14:tracePt t="47814" x="4852988" y="4079875"/>
          <p14:tracePt t="47818" x="4803775" y="4054475"/>
          <p14:tracePt t="47822" x="4740275" y="4054475"/>
          <p14:tracePt t="47825" x="4703763" y="4041775"/>
          <p14:tracePt t="47830" x="4665663" y="4029075"/>
          <p14:tracePt t="47836" x="4627563" y="4017963"/>
          <p14:tracePt t="47839" x="4578350" y="4005263"/>
          <p14:tracePt t="47843" x="4527550" y="3992563"/>
          <p14:tracePt t="47848" x="4491038" y="3967163"/>
          <p14:tracePt t="47852" x="4452938" y="3967163"/>
          <p14:tracePt t="47855" x="4416425" y="3954463"/>
          <p14:tracePt t="47860" x="4391025" y="3954463"/>
          <p14:tracePt t="47864" x="4352925" y="3929063"/>
          <p14:tracePt t="47869" x="4303713" y="3892550"/>
          <p14:tracePt t="47872" x="4265613" y="3892550"/>
          <p14:tracePt t="47875" x="4227513" y="3854450"/>
          <p14:tracePt t="47881" x="4178300" y="3829050"/>
          <p14:tracePt t="47885" x="4140200" y="3816350"/>
          <p14:tracePt t="47888" x="4090988" y="3779838"/>
          <p14:tracePt t="47902" x="4027488" y="3729038"/>
          <p14:tracePt t="47905" x="3990975" y="3729038"/>
          <p14:tracePt t="47910" x="3978275" y="3716338"/>
          <p14:tracePt t="47915" x="3965575" y="3703638"/>
          <p14:tracePt t="47920" x="3927475" y="3692525"/>
          <p14:tracePt t="47926" x="3914775" y="3667125"/>
          <p14:tracePt t="47930" x="3902075" y="3667125"/>
          <p14:tracePt t="47934" x="3890963" y="3654425"/>
          <p14:tracePt t="47938" x="3878263" y="3654425"/>
          <p14:tracePt t="47941" x="3865563" y="3641725"/>
          <p14:tracePt t="47946" x="3852863" y="3641725"/>
          <p14:tracePt t="47951" x="3852863" y="3629025"/>
          <p14:tracePt t="47960" x="3840163" y="3629025"/>
          <p14:tracePt t="47968" x="3840163" y="3616325"/>
          <p14:tracePt t="47969" x="3827463" y="3616325"/>
          <p14:tracePt t="47975" x="3827463" y="3603625"/>
          <p14:tracePt t="47988" x="3827463" y="3579813"/>
          <p14:tracePt t="47996" x="3814763" y="3567113"/>
          <p14:tracePt t="48001" x="3814763" y="3541713"/>
          <p14:tracePt t="48003" x="3814763" y="3529013"/>
          <p14:tracePt t="48007" x="3814763" y="3503613"/>
          <p14:tracePt t="48012" x="3814763" y="3490913"/>
          <p14:tracePt t="48015" x="3814763" y="3467100"/>
          <p14:tracePt t="48022" x="3814763" y="3429000"/>
          <p14:tracePt t="48025" x="3814763" y="3403600"/>
          <p14:tracePt t="48030" x="3814763" y="3390900"/>
          <p14:tracePt t="48035" x="3814763" y="3354388"/>
          <p14:tracePt t="48037" x="3814763" y="3328988"/>
          <p14:tracePt t="48041" x="3814763" y="3303588"/>
          <p14:tracePt t="48046" x="3827463" y="3267075"/>
          <p14:tracePt t="48051" x="3840163" y="3241675"/>
          <p14:tracePt t="48054" x="3852863" y="3228975"/>
          <p14:tracePt t="48058" x="3865563" y="3203575"/>
          <p14:tracePt t="48062" x="3878263" y="3178175"/>
          <p14:tracePt t="48066" x="3902075" y="3165475"/>
          <p14:tracePt t="48070" x="3914775" y="3141663"/>
          <p14:tracePt t="48073" x="3940175" y="3128963"/>
          <p14:tracePt t="48077" x="3952875" y="3116263"/>
          <p14:tracePt t="48085" x="3965575" y="3103563"/>
          <p14:tracePt t="48088" x="3990975" y="3078163"/>
          <p14:tracePt t="48092" x="4014788" y="3078163"/>
          <p14:tracePt t="48096" x="4027488" y="3065463"/>
          <p14:tracePt t="48100" x="4052888" y="3054350"/>
          <p14:tracePt t="48104" x="4090988" y="3054350"/>
          <p14:tracePt t="48108" x="4127500" y="3041650"/>
          <p14:tracePt t="48112" x="4165600" y="3028950"/>
          <p14:tracePt t="48117" x="4191000" y="3016250"/>
          <p14:tracePt t="48119" x="4214813" y="3016250"/>
          <p14:tracePt t="48124" x="4252913" y="3016250"/>
          <p14:tracePt t="48128" x="4291013" y="3003550"/>
          <p14:tracePt t="48132" x="4352925" y="3003550"/>
          <p14:tracePt t="48135" x="4391025" y="2990850"/>
          <p14:tracePt t="48140" x="4440238" y="2990850"/>
          <p14:tracePt t="48146" x="4465638" y="2990850"/>
          <p14:tracePt t="48151" x="4503738" y="2990850"/>
          <p14:tracePt t="48153" x="4552950" y="2990850"/>
          <p14:tracePt t="48157" x="4616450" y="2990850"/>
          <p14:tracePt t="48161" x="4691063" y="2990850"/>
          <p14:tracePt t="48167" x="4752975" y="2990850"/>
          <p14:tracePt t="48170" x="4829175" y="2990850"/>
          <p14:tracePt t="48173" x="4891088" y="2990850"/>
          <p14:tracePt t="48178" x="4953000" y="2990850"/>
          <p14:tracePt t="48182" x="5016500" y="2990850"/>
          <p14:tracePt t="48186" x="5065713" y="2990850"/>
          <p14:tracePt t="48190" x="5116513" y="2990850"/>
          <p14:tracePt t="48194" x="5165725" y="2990850"/>
          <p14:tracePt t="48199" x="5216525" y="2990850"/>
          <p14:tracePt t="48202" x="5265738" y="2990850"/>
          <p14:tracePt t="48208" x="5316538" y="2990850"/>
          <p14:tracePt t="48211" x="5365750" y="2990850"/>
          <p14:tracePt t="48216" x="5429250" y="2990850"/>
          <p14:tracePt t="48220" x="5478463" y="2990850"/>
          <p14:tracePt t="48223" x="5529263" y="2990850"/>
          <p14:tracePt t="48228" x="5578475" y="2990850"/>
          <p14:tracePt t="48232" x="5629275" y="2990850"/>
          <p14:tracePt t="48235" x="5678488" y="2990850"/>
          <p14:tracePt t="48239" x="5729288" y="2990850"/>
          <p14:tracePt t="48244" x="5778500" y="2990850"/>
          <p14:tracePt t="48250" x="5842000" y="2990850"/>
          <p14:tracePt t="48253" x="5891213" y="2990850"/>
          <p14:tracePt t="48255" x="5929313" y="3003550"/>
          <p14:tracePt t="48260" x="5967413" y="3003550"/>
          <p14:tracePt t="48264" x="6003925" y="3016250"/>
          <p14:tracePt t="48270" x="6042025" y="3041650"/>
          <p14:tracePt t="48274" x="6091238" y="3054350"/>
          <p14:tracePt t="48278" x="6129338" y="3054350"/>
          <p14:tracePt t="48282" x="6154738" y="3065463"/>
          <p14:tracePt t="48287" x="6167438" y="3078163"/>
          <p14:tracePt t="48289" x="6191250" y="3090863"/>
          <p14:tracePt t="48294" x="6203950" y="3090863"/>
          <p14:tracePt t="48299" x="6229350" y="3116263"/>
          <p14:tracePt t="48302" x="6242050" y="3116263"/>
          <p14:tracePt t="48306" x="6242050" y="3128963"/>
          <p14:tracePt t="48309" x="6254750" y="3141663"/>
          <p14:tracePt t="48314" x="6267450" y="3141663"/>
          <p14:tracePt t="48322" x="6280150" y="3165475"/>
          <p14:tracePt t="48325" x="6291263" y="3165475"/>
          <p14:tracePt t="48332" x="6291263" y="3190875"/>
          <p14:tracePt t="48340" x="6291263" y="3203575"/>
          <p14:tracePt t="48343" x="6316663" y="3228975"/>
          <p14:tracePt t="48352" x="6316663" y="3241675"/>
          <p14:tracePt t="48355" x="6316663" y="3254375"/>
          <p14:tracePt t="48359" x="6316663" y="3267075"/>
          <p14:tracePt t="48366" x="6329363" y="3303588"/>
          <p14:tracePt t="48369" x="6329363" y="3316288"/>
          <p14:tracePt t="48372" x="6329363" y="3328988"/>
          <p14:tracePt t="48376" x="6329363" y="3367088"/>
          <p14:tracePt t="48381" x="6329363" y="3390900"/>
          <p14:tracePt t="48384" x="6342063" y="3429000"/>
          <p14:tracePt t="48388" x="6342063" y="3454400"/>
          <p14:tracePt t="48393" x="6342063" y="3479800"/>
          <p14:tracePt t="48398" x="6354763" y="3503613"/>
          <p14:tracePt t="48402" x="6354763" y="3529013"/>
          <p14:tracePt t="48406" x="6354763" y="3554413"/>
          <p14:tracePt t="48409" x="6354763" y="3590925"/>
          <p14:tracePt t="48414" x="6354763" y="3616325"/>
          <p14:tracePt t="48417" x="6354763" y="3654425"/>
          <p14:tracePt t="48422" x="6354763" y="3679825"/>
          <p14:tracePt t="48426" x="6354763" y="3703638"/>
          <p14:tracePt t="48430" x="6354763" y="3729038"/>
          <p14:tracePt t="48435" x="6354763" y="3741738"/>
          <p14:tracePt t="48437" x="6354763" y="3767138"/>
          <p14:tracePt t="48442" x="6354763" y="3779838"/>
          <p14:tracePt t="48446" x="6354763" y="3792538"/>
          <p14:tracePt t="48450" x="6354763" y="3803650"/>
          <p14:tracePt t="48456" x="6354763" y="3829050"/>
          <p14:tracePt t="48459" x="6342063" y="3841750"/>
          <p14:tracePt t="48464" x="6342063" y="3854450"/>
          <p14:tracePt t="48468" x="6316663" y="3867150"/>
          <p14:tracePt t="48472" x="6316663" y="3879850"/>
          <p14:tracePt t="48475" x="6291263" y="3905250"/>
          <p14:tracePt t="48481" x="6280150" y="3916363"/>
          <p14:tracePt t="48484" x="6267450" y="3929063"/>
          <p14:tracePt t="48488" x="6254750" y="3941763"/>
          <p14:tracePt t="48492" x="6242050" y="3954463"/>
          <p14:tracePt t="48496" x="6216650" y="3967163"/>
          <p14:tracePt t="48504" x="6180138" y="3979863"/>
          <p14:tracePt t="48507" x="6167438" y="3979863"/>
          <p14:tracePt t="48511" x="6167438" y="3992563"/>
          <p14:tracePt t="48518" x="6142038" y="3992563"/>
          <p14:tracePt t="48522" x="6129338" y="4005263"/>
          <p14:tracePt t="48526" x="6116638" y="4005263"/>
          <p14:tracePt t="48530" x="6103938" y="4017963"/>
          <p14:tracePt t="48534" x="6091238" y="4017963"/>
          <p14:tracePt t="48538" x="6078538" y="4017963"/>
          <p14:tracePt t="48542" x="6067425" y="4029075"/>
          <p14:tracePt t="48545" x="6029325" y="4029075"/>
          <p14:tracePt t="48550" x="6003925" y="4041775"/>
          <p14:tracePt t="48553" x="5978525" y="4041775"/>
          <p14:tracePt t="48558" x="5942013" y="4041775"/>
          <p14:tracePt t="48561" x="5916613" y="4041775"/>
          <p14:tracePt t="48565" x="5878513" y="4054475"/>
          <p14:tracePt t="48570" x="5842000" y="4054475"/>
          <p14:tracePt t="48574" x="5803900" y="4054475"/>
          <p14:tracePt t="48580" x="5754688" y="4054475"/>
          <p14:tracePt t="48584" x="5716588" y="4054475"/>
          <p14:tracePt t="48587" x="5665788" y="4054475"/>
          <p14:tracePt t="48592" x="5629275" y="4054475"/>
          <p14:tracePt t="48596" x="5591175" y="4054475"/>
          <p14:tracePt t="48601" x="5541963" y="4054475"/>
          <p14:tracePt t="48603" x="5516563" y="4054475"/>
          <p14:tracePt t="48607" x="5478463" y="4054475"/>
          <p14:tracePt t="48611" x="5429250" y="4054475"/>
          <p14:tracePt t="48616" x="5391150" y="4054475"/>
          <p14:tracePt t="48619" x="5353050" y="4054475"/>
          <p14:tracePt t="48624" x="5316538" y="4054475"/>
          <p14:tracePt t="48627" x="5278438" y="4054475"/>
          <p14:tracePt t="48632" x="5241925" y="4054475"/>
          <p14:tracePt t="48635" x="5203825" y="4054475"/>
          <p14:tracePt t="48641" x="5178425" y="4054475"/>
          <p14:tracePt t="48646" x="5153025" y="4054475"/>
          <p14:tracePt t="48651" x="5129213" y="4054475"/>
          <p14:tracePt t="48654" x="5091113" y="4054475"/>
          <p14:tracePt t="48657" x="5091113" y="4041775"/>
          <p14:tracePt t="48662" x="5053013" y="4029075"/>
          <p14:tracePt t="48666" x="5029200" y="4029075"/>
          <p14:tracePt t="48669" x="5003800" y="4017963"/>
          <p14:tracePt t="48673" x="4978400" y="4005263"/>
          <p14:tracePt t="48677" x="4953000" y="4005263"/>
          <p14:tracePt t="48682" x="4929188" y="4005263"/>
          <p14:tracePt t="48685" x="4903788" y="3979863"/>
          <p14:tracePt t="48690" x="4865688" y="3979863"/>
          <p14:tracePt t="48693" x="4840288" y="3967163"/>
          <p14:tracePt t="48699" x="4829175" y="3967163"/>
          <p14:tracePt t="48704" x="4791075" y="3954463"/>
          <p14:tracePt t="48708" x="4765675" y="3954463"/>
          <p14:tracePt t="48713" x="4740275" y="3941763"/>
          <p14:tracePt t="48717" x="4727575" y="3941763"/>
          <p14:tracePt t="48720" x="4716463" y="3941763"/>
          <p14:tracePt t="48723" x="4691063" y="3941763"/>
          <p14:tracePt t="48728" x="4665663" y="3941763"/>
          <p14:tracePt t="48732" x="4652963" y="3929063"/>
          <p14:tracePt t="48735" x="4640263" y="3929063"/>
          <p14:tracePt t="48744" x="4627563" y="3929063"/>
          <p14:tracePt t="48751" x="4616450" y="3929063"/>
          <p14:tracePt t="48755" x="4603750" y="3916363"/>
          <p14:tracePt t="48760" x="4591050" y="3916363"/>
          <p14:tracePt t="48774" x="4578350" y="3905250"/>
          <p14:tracePt t="48778" x="4565650" y="3905250"/>
          <p14:tracePt t="48790" x="4552950" y="3905250"/>
          <p14:tracePt t="48793" x="4552950" y="3892550"/>
          <p14:tracePt t="48802" x="4540250" y="3892550"/>
          <p14:tracePt t="48805" x="4527550" y="3892550"/>
          <p14:tracePt t="48810" x="4516438" y="3879850"/>
          <p14:tracePt t="48818" x="4516438" y="3867150"/>
          <p14:tracePt t="48828" x="4503738" y="3867150"/>
          <p14:tracePt t="48835" x="4491038" y="3867150"/>
          <p14:tracePt t="48839" x="4491038" y="3854450"/>
          <p14:tracePt t="48843" x="4478338" y="3854450"/>
          <p14:tracePt t="48852" x="4465638" y="3854450"/>
          <p14:tracePt t="48860" x="4452938" y="3829050"/>
          <p14:tracePt t="48868" x="4427538" y="3816350"/>
          <p14:tracePt t="48885" x="4391025" y="3792538"/>
          <p14:tracePt t="48890" x="4365625" y="3767138"/>
          <p14:tracePt t="48898" x="4352925" y="3754438"/>
          <p14:tracePt t="48903" x="4340225" y="3741738"/>
          <p14:tracePt t="48906" x="4327525" y="3729038"/>
          <p14:tracePt t="48910" x="4314825" y="3716338"/>
          <p14:tracePt t="48914" x="4303713" y="3716338"/>
          <p14:tracePt t="48920" x="4291013" y="3692525"/>
          <p14:tracePt t="48925" x="4252913" y="3667125"/>
          <p14:tracePt t="48935" x="4240213" y="3641725"/>
          <p14:tracePt t="48937" x="4227513" y="3641725"/>
          <p14:tracePt t="48942" x="4203700" y="3616325"/>
          <p14:tracePt t="48952" x="4178300" y="3603625"/>
          <p14:tracePt t="48956" x="4178300" y="3590925"/>
          <p14:tracePt t="48960" x="4152900" y="3579813"/>
          <p14:tracePt t="48964" x="4152900" y="3567113"/>
          <p14:tracePt t="48969" x="4140200" y="3554413"/>
          <p14:tracePt t="48972" x="4127500" y="3541713"/>
          <p14:tracePt t="48976" x="4114800" y="3541713"/>
          <p14:tracePt t="48985" x="4114800" y="3529013"/>
          <p14:tracePt t="48988" x="4114800" y="3516313"/>
          <p14:tracePt t="48992" x="4114800" y="3503613"/>
          <p14:tracePt t="49000" x="4114800" y="3490913"/>
          <p14:tracePt t="49004" x="4114800" y="3479800"/>
          <p14:tracePt t="49007" x="4103688" y="3467100"/>
          <p14:tracePt t="49014" x="4103688" y="3441700"/>
          <p14:tracePt t="49022" x="4103688" y="3403600"/>
          <p14:tracePt t="49026" x="4103688" y="3378200"/>
          <p14:tracePt t="49030" x="4103688" y="3354388"/>
          <p14:tracePt t="49035" x="4103688" y="3328988"/>
          <p14:tracePt t="49038" x="4103688" y="3303588"/>
          <p14:tracePt t="49041" x="4103688" y="3278188"/>
          <p14:tracePt t="49046" x="4103688" y="3241675"/>
          <p14:tracePt t="49050" x="4103688" y="3228975"/>
          <p14:tracePt t="49053" x="4103688" y="3203575"/>
          <p14:tracePt t="49058" x="4103688" y="3190875"/>
          <p14:tracePt t="49063" x="4103688" y="3178175"/>
          <p14:tracePt t="49070" x="4103688" y="3165475"/>
          <p14:tracePt t="49075" x="4103688" y="3154363"/>
          <p14:tracePt t="49080" x="4103688" y="3141663"/>
          <p14:tracePt t="49091" x="4114800" y="3116263"/>
          <p14:tracePt t="49100" x="4127500" y="3103563"/>
          <p14:tracePt t="49107" x="4140200" y="3103563"/>
          <p14:tracePt t="49111" x="4140200" y="3090863"/>
          <p14:tracePt t="49116" x="4165600" y="3090863"/>
          <p14:tracePt t="49120" x="4165600" y="3078163"/>
          <p14:tracePt t="49123" x="4178300" y="3065463"/>
          <p14:tracePt t="49127" x="4203700" y="3065463"/>
          <p14:tracePt t="49131" x="4214813" y="3065463"/>
          <p14:tracePt t="49138" x="4227513" y="3065463"/>
          <p14:tracePt t="49142" x="4240213" y="3065463"/>
          <p14:tracePt t="49146" x="4252913" y="3041650"/>
          <p14:tracePt t="49151" x="4265613" y="3041650"/>
          <p14:tracePt t="49153" x="4278313" y="3041650"/>
          <p14:tracePt t="49158" x="4291013" y="3041650"/>
          <p14:tracePt t="49161" x="4314825" y="3041650"/>
          <p14:tracePt t="49167" x="4327525" y="3041650"/>
          <p14:tracePt t="49169" x="4340225" y="3028950"/>
          <p14:tracePt t="49173" x="4365625" y="3028950"/>
          <p14:tracePt t="49178" x="4391025" y="3028950"/>
          <p14:tracePt t="49182" x="4403725" y="3016250"/>
          <p14:tracePt t="49185" x="4416425" y="3016250"/>
          <p14:tracePt t="49190" x="4440238" y="3016250"/>
          <p14:tracePt t="49201" x="4465638" y="3016250"/>
          <p14:tracePt t="49204" x="4491038" y="3016250"/>
          <p14:tracePt t="49208" x="4503738" y="3016250"/>
          <p14:tracePt t="49212" x="4516438" y="3016250"/>
          <p14:tracePt t="49217" x="4540250" y="3016250"/>
          <p14:tracePt t="49220" x="4552950" y="3016250"/>
          <p14:tracePt t="49223" x="4578350" y="3016250"/>
          <p14:tracePt t="49227" x="4603750" y="3016250"/>
          <p14:tracePt t="49231" x="4616450" y="3016250"/>
          <p14:tracePt t="49236" x="4640263" y="3016250"/>
          <p14:tracePt t="49239" x="4665663" y="3016250"/>
          <p14:tracePt t="49244" x="4678363" y="3016250"/>
          <p14:tracePt t="49249" x="4703763" y="3016250"/>
          <p14:tracePt t="49255" x="4727575" y="3016250"/>
          <p14:tracePt t="49265" x="4740275" y="3016250"/>
          <p14:tracePt t="49269" x="4752975" y="3016250"/>
          <p14:tracePt t="49273" x="4765675" y="3016250"/>
          <p14:tracePt t="49278" x="4778375" y="3016250"/>
          <p14:tracePt t="49290" x="4791075" y="3016250"/>
          <p14:tracePt t="49294" x="4803775" y="3016250"/>
          <p14:tracePt t="49301" x="4816475" y="3016250"/>
          <p14:tracePt t="49306" x="4829175" y="3016250"/>
          <p14:tracePt t="49310" x="4840288" y="3016250"/>
          <p14:tracePt t="49315" x="4865688" y="3016250"/>
          <p14:tracePt t="49319" x="4878388" y="3016250"/>
          <p14:tracePt t="49324" x="4903788" y="3028950"/>
          <p14:tracePt t="49328" x="4940300" y="3041650"/>
          <p14:tracePt t="49332" x="4978400" y="3054350"/>
          <p14:tracePt t="49339" x="5029200" y="3054350"/>
          <p14:tracePt t="49344" x="5065713" y="3065463"/>
          <p14:tracePt t="49349" x="5116513" y="3065463"/>
          <p14:tracePt t="49352" x="5178425" y="3078163"/>
          <p14:tracePt t="49356" x="5216525" y="3078163"/>
          <p14:tracePt t="49359" x="5241925" y="3090863"/>
          <p14:tracePt t="49365" x="5278438" y="3090863"/>
          <p14:tracePt t="49368" x="5329238" y="3090863"/>
          <p14:tracePt t="49372" x="5378450" y="3103563"/>
          <p14:tracePt t="49375" x="5454650" y="3116263"/>
          <p14:tracePt t="49380" x="5516563" y="3128963"/>
          <p14:tracePt t="49385" x="5591175" y="3128963"/>
          <p14:tracePt t="49390" x="5654675" y="3128963"/>
          <p14:tracePt t="49394" x="5729288" y="3128963"/>
          <p14:tracePt t="49398" x="5791200" y="3141663"/>
          <p14:tracePt t="49402" x="5854700" y="3154363"/>
          <p14:tracePt t="49406" x="5916613" y="3154363"/>
          <p14:tracePt t="49410" x="5967413" y="3154363"/>
          <p14:tracePt t="49415" x="6042025" y="3165475"/>
          <p14:tracePt t="49418" x="6103938" y="3165475"/>
          <p14:tracePt t="49422" x="6180138" y="3178175"/>
          <p14:tracePt t="49426" x="6242050" y="3190875"/>
          <p14:tracePt t="49429" x="6303963" y="3203575"/>
          <p14:tracePt t="49434" x="6354763" y="3203575"/>
          <p14:tracePt t="49438" x="6391275" y="3203575"/>
          <p14:tracePt t="49441" x="6429375" y="3216275"/>
          <p14:tracePt t="49448" x="6467475" y="3216275"/>
          <p14:tracePt t="49452" x="6503988" y="3228975"/>
          <p14:tracePt t="49456" x="6542088" y="3228975"/>
          <p14:tracePt t="49459" x="6567488" y="3241675"/>
          <p14:tracePt t="49464" x="6580188" y="3254375"/>
          <p14:tracePt t="49471" x="6604000" y="3267075"/>
          <p14:tracePt t="49476" x="6616700" y="3278188"/>
          <p14:tracePt t="49481" x="6629400" y="3290888"/>
          <p14:tracePt t="49492" x="6642100" y="3316288"/>
          <p14:tracePt t="49502" x="6642100" y="3328988"/>
          <p14:tracePt t="49514" x="6642100" y="3354388"/>
          <p14:tracePt t="49518" x="6642100" y="3367088"/>
          <p14:tracePt t="49526" x="6642100" y="3390900"/>
          <p14:tracePt t="49534" x="6642100" y="3416300"/>
          <p14:tracePt t="49537" x="6642100" y="3429000"/>
          <p14:tracePt t="49542" x="6642100" y="3454400"/>
          <p14:tracePt t="49546" x="6642100" y="3467100"/>
          <p14:tracePt t="49550" x="6642100" y="3479800"/>
          <p14:tracePt t="49554" x="6642100" y="3503613"/>
          <p14:tracePt t="49558" x="6642100" y="3529013"/>
          <p14:tracePt t="49562" x="6642100" y="3554413"/>
          <p14:tracePt t="49565" x="6642100" y="3567113"/>
          <p14:tracePt t="49572" x="6642100" y="3579813"/>
          <p14:tracePt t="49575" x="6642100" y="3603625"/>
          <p14:tracePt t="49584" x="6629400" y="3629025"/>
          <p14:tracePt t="49587" x="6629400" y="3641725"/>
          <p14:tracePt t="49596" x="6629400" y="3654425"/>
          <p14:tracePt t="49601" x="6629400" y="3667125"/>
          <p14:tracePt t="49603" x="6629400" y="3679825"/>
          <p14:tracePt t="49607" x="6616700" y="3692525"/>
          <p14:tracePt t="49612" x="6616700" y="3703638"/>
          <p14:tracePt t="49617" x="6604000" y="3716338"/>
          <p14:tracePt t="49623" x="6592888" y="3729038"/>
          <p14:tracePt t="49628" x="6592888" y="3741738"/>
          <p14:tracePt t="49638" x="6580188" y="3754438"/>
          <p14:tracePt t="49646" x="6567488" y="3767138"/>
          <p14:tracePt t="49654" x="6554788" y="3779838"/>
          <p14:tracePt t="49658" x="6554788" y="3792538"/>
          <p14:tracePt t="49662" x="6529388" y="3792538"/>
          <p14:tracePt t="49666" x="6516688" y="3803650"/>
          <p14:tracePt t="49669" x="6503988" y="3816350"/>
          <p14:tracePt t="49673" x="6480175" y="3816350"/>
          <p14:tracePt t="49678" x="6467475" y="3829050"/>
          <p14:tracePt t="49681" x="6454775" y="3841750"/>
          <p14:tracePt t="49685" x="6454775" y="3854450"/>
          <p14:tracePt t="49690" x="6442075" y="3854450"/>
          <p14:tracePt t="49696" x="6429375" y="3854450"/>
          <p14:tracePt t="49700" x="6403975" y="3854450"/>
          <p14:tracePt t="49704" x="6391275" y="3879850"/>
          <p14:tracePt t="49708" x="6380163" y="3879850"/>
          <p14:tracePt t="49716" x="6354763" y="3879850"/>
          <p14:tracePt t="49719" x="6329363" y="3879850"/>
          <p14:tracePt t="49723" x="6291263" y="3892550"/>
          <p14:tracePt t="49728" x="6267450" y="3892550"/>
          <p14:tracePt t="49731" x="6254750" y="3892550"/>
          <p14:tracePt t="49735" x="6229350" y="3905250"/>
          <p14:tracePt t="49740" x="6203950" y="3905250"/>
          <p14:tracePt t="49743" x="6180138" y="3905250"/>
          <p14:tracePt t="49748" x="6142038" y="3905250"/>
          <p14:tracePt t="49751" x="6103938" y="3905250"/>
          <p14:tracePt t="49758" x="6078538" y="3905250"/>
          <p14:tracePt t="49761" x="6067425" y="3905250"/>
          <p14:tracePt t="49766" x="6042025" y="3905250"/>
          <p14:tracePt t="49769" x="6003925" y="3905250"/>
          <p14:tracePt t="49774" x="5967413" y="3905250"/>
          <p14:tracePt t="49778" x="5916613" y="3905250"/>
          <p14:tracePt t="49782" x="5891213" y="3905250"/>
          <p14:tracePt t="49786" x="5854700" y="3905250"/>
          <p14:tracePt t="49790" x="5803900" y="3905250"/>
          <p14:tracePt t="49793" x="5767388" y="3905250"/>
          <p14:tracePt t="49798" x="5729288" y="3905250"/>
          <p14:tracePt t="49801" x="5691188" y="3905250"/>
          <p14:tracePt t="49806" x="5641975" y="3905250"/>
          <p14:tracePt t="49810" x="5591175" y="3905250"/>
          <p14:tracePt t="49815" x="5565775" y="3905250"/>
          <p14:tracePt t="49820" x="5529263" y="3905250"/>
          <p14:tracePt t="49824" x="5478463" y="3905250"/>
          <p14:tracePt t="49828" x="5441950" y="3905250"/>
          <p14:tracePt t="49832" x="5391150" y="3905250"/>
          <p14:tracePt t="49835" x="5353050" y="3905250"/>
          <p14:tracePt t="49839" x="5316538" y="3905250"/>
          <p14:tracePt t="49844" x="5265738" y="3905250"/>
          <p14:tracePt t="49848" x="5229225" y="3905250"/>
          <p14:tracePt t="49852" x="5203825" y="3905250"/>
          <p14:tracePt t="49855" x="5165725" y="3905250"/>
          <p14:tracePt t="49859" x="5129213" y="3905250"/>
          <p14:tracePt t="49864" x="5078413" y="3905250"/>
          <p14:tracePt t="49869" x="5016500" y="3905250"/>
          <p14:tracePt t="49871" x="4965700" y="3905250"/>
          <p14:tracePt t="49876" x="4903788" y="3905250"/>
          <p14:tracePt t="49882" x="4865688" y="3905250"/>
          <p14:tracePt t="49902" x="4652963" y="3867150"/>
          <p14:tracePt t="49906" x="4616450" y="3867150"/>
          <p14:tracePt t="49910" x="4591050" y="3854450"/>
          <p14:tracePt t="49915" x="4578350" y="3854450"/>
          <p14:tracePt t="49919" x="4540250" y="3854450"/>
          <p14:tracePt t="49922" x="4516438" y="3841750"/>
          <p14:tracePt t="49926" x="4491038" y="3841750"/>
          <p14:tracePt t="49930" x="4478338" y="3829050"/>
          <p14:tracePt t="49936" x="4452938" y="3829050"/>
          <p14:tracePt t="49944" x="4440238" y="3816350"/>
          <p14:tracePt t="49956" x="4416425" y="3803650"/>
          <p14:tracePt t="49965" x="4403725" y="3792538"/>
          <p14:tracePt t="49972" x="4378325" y="3767138"/>
          <p14:tracePt t="49980" x="4352925" y="3754438"/>
          <p14:tracePt t="49984" x="4352925" y="3741738"/>
          <p14:tracePt t="49987" x="4352925" y="3729038"/>
          <p14:tracePt t="49992" x="4340225" y="3703638"/>
          <p14:tracePt t="49996" x="4327525" y="3692525"/>
          <p14:tracePt t="50000" x="4314825" y="3679825"/>
          <p14:tracePt t="50005" x="4303713" y="3654425"/>
          <p14:tracePt t="50010" x="4291013" y="3654425"/>
          <p14:tracePt t="50015" x="4278313" y="3629025"/>
          <p14:tracePt t="50019" x="4265613" y="3616325"/>
          <p14:tracePt t="50021" x="4265613" y="3603625"/>
          <p14:tracePt t="50026" x="4252913" y="3603625"/>
          <p14:tracePt t="50030" x="4240213" y="3590925"/>
          <p14:tracePt t="50034" x="4240213" y="3579813"/>
          <p14:tracePt t="50037" x="4240213" y="3567113"/>
          <p14:tracePt t="50042" x="4240213" y="3554413"/>
          <p14:tracePt t="50046" x="4240213" y="3541713"/>
          <p14:tracePt t="50050" x="4227513" y="3529013"/>
          <p14:tracePt t="50058" x="4227513" y="3516313"/>
          <p14:tracePt t="50062" x="4227513" y="3490913"/>
          <p14:tracePt t="50072" x="4227513" y="3467100"/>
          <p14:tracePt t="50076" x="4214813" y="3441700"/>
          <p14:tracePt t="50080" x="4214813" y="3429000"/>
          <p14:tracePt t="50084" x="4214813" y="3390900"/>
          <p14:tracePt t="50088" x="4214813" y="3367088"/>
          <p14:tracePt t="50092" x="4214813" y="3341688"/>
          <p14:tracePt t="50100" x="4214813" y="3303588"/>
          <p14:tracePt t="50104" x="4214813" y="3278188"/>
          <p14:tracePt t="50108" x="4214813" y="3254375"/>
          <p14:tracePt t="50112" x="4214813" y="3228975"/>
          <p14:tracePt t="50116" x="4214813" y="3190875"/>
          <p14:tracePt t="50120" x="4214813" y="3165475"/>
          <p14:tracePt t="50124" x="4227513" y="3154363"/>
          <p14:tracePt t="50130" x="4227513" y="3128963"/>
          <p14:tracePt t="50135" x="4240213" y="3090863"/>
          <p14:tracePt t="50138" x="4240213" y="3078163"/>
          <p14:tracePt t="50142" x="4265613" y="3054350"/>
          <p14:tracePt t="50146" x="4278313" y="3041650"/>
          <p14:tracePt t="50151" x="4303713" y="3028950"/>
          <p14:tracePt t="50154" x="4327525" y="3003550"/>
          <p14:tracePt t="50158" x="4340225" y="3003550"/>
          <p14:tracePt t="50162" x="4365625" y="2978150"/>
          <p14:tracePt t="50166" x="4403725" y="2978150"/>
          <p14:tracePt t="50170" x="4440238" y="2952750"/>
          <p14:tracePt t="50174" x="4491038" y="2928938"/>
          <p14:tracePt t="50178" x="4527550" y="2928938"/>
          <p14:tracePt t="50182" x="4578350" y="2903538"/>
          <p14:tracePt t="50186" x="4616450" y="2903538"/>
          <p14:tracePt t="50191" x="4652963" y="2890838"/>
          <p14:tracePt t="50196" x="4703763" y="2878138"/>
          <p14:tracePt t="50200" x="4752975" y="2865438"/>
          <p14:tracePt t="50203" x="4829175" y="2852738"/>
          <p14:tracePt t="50208" x="4903788" y="2840038"/>
          <p14:tracePt t="50212" x="4965700" y="2828925"/>
          <p14:tracePt t="50216" x="5040313" y="2816225"/>
          <p14:tracePt t="50221" x="5103813" y="2816225"/>
          <p14:tracePt t="50224" x="5178425" y="2816225"/>
          <p14:tracePt t="50228" x="5241925" y="2816225"/>
          <p14:tracePt t="50231" x="5316538" y="2816225"/>
          <p14:tracePt t="50235" x="5378450" y="2816225"/>
          <p14:tracePt t="50240" x="5465763" y="2816225"/>
          <p14:tracePt t="50244" x="5529263" y="2816225"/>
          <p14:tracePt t="50250" x="5616575" y="2816225"/>
          <p14:tracePt t="50254" x="5703888" y="2816225"/>
          <p14:tracePt t="50258" x="5767388" y="2816225"/>
          <p14:tracePt t="50261" x="5842000" y="2816225"/>
          <p14:tracePt t="50266" x="5903913" y="2816225"/>
          <p14:tracePt t="50270" x="5978525" y="2816225"/>
          <p14:tracePt t="50273" x="6042025" y="2816225"/>
          <p14:tracePt t="50277" x="6116638" y="2828925"/>
          <p14:tracePt t="50282" x="6180138" y="2840038"/>
          <p14:tracePt t="50286" x="6254750" y="2865438"/>
          <p14:tracePt t="50290" x="6316663" y="2890838"/>
          <p14:tracePt t="50293" x="6367463" y="2916238"/>
          <p14:tracePt t="50298" x="6429375" y="2941638"/>
          <p14:tracePt t="50301" x="6480175" y="2952750"/>
          <p14:tracePt t="50306" x="6529388" y="2990850"/>
          <p14:tracePt t="50309" x="6567488" y="3016250"/>
          <p14:tracePt t="50316" x="6604000" y="3028950"/>
          <p14:tracePt t="50319" x="6642100" y="3065463"/>
          <p14:tracePt t="50324" x="6654800" y="3065463"/>
          <p14:tracePt t="50328" x="6667500" y="3090863"/>
          <p14:tracePt t="50332" x="6704013" y="3103563"/>
          <p14:tracePt t="50335" x="6704013" y="3116263"/>
          <p14:tracePt t="50340" x="6716713" y="3116263"/>
          <p14:tracePt t="50343" x="6716713" y="3128963"/>
          <p14:tracePt t="50348" x="6729413" y="3141663"/>
          <p14:tracePt t="50352" x="6729413" y="3154363"/>
          <p14:tracePt t="50364" x="6729413" y="3178175"/>
          <p14:tracePt t="50368" x="6742113" y="3203575"/>
          <p14:tracePt t="50377" x="6742113" y="3228975"/>
          <p14:tracePt t="50382" x="6742113" y="3254375"/>
          <p14:tracePt t="50385" x="6742113" y="3267075"/>
          <p14:tracePt t="50390" x="6742113" y="3278188"/>
          <p14:tracePt t="50393" x="6742113" y="3303588"/>
          <p14:tracePt t="50399" x="6742113" y="3328988"/>
          <p14:tracePt t="50402" x="6742113" y="3367088"/>
          <p14:tracePt t="50406" x="6742113" y="3378200"/>
          <p14:tracePt t="50409" x="6742113" y="3403600"/>
          <p14:tracePt t="50414" x="6742113" y="3429000"/>
          <p14:tracePt t="50419" x="6729413" y="3454400"/>
          <p14:tracePt t="50422" x="6729413" y="3490913"/>
          <p14:tracePt t="50425" x="6729413" y="3516313"/>
          <p14:tracePt t="50431" x="6704013" y="3541713"/>
          <p14:tracePt t="50434" x="6704013" y="3579813"/>
          <p14:tracePt t="50440" x="6692900" y="3603625"/>
          <p14:tracePt t="50443" x="6680200" y="3629025"/>
          <p14:tracePt t="50448" x="6680200" y="3667125"/>
          <p14:tracePt t="50451" x="6654800" y="3703638"/>
          <p14:tracePt t="50455" x="6654800" y="3716338"/>
          <p14:tracePt t="50459" x="6629400" y="3729038"/>
          <p14:tracePt t="50465" x="6629400" y="3767138"/>
          <p14:tracePt t="50469" x="6604000" y="3792538"/>
          <p14:tracePt t="50472" x="6592888" y="3792538"/>
          <p14:tracePt t="50476" x="6580188" y="3816350"/>
          <p14:tracePt t="50480" x="6580188" y="3829050"/>
          <p14:tracePt t="50484" x="6554788" y="3841750"/>
          <p14:tracePt t="50488" x="6542088" y="3854450"/>
          <p14:tracePt t="50491" x="6529388" y="3867150"/>
          <p14:tracePt t="50496" x="6503988" y="3867150"/>
          <p14:tracePt t="50501" x="6480175" y="3892550"/>
          <p14:tracePt t="50506" x="6467475" y="3892550"/>
          <p14:tracePt t="50510" x="6454775" y="3892550"/>
          <p14:tracePt t="50515" x="6429375" y="3892550"/>
          <p14:tracePt t="50518" x="6403975" y="3905250"/>
          <p14:tracePt t="50522" x="6391275" y="3905250"/>
          <p14:tracePt t="50526" x="6380163" y="3905250"/>
          <p14:tracePt t="50531" x="6354763" y="3916363"/>
          <p14:tracePt t="50535" x="6329363" y="3916363"/>
          <p14:tracePt t="50537" x="6303963" y="3916363"/>
          <p14:tracePt t="50542" x="6291263" y="3916363"/>
          <p14:tracePt t="50546" x="6267450" y="3916363"/>
          <p14:tracePt t="50550" x="6242050" y="3916363"/>
          <p14:tracePt t="50553" x="6203950" y="3916363"/>
          <p14:tracePt t="50558" x="6167438" y="3916363"/>
          <p14:tracePt t="50566" x="6142038" y="3916363"/>
          <p14:tracePt t="50568" x="6103938" y="3905250"/>
          <p14:tracePt t="50572" x="6078538" y="3905250"/>
          <p14:tracePt t="50576" x="6042025" y="3892550"/>
          <p14:tracePt t="50580" x="6016625" y="3892550"/>
          <p14:tracePt t="50584" x="5991225" y="3892550"/>
          <p14:tracePt t="50588" x="5967413" y="3892550"/>
          <p14:tracePt t="50591" x="5903913" y="3879850"/>
          <p14:tracePt t="50596" x="5867400" y="3879850"/>
          <p14:tracePt t="50599" x="5842000" y="3867150"/>
          <p14:tracePt t="50603" x="5803900" y="3854450"/>
          <p14:tracePt t="50608" x="5754688" y="3854450"/>
          <p14:tracePt t="50611" x="5678488" y="3841750"/>
          <p14:tracePt t="50617" x="5603875" y="3816350"/>
          <p14:tracePt t="50620" x="5541963" y="3803650"/>
          <p14:tracePt t="50625" x="5491163" y="3792538"/>
          <p14:tracePt t="50630" x="5416550" y="3767138"/>
          <p14:tracePt t="50635" x="5341938" y="3741738"/>
          <p14:tracePt t="50638" x="5265738" y="3716338"/>
          <p14:tracePt t="50642" x="5216525" y="3692525"/>
          <p14:tracePt t="50646" x="5153025" y="3679825"/>
          <p14:tracePt t="50651" x="5103813" y="3679825"/>
          <p14:tracePt t="50654" x="5053013" y="3667125"/>
          <p14:tracePt t="50658" x="5003800" y="3641725"/>
          <p14:tracePt t="50662" x="4965700" y="3629025"/>
          <p14:tracePt t="50666" x="4929188" y="3629025"/>
          <p14:tracePt t="50670" x="4891088" y="3616325"/>
          <p14:tracePt t="50674" x="4852988" y="3603625"/>
          <p14:tracePt t="50677" x="4829175" y="3590925"/>
          <p14:tracePt t="50681" x="4803775" y="3590925"/>
          <p14:tracePt t="50688" x="4765675" y="3579813"/>
          <p14:tracePt t="50693" x="4727575" y="3567113"/>
          <p14:tracePt t="50696" x="4703763" y="3554413"/>
          <p14:tracePt t="50699" x="4691063" y="3554413"/>
          <p14:tracePt t="50703" x="4665663" y="3554413"/>
          <p14:tracePt t="50708" x="4640263" y="3541713"/>
          <p14:tracePt t="50712" x="4616450" y="3529013"/>
          <p14:tracePt t="50716" x="4603750" y="3529013"/>
          <p14:tracePt t="50720" x="4591050" y="3529013"/>
          <p14:tracePt t="50728" x="4565650" y="3516313"/>
          <p14:tracePt t="50732" x="4565650" y="3503613"/>
          <p14:tracePt t="50739" x="4552950" y="3503613"/>
          <p14:tracePt t="50750" x="4540250" y="3490913"/>
          <p14:tracePt t="50758" x="4527550" y="3479800"/>
          <p14:tracePt t="50765" x="4527550" y="3467100"/>
          <p14:tracePt t="50769" x="4527550" y="3454400"/>
          <p14:tracePt t="50778" x="4527550" y="3429000"/>
          <p14:tracePt t="50790" x="4516438" y="3416300"/>
          <p14:tracePt t="50830" x="4527550" y="3390900"/>
          <p14:tracePt t="50835" x="4552950" y="3390900"/>
          <p14:tracePt t="50839" x="4591050" y="3378200"/>
          <p14:tracePt t="50844" x="4627563" y="3378200"/>
          <p14:tracePt t="50849" x="4665663" y="3367088"/>
          <p14:tracePt t="50852" x="4691063" y="3354388"/>
          <p14:tracePt t="50856" x="4740275" y="3354388"/>
          <p14:tracePt t="50859" x="4816475" y="3341688"/>
          <p14:tracePt t="50865" x="4903788" y="3316288"/>
          <p14:tracePt t="50868" x="5003800" y="3290888"/>
          <p14:tracePt t="50872" x="5129213" y="3254375"/>
          <p14:tracePt t="50876" x="5265738" y="3228975"/>
          <p14:tracePt t="50881" x="5429250" y="3203575"/>
          <p14:tracePt t="50885" x="5616575" y="3178175"/>
          <p14:tracePt t="50887" x="5803900" y="3141663"/>
          <p14:tracePt t="50892" x="6003925" y="3116263"/>
          <p14:tracePt t="50898" x="6167438" y="3103563"/>
          <p14:tracePt t="50915" x="7092950" y="3041650"/>
          <p14:tracePt t="50919" x="7329488" y="3041650"/>
          <p14:tracePt t="50921" x="7531100" y="3041650"/>
          <p14:tracePt t="50926" x="7718425" y="3041650"/>
          <p14:tracePt t="50932" x="7880350" y="3041650"/>
          <p14:tracePt t="50933" x="8043863" y="3028950"/>
          <p14:tracePt t="50937" x="8218488" y="3028950"/>
          <p14:tracePt t="50942" x="8393113" y="3028950"/>
          <p14:tracePt t="50946" x="8556625" y="3028950"/>
          <p14:tracePt t="50950" x="8731250" y="3028950"/>
          <p14:tracePt t="50954" x="8882063" y="3028950"/>
          <p14:tracePt t="50961" x="9005888" y="304165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Two-Tier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Agen</a:t>
            </a:r>
            <a:r>
              <a:rPr lang="en-US" sz="2400" dirty="0"/>
              <a:t> </a:t>
            </a:r>
            <a:r>
              <a:rPr lang="en-US" sz="2400" dirty="0" err="1"/>
              <a:t>membangun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,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engelolaan</a:t>
            </a:r>
            <a:r>
              <a:rPr lang="en-US" sz="2400" dirty="0"/>
              <a:t> hub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ngelolaan</a:t>
            </a:r>
            <a:r>
              <a:rPr lang="en-US" sz="2400" dirty="0"/>
              <a:t> router.</a:t>
            </a:r>
          </a:p>
          <a:p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age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gelola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, </a:t>
            </a:r>
            <a:r>
              <a:rPr lang="en-US" sz="2400" dirty="0" err="1"/>
              <a:t>seperti</a:t>
            </a:r>
            <a:r>
              <a:rPr lang="en-US" sz="2400" dirty="0"/>
              <a:t> switched hub, ATM switched.</a:t>
            </a:r>
          </a:p>
          <a:p>
            <a:r>
              <a:rPr lang="en-US" sz="2400" dirty="0"/>
              <a:t>MDB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asisdata</a:t>
            </a:r>
            <a:r>
              <a:rPr lang="en-US" sz="2400" dirty="0"/>
              <a:t> </a:t>
            </a:r>
            <a:r>
              <a:rPr lang="en-US" sz="2400" dirty="0" err="1"/>
              <a:t>fisik</a:t>
            </a:r>
            <a:r>
              <a:rPr lang="en-US" sz="2400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EC9076DA-D585-4E4D-BC58-FD1B86F8F5E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3233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051" x="8969375" y="2803525"/>
          <p14:tracePt t="4053" x="8869363" y="2752725"/>
          <p14:tracePt t="4057" x="8743950" y="2716213"/>
          <p14:tracePt t="4061" x="8656638" y="2665413"/>
          <p14:tracePt t="4065" x="8556625" y="2640013"/>
          <p14:tracePt t="4070" x="8443913" y="2603500"/>
          <p14:tracePt t="4073" x="8331200" y="2565400"/>
          <p14:tracePt t="4077" x="8193088" y="2527300"/>
          <p14:tracePt t="4081" x="8067675" y="2490788"/>
          <p14:tracePt t="4086" x="7967663" y="2439988"/>
          <p14:tracePt t="4088" x="7854950" y="2403475"/>
          <p14:tracePt t="4093" x="7754938" y="2378075"/>
          <p14:tracePt t="4098" x="7654925" y="2352675"/>
          <p14:tracePt t="4102" x="7554913" y="2339975"/>
          <p14:tracePt t="4107" x="7442200" y="2327275"/>
          <p14:tracePt t="4112" x="7342188" y="2314575"/>
          <p14:tracePt t="4117" x="7242175" y="2303463"/>
          <p14:tracePt t="4122" x="7054850" y="2303463"/>
          <p14:tracePt t="4127" x="6980238" y="2303463"/>
          <p14:tracePt t="4131" x="6892925" y="2303463"/>
          <p14:tracePt t="4135" x="6805613" y="2303463"/>
          <p14:tracePt t="4139" x="6729413" y="2303463"/>
          <p14:tracePt t="4143" x="6642100" y="2303463"/>
          <p14:tracePt t="4150" x="6554788" y="2303463"/>
          <p14:tracePt t="4152" x="6454775" y="2303463"/>
          <p14:tracePt t="4155" x="6391275" y="2303463"/>
          <p14:tracePt t="4159" x="6316663" y="2303463"/>
          <p14:tracePt t="4165" x="6254750" y="2303463"/>
          <p14:tracePt t="4169" x="6229350" y="2303463"/>
          <p14:tracePt t="4172" x="6191250" y="2303463"/>
          <p14:tracePt t="4177" x="6180138" y="2290763"/>
          <p14:tracePt t="4181" x="6142038" y="2290763"/>
          <p14:tracePt t="4185" x="6129338" y="2278063"/>
          <p14:tracePt t="4189" x="6116638" y="2265363"/>
          <p14:tracePt t="4369" x="6116638" y="2252663"/>
          <p14:tracePt t="4377" x="6103938" y="2252663"/>
          <p14:tracePt t="4383" x="6091238" y="2252663"/>
          <p14:tracePt t="4385" x="6067425" y="2265363"/>
          <p14:tracePt t="4389" x="6054725" y="2265363"/>
          <p14:tracePt t="4392" x="6042025" y="2290763"/>
          <p14:tracePt t="4401" x="6003925" y="2303463"/>
          <p14:tracePt t="4403" x="5967413" y="2314575"/>
          <p14:tracePt t="4407" x="5942013" y="2339975"/>
          <p14:tracePt t="4411" x="5903913" y="2352675"/>
          <p14:tracePt t="4416" x="5854700" y="2390775"/>
          <p14:tracePt t="4419" x="5854700" y="2414588"/>
          <p14:tracePt t="4423" x="5803900" y="2439988"/>
          <p14:tracePt t="4428" x="5767388" y="2465388"/>
          <p14:tracePt t="4431" x="5729288" y="2478088"/>
          <p14:tracePt t="4437" x="5691188" y="2503488"/>
          <p14:tracePt t="4441" x="5654675" y="2527300"/>
          <p14:tracePt t="4443" x="5616575" y="2540000"/>
          <p14:tracePt t="4451" x="5541963" y="2590800"/>
          <p14:tracePt t="4455" x="5491163" y="2603500"/>
          <p14:tracePt t="4462" x="5454650" y="2616200"/>
          <p14:tracePt t="4465" x="5429250" y="2627313"/>
          <p14:tracePt t="4469" x="5403850" y="2640013"/>
          <p14:tracePt t="4473" x="5365750" y="2665413"/>
          <p14:tracePt t="4477" x="5341938" y="2678113"/>
          <p14:tracePt t="4480" x="5316538" y="2678113"/>
          <p14:tracePt t="4485" x="5291138" y="2703513"/>
          <p14:tracePt t="4489" x="5265738" y="2703513"/>
          <p14:tracePt t="4494" x="5229225" y="2716213"/>
          <p14:tracePt t="4498" x="5216525" y="2716213"/>
          <p14:tracePt t="4503" x="5178425" y="2716213"/>
          <p14:tracePt t="4505" x="5153025" y="2728913"/>
          <p14:tracePt t="4509" x="5141913" y="2728913"/>
          <p14:tracePt t="4515" x="5129213" y="2728913"/>
          <p14:tracePt t="4518" x="5091113" y="2728913"/>
          <p14:tracePt t="4524" x="5065713" y="2740025"/>
          <p14:tracePt t="4527" x="5029200" y="2740025"/>
          <p14:tracePt t="4531" x="4991100" y="2740025"/>
          <p14:tracePt t="4535" x="4953000" y="2740025"/>
          <p14:tracePt t="4539" x="4916488" y="2740025"/>
          <p14:tracePt t="4543" x="4878388" y="2740025"/>
          <p14:tracePt t="4547" x="4840288" y="2740025"/>
          <p14:tracePt t="4552" x="4791075" y="2740025"/>
          <p14:tracePt t="4555" x="4740275" y="2740025"/>
          <p14:tracePt t="4559" x="4691063" y="2740025"/>
          <p14:tracePt t="4565" x="4652963" y="2740025"/>
          <p14:tracePt t="4568" x="4603750" y="2740025"/>
          <p14:tracePt t="4571" x="4565650" y="2752725"/>
          <p14:tracePt t="4575" x="4516438" y="2752725"/>
          <p14:tracePt t="4581" x="4491038" y="2752725"/>
          <p14:tracePt t="4585" x="4452938" y="2752725"/>
          <p14:tracePt t="4589" x="4416425" y="2778125"/>
          <p14:tracePt t="4593" x="4378325" y="2778125"/>
          <p14:tracePt t="4598" x="4340225" y="2778125"/>
          <p14:tracePt t="4602" x="4291013" y="2790825"/>
          <p14:tracePt t="4605" x="4252913" y="2790825"/>
          <p14:tracePt t="4609" x="4214813" y="2790825"/>
          <p14:tracePt t="4615" x="4178300" y="2790825"/>
          <p14:tracePt t="4618" x="4140200" y="2790825"/>
          <p14:tracePt t="4621" x="4103688" y="2790825"/>
          <p14:tracePt t="4625" x="4078288" y="2790825"/>
          <p14:tracePt t="4630" x="4040188" y="2790825"/>
          <p14:tracePt t="4634" x="3990975" y="2790825"/>
          <p14:tracePt t="4637" x="3927475" y="2790825"/>
          <p14:tracePt t="4641" x="3865563" y="2790825"/>
          <p14:tracePt t="4652" x="3740150" y="2778125"/>
          <p14:tracePt t="4655" x="3665538" y="2765425"/>
          <p14:tracePt t="4659" x="3589338" y="2752725"/>
          <p14:tracePt t="4664" x="3527425" y="2740025"/>
          <p14:tracePt t="4668" x="3452813" y="2716213"/>
          <p14:tracePt t="4671" x="3376613" y="2703513"/>
          <p14:tracePt t="4675" x="3314700" y="2703513"/>
          <p14:tracePt t="4681" x="3252788" y="2678113"/>
          <p14:tracePt t="4685" x="3201988" y="2678113"/>
          <p14:tracePt t="4687" x="3152775" y="2665413"/>
          <p14:tracePt t="4691" x="3089275" y="2652713"/>
          <p14:tracePt t="4695" x="3040063" y="2627313"/>
          <p14:tracePt t="4699" x="2976563" y="2603500"/>
          <p14:tracePt t="4704" x="2927350" y="2590800"/>
          <p14:tracePt t="4709" x="2889250" y="2590800"/>
          <p14:tracePt t="4714" x="2852738" y="2578100"/>
          <p14:tracePt t="4719" x="2814638" y="2578100"/>
          <p14:tracePt t="4721" x="2801938" y="2578100"/>
          <p14:tracePt t="4734" x="2763838" y="2552700"/>
          <p14:tracePt t="4737" x="2740025" y="2552700"/>
          <p14:tracePt t="4742" x="2714625" y="2552700"/>
          <p14:tracePt t="4746" x="2676525" y="2540000"/>
          <p14:tracePt t="4751" x="2627313" y="2527300"/>
          <p14:tracePt t="4755" x="2589213" y="2516188"/>
          <p14:tracePt t="4761" x="2540000" y="2503488"/>
          <p14:tracePt t="4765" x="2527300" y="2490788"/>
          <p14:tracePt t="4771" x="2501900" y="2490788"/>
          <p14:tracePt t="4775" x="2476500" y="2490788"/>
          <p14:tracePt t="4780" x="2451100" y="2465388"/>
          <p14:tracePt t="4785" x="2439988" y="2465388"/>
          <p14:tracePt t="4787" x="2414588" y="2465388"/>
          <p14:tracePt t="4791" x="2389188" y="2452688"/>
          <p14:tracePt t="4800" x="2363788" y="2439988"/>
          <p14:tracePt t="4804" x="2351088" y="2427288"/>
          <p14:tracePt t="4807" x="2327275" y="2427288"/>
          <p14:tracePt t="4811" x="2314575" y="2427288"/>
          <p14:tracePt t="4815" x="2301875" y="2414588"/>
          <p14:tracePt t="4819" x="2276475" y="2390775"/>
          <p14:tracePt t="4823" x="2251075" y="2390775"/>
          <p14:tracePt t="4828" x="2238375" y="2390775"/>
          <p14:tracePt t="4837" x="2201863" y="2378075"/>
          <p14:tracePt t="4841" x="2176463" y="2365375"/>
          <p14:tracePt t="4846" x="2151063" y="2365375"/>
          <p14:tracePt t="4853" x="2114550" y="2352675"/>
          <p14:tracePt t="4857" x="2101850" y="2339975"/>
          <p14:tracePt t="4869" x="2089150" y="2339975"/>
          <p14:tracePt t="4873" x="2076450" y="2327275"/>
          <p14:tracePt t="4877" x="2063750" y="2327275"/>
          <p14:tracePt t="4882" x="2038350" y="2314575"/>
          <p14:tracePt t="4889" x="2025650" y="2314575"/>
          <p14:tracePt t="4899" x="2001838" y="2314575"/>
          <p14:tracePt t="4904" x="1976438" y="2314575"/>
          <p14:tracePt t="4909" x="1963738" y="2290763"/>
          <p14:tracePt t="4912" x="1951038" y="2290763"/>
          <p14:tracePt t="4923" x="1938338" y="2290763"/>
          <p14:tracePt t="4928" x="1925638" y="2290763"/>
          <p14:tracePt t="4933" x="1914525" y="2290763"/>
          <p14:tracePt t="4936" x="1901825" y="2290763"/>
          <p14:tracePt t="4939" x="1863725" y="2290763"/>
          <p14:tracePt t="4943" x="1851025" y="2290763"/>
          <p14:tracePt t="4948" x="1838325" y="2290763"/>
          <p14:tracePt t="4952" x="1825625" y="2290763"/>
          <p14:tracePt t="4961" x="1814513" y="2290763"/>
          <p14:tracePt t="5007" x="1838325" y="2290763"/>
          <p14:tracePt t="5016" x="1863725" y="2290763"/>
          <p14:tracePt t="5020" x="1876425" y="2290763"/>
          <p14:tracePt t="5207" x="1889125" y="2290763"/>
          <p14:tracePt t="5211" x="1901825" y="2278063"/>
          <p14:tracePt t="5217" x="1914525" y="2265363"/>
          <p14:tracePt t="5222" x="1914525" y="2239963"/>
          <p14:tracePt t="5225" x="1914525" y="2227263"/>
          <p14:tracePt t="5234" x="1901825" y="2227263"/>
          <p14:tracePt t="5237" x="1863725" y="2227263"/>
          <p14:tracePt t="5241" x="1851025" y="2214563"/>
          <p14:tracePt t="5245" x="1814513" y="2214563"/>
          <p14:tracePt t="5253" x="1801813" y="2214563"/>
          <p14:tracePt t="5257" x="1789113" y="2214563"/>
          <p14:tracePt t="5261" x="1776413" y="2214563"/>
          <p14:tracePt t="5266" x="1751013" y="2214563"/>
          <p14:tracePt t="5270" x="1725613" y="2214563"/>
          <p14:tracePt t="5273" x="1701800" y="2214563"/>
          <p14:tracePt t="5281" x="1676400" y="2214563"/>
          <p14:tracePt t="5283" x="1663700" y="2214563"/>
          <p14:tracePt t="5287" x="1651000" y="2214563"/>
          <p14:tracePt t="5291" x="1638300" y="2214563"/>
          <p14:tracePt t="5303" x="1625600" y="2214563"/>
          <p14:tracePt t="5310" x="1612900" y="2214563"/>
          <p14:tracePt t="5332" x="1601788" y="2214563"/>
          <p14:tracePt t="5335" x="1589088" y="2214563"/>
          <p14:tracePt t="5347" x="1576388" y="2227263"/>
          <p14:tracePt t="5353" x="1563688" y="2227263"/>
          <p14:tracePt t="5362" x="1538288" y="2227263"/>
          <p14:tracePt t="5366" x="1525588" y="2239963"/>
          <p14:tracePt t="5369" x="1512888" y="2239963"/>
          <p14:tracePt t="5373" x="1501775" y="2239963"/>
          <p14:tracePt t="5377" x="1476375" y="2239963"/>
          <p14:tracePt t="5382" x="1463675" y="2239963"/>
          <p14:tracePt t="5386" x="1450975" y="2252663"/>
          <p14:tracePt t="5389" x="1425575" y="2252663"/>
          <p14:tracePt t="5393" x="1401763" y="2252663"/>
          <p14:tracePt t="5398" x="1389063" y="2252663"/>
          <p14:tracePt t="5402" x="1376363" y="2252663"/>
          <p14:tracePt t="5405" x="1338263" y="2252663"/>
          <p14:tracePt t="5409" x="1325563" y="2252663"/>
          <p14:tracePt t="5417" x="1312863" y="2252663"/>
          <p14:tracePt t="5419" x="1300163" y="2252663"/>
          <p14:tracePt t="5423" x="1289050" y="2252663"/>
          <p14:tracePt t="5427" x="1276350" y="2252663"/>
          <p14:tracePt t="5431" x="1263650" y="2252663"/>
          <p14:tracePt t="5435" x="1238250" y="2252663"/>
          <p14:tracePt t="5439" x="1225550" y="2252663"/>
          <p14:tracePt t="5443" x="1212850" y="2252663"/>
          <p14:tracePt t="5448" x="1189038" y="2252663"/>
          <p14:tracePt t="5455" x="1176338" y="2252663"/>
          <p14:tracePt t="5459" x="1150938" y="2252663"/>
          <p14:tracePt t="5465" x="1138238" y="2252663"/>
          <p14:tracePt t="5467" x="1125538" y="2252663"/>
          <p14:tracePt t="5477" x="1112838" y="2252663"/>
          <p14:tracePt t="5481" x="1100138" y="2252663"/>
          <p14:tracePt t="5484" x="1100138" y="2239963"/>
          <p14:tracePt t="5489" x="1089025" y="2239963"/>
          <p14:tracePt t="5493" x="1076325" y="2239963"/>
          <p14:tracePt t="5501" x="1063625" y="2227263"/>
          <p14:tracePt t="5555" x="1050925" y="2227263"/>
          <p14:tracePt t="5587" x="1050925" y="2214563"/>
          <p14:tracePt t="5666" x="1050925" y="2201863"/>
          <p14:tracePt t="5680" x="1038225" y="2190750"/>
          <p14:tracePt t="5691" x="1025525" y="2165350"/>
          <p14:tracePt t="5700" x="1025525" y="2139950"/>
          <p14:tracePt t="5703" x="1025525" y="2127250"/>
          <p14:tracePt t="5716" x="1025525" y="2114550"/>
          <p14:tracePt t="5723" x="1012825" y="2101850"/>
          <p14:tracePt t="5727" x="1012825" y="2089150"/>
          <p14:tracePt t="5735" x="1012825" y="2078038"/>
          <p14:tracePt t="5739" x="1012825" y="2065338"/>
          <p14:tracePt t="5745" x="1012825" y="2052638"/>
          <p14:tracePt t="5749" x="1012825" y="2039938"/>
          <p14:tracePt t="5753" x="1012825" y="2014538"/>
          <p14:tracePt t="5761" x="1012825" y="1989138"/>
          <p14:tracePt t="5766" x="1012825" y="1978025"/>
          <p14:tracePt t="5770" x="1012825" y="1952625"/>
          <p14:tracePt t="5773" x="1012825" y="1939925"/>
          <p14:tracePt t="5777" x="1012825" y="1927225"/>
          <p14:tracePt t="5782" x="1012825" y="1914525"/>
          <p14:tracePt t="5785" x="1012825" y="1901825"/>
          <p14:tracePt t="5788" x="1012825" y="1889125"/>
          <p14:tracePt t="5793" x="1012825" y="1876425"/>
          <p14:tracePt t="5797" x="1012825" y="1865313"/>
          <p14:tracePt t="5807" x="1025525" y="1865313"/>
          <p14:tracePt t="5819" x="1025525" y="1852613"/>
          <p14:tracePt t="5823" x="1038225" y="1852613"/>
          <p14:tracePt t="5835" x="1038225" y="1839913"/>
          <p14:tracePt t="5843" x="1050925" y="1827213"/>
          <p14:tracePt t="5849" x="1063625" y="1814513"/>
          <p14:tracePt t="5852" x="1076325" y="1814513"/>
          <p14:tracePt t="5855" x="1100138" y="1814513"/>
          <p14:tracePt t="5859" x="1138238" y="1801813"/>
          <p14:tracePt t="5865" x="1176338" y="1776413"/>
          <p14:tracePt t="5869" x="1200150" y="1776413"/>
          <p14:tracePt t="5871" x="1238250" y="1765300"/>
          <p14:tracePt t="5875" x="1300163" y="1739900"/>
          <p14:tracePt t="5881" x="1350963" y="1727200"/>
          <p14:tracePt t="5886" x="1425575" y="1714500"/>
          <p14:tracePt t="5889" x="1501775" y="1701800"/>
          <p14:tracePt t="5893" x="1589088" y="1676400"/>
          <p14:tracePt t="5898" x="1676400" y="1663700"/>
          <p14:tracePt t="5914" x="2063750" y="1601788"/>
          <p14:tracePt t="5918" x="2138363" y="1589088"/>
          <p14:tracePt t="5921" x="2227263" y="1576388"/>
          <p14:tracePt t="5925" x="2314575" y="1576388"/>
          <p14:tracePt t="5931" x="2363788" y="1576388"/>
          <p14:tracePt t="5933" x="2439988" y="1576388"/>
          <p14:tracePt t="5937" x="2489200" y="1576388"/>
          <p14:tracePt t="5943" x="2551113" y="1576388"/>
          <p14:tracePt t="5948" x="2627313" y="1576388"/>
          <p14:tracePt t="5952" x="2676525" y="1576388"/>
          <p14:tracePt t="5955" x="2727325" y="1576388"/>
          <p14:tracePt t="5959" x="2776538" y="1576388"/>
          <p14:tracePt t="5965" x="2827338" y="1576388"/>
          <p14:tracePt t="5968" x="2863850" y="1576388"/>
          <p14:tracePt t="5971" x="2914650" y="1576388"/>
          <p14:tracePt t="5975" x="2963863" y="1576388"/>
          <p14:tracePt t="5981" x="3001963" y="1576388"/>
          <p14:tracePt t="5984" x="3052763" y="1576388"/>
          <p14:tracePt t="5987" x="3089275" y="1576388"/>
          <p14:tracePt t="5992" x="3140075" y="1576388"/>
          <p14:tracePt t="5998" x="3176588" y="1576388"/>
          <p14:tracePt t="6000" x="3214688" y="1576388"/>
          <p14:tracePt t="6005" x="3252788" y="1576388"/>
          <p14:tracePt t="6009" x="3289300" y="1576388"/>
          <p14:tracePt t="6014" x="3314700" y="1576388"/>
          <p14:tracePt t="6017" x="3340100" y="1589088"/>
          <p14:tracePt t="6021" x="3352800" y="1589088"/>
          <p14:tracePt t="6025" x="3365500" y="1589088"/>
          <p14:tracePt t="6032" x="3389313" y="1589088"/>
          <p14:tracePt t="6037" x="3402013" y="1589088"/>
          <p14:tracePt t="6181" x="3414713" y="1601788"/>
          <p14:tracePt t="6197" x="3414713" y="1614488"/>
          <p14:tracePt t="6202" x="3414713" y="1627188"/>
          <p14:tracePt t="6211" x="3414713" y="1652588"/>
          <p14:tracePt t="6214" x="3414713" y="1663700"/>
          <p14:tracePt t="6223" x="3402013" y="1689100"/>
          <p14:tracePt t="6227" x="3389313" y="1714500"/>
          <p14:tracePt t="6235" x="3389313" y="1739900"/>
          <p14:tracePt t="6239" x="3376613" y="1765300"/>
          <p14:tracePt t="6243" x="3376613" y="1789113"/>
          <p14:tracePt t="6249" x="3365500" y="1801813"/>
          <p14:tracePt t="6252" x="3352800" y="1827213"/>
          <p14:tracePt t="6255" x="3352800" y="1852613"/>
          <p14:tracePt t="6259" x="3352800" y="1865313"/>
          <p14:tracePt t="6264" x="3352800" y="1876425"/>
          <p14:tracePt t="6269" x="3340100" y="1889125"/>
          <p14:tracePt t="6277" x="3340100" y="1901825"/>
          <p14:tracePt t="6281" x="3340100" y="1914525"/>
          <p14:tracePt t="6289" x="3327400" y="1914525"/>
          <p14:tracePt t="6293" x="3314700" y="1927225"/>
          <p14:tracePt t="6305" x="3302000" y="1952625"/>
          <p14:tracePt t="6309" x="3289300" y="1952625"/>
          <p14:tracePt t="6316" x="3276600" y="1965325"/>
          <p14:tracePt t="6319" x="3265488" y="1978025"/>
          <p14:tracePt t="6321" x="3265488" y="1989138"/>
          <p14:tracePt t="6333" x="3240088" y="2001838"/>
          <p14:tracePt t="6339" x="3227388" y="2027238"/>
          <p14:tracePt t="6348" x="3214688" y="2039938"/>
          <p14:tracePt t="6355" x="3201988" y="2039938"/>
          <p14:tracePt t="6359" x="3201988" y="2065338"/>
          <p14:tracePt t="6367" x="3176588" y="2065338"/>
          <p14:tracePt t="6371" x="3165475" y="2078038"/>
          <p14:tracePt t="6375" x="3165475" y="2089150"/>
          <p14:tracePt t="6381" x="3165475" y="2101850"/>
          <p14:tracePt t="6387" x="3152775" y="2101850"/>
          <p14:tracePt t="6400" x="3140075" y="2114550"/>
          <p14:tracePt t="6463" x="3127375" y="2127250"/>
          <p14:tracePt t="6477" x="3114675" y="2127250"/>
          <p14:tracePt t="6481" x="3114675" y="2139950"/>
          <p14:tracePt t="6486" x="3101975" y="2139950"/>
          <p14:tracePt t="6493" x="3089275" y="2152650"/>
          <p14:tracePt t="6511" x="3076575" y="2152650"/>
          <p14:tracePt t="6520" x="3076575" y="2165350"/>
          <p14:tracePt t="6701" x="3076575" y="2152650"/>
          <p14:tracePt t="6705" x="3076575" y="2139950"/>
          <p14:tracePt t="6718" x="3076575" y="2127250"/>
          <p14:tracePt t="6744" x="3076575" y="2114550"/>
          <p14:tracePt t="6773" x="3076575" y="2101850"/>
          <p14:tracePt t="6789" x="3089275" y="2089150"/>
          <p14:tracePt t="6908" x="3101975" y="2089150"/>
          <p14:tracePt t="6914" x="3114675" y="2089150"/>
          <p14:tracePt t="6925" x="3140075" y="2089150"/>
          <p14:tracePt t="6935" x="3152775" y="2089150"/>
          <p14:tracePt t="6939" x="3165475" y="2089150"/>
          <p14:tracePt t="6943" x="3176588" y="2089150"/>
          <p14:tracePt t="6947" x="3189288" y="2089150"/>
          <p14:tracePt t="6951" x="3201988" y="2078038"/>
          <p14:tracePt t="6955" x="3214688" y="2078038"/>
          <p14:tracePt t="6960" x="3227388" y="2078038"/>
          <p14:tracePt t="6965" x="3240088" y="2078038"/>
          <p14:tracePt t="6967" x="3252788" y="2078038"/>
          <p14:tracePt t="6970" x="3276600" y="2078038"/>
          <p14:tracePt t="6981" x="3289300" y="2078038"/>
          <p14:tracePt t="6984" x="3327400" y="2078038"/>
          <p14:tracePt t="6992" x="3340100" y="2078038"/>
          <p14:tracePt t="6999" x="3376613" y="2065338"/>
          <p14:tracePt t="7001" x="3414713" y="2065338"/>
          <p14:tracePt t="7008" x="3440113" y="2065338"/>
          <p14:tracePt t="7014" x="3465513" y="2065338"/>
          <p14:tracePt t="7017" x="3489325" y="2065338"/>
          <p14:tracePt t="7021" x="3514725" y="2065338"/>
          <p14:tracePt t="7025" x="3552825" y="2065338"/>
          <p14:tracePt t="7029" x="3589338" y="2065338"/>
          <p14:tracePt t="7034" x="3614738" y="2065338"/>
          <p14:tracePt t="7036" x="3640138" y="2065338"/>
          <p14:tracePt t="7041" x="3689350" y="2065338"/>
          <p14:tracePt t="7045" x="3714750" y="2065338"/>
          <p14:tracePt t="7049" x="3727450" y="2065338"/>
          <p14:tracePt t="7055" x="3752850" y="2065338"/>
          <p14:tracePt t="7059" x="3790950" y="2065338"/>
          <p14:tracePt t="7064" x="3827463" y="2065338"/>
          <p14:tracePt t="7068" x="3852863" y="2065338"/>
          <p14:tracePt t="7071" x="3878263" y="2065338"/>
          <p14:tracePt t="7075" x="3914775" y="2065338"/>
          <p14:tracePt t="7079" x="3940175" y="2052638"/>
          <p14:tracePt t="7085" x="3952875" y="2052638"/>
          <p14:tracePt t="7088" x="3990975" y="2052638"/>
          <p14:tracePt t="7091" x="4014788" y="2052638"/>
          <p14:tracePt t="7095" x="4040188" y="2052638"/>
          <p14:tracePt t="7100" x="4065588" y="2052638"/>
          <p14:tracePt t="7103" x="4078288" y="2052638"/>
          <p14:tracePt t="7107" x="4090988" y="2052638"/>
          <p14:tracePt t="7112" x="4114800" y="2052638"/>
          <p14:tracePt t="7124" x="4127500" y="2052638"/>
          <p14:tracePt t="7130" x="4140200" y="2052638"/>
          <p14:tracePt t="7137" x="4152900" y="2052638"/>
          <p14:tracePt t="7141" x="4165600" y="2052638"/>
          <p14:tracePt t="7150" x="4178300" y="2052638"/>
          <p14:tracePt t="7153" x="4191000" y="2052638"/>
          <p14:tracePt t="7157" x="4203700" y="2052638"/>
          <p14:tracePt t="7166" x="4214813" y="2052638"/>
          <p14:tracePt t="7169" x="4227513" y="2052638"/>
          <p14:tracePt t="7180" x="4240213" y="2052638"/>
          <p14:tracePt t="7184" x="4265613" y="2052638"/>
          <p14:tracePt t="7191" x="4291013" y="2052638"/>
          <p14:tracePt t="7200" x="4303713" y="2052638"/>
          <p14:tracePt t="7203" x="4314825" y="2052638"/>
          <p14:tracePt t="7207" x="4327525" y="2052638"/>
          <p14:tracePt t="7211" x="4340225" y="2052638"/>
          <p14:tracePt t="7219" x="4352925" y="2052638"/>
          <p14:tracePt t="7223" x="4365625" y="2052638"/>
          <p14:tracePt t="7227" x="4378325" y="2052638"/>
          <p14:tracePt t="7235" x="4403725" y="2052638"/>
          <p14:tracePt t="7245" x="4416425" y="2052638"/>
          <p14:tracePt t="7249" x="4427538" y="2052638"/>
          <p14:tracePt t="7253" x="4440238" y="2052638"/>
          <p14:tracePt t="7257" x="4452938" y="2052638"/>
          <p14:tracePt t="7261" x="4465638" y="2052638"/>
          <p14:tracePt t="7269" x="4491038" y="2052638"/>
          <p14:tracePt t="7277" x="4516438" y="2052638"/>
          <p14:tracePt t="7281" x="4527550" y="2052638"/>
          <p14:tracePt t="7285" x="4540250" y="2052638"/>
          <p14:tracePt t="7288" x="4552950" y="2052638"/>
          <p14:tracePt t="7293" x="4578350" y="2052638"/>
          <p14:tracePt t="7297" x="4591050" y="2052638"/>
          <p14:tracePt t="7303" x="4603750" y="2052638"/>
          <p14:tracePt t="7307" x="4616450" y="2052638"/>
          <p14:tracePt t="7311" x="4627563" y="2052638"/>
          <p14:tracePt t="7316" x="4640263" y="2052638"/>
          <p14:tracePt t="7319" x="4652963" y="2052638"/>
          <p14:tracePt t="7323" x="4691063" y="2052638"/>
          <p14:tracePt t="7331" x="4703763" y="2052638"/>
          <p14:tracePt t="7335" x="4716463" y="2052638"/>
          <p14:tracePt t="7339" x="4740275" y="2052638"/>
          <p14:tracePt t="7347" x="4765675" y="2052638"/>
          <p14:tracePt t="7355" x="4791075" y="2052638"/>
          <p14:tracePt t="7359" x="4803775" y="2052638"/>
          <p14:tracePt t="7365" x="4816475" y="2052638"/>
          <p14:tracePt t="7373" x="4840288" y="2052638"/>
          <p14:tracePt t="7382" x="4852988" y="2052638"/>
          <p14:tracePt t="7384" x="4865688" y="2052638"/>
          <p14:tracePt t="7389" x="4878388" y="2052638"/>
          <p14:tracePt t="7393" x="4891088" y="2052638"/>
          <p14:tracePt t="7405" x="4916488" y="2052638"/>
          <p14:tracePt t="7415" x="4929188" y="2052638"/>
          <p14:tracePt t="7420" x="4940300" y="2052638"/>
          <p14:tracePt t="7432" x="4965700" y="2052638"/>
          <p14:tracePt t="7438" x="4978400" y="2052638"/>
          <p14:tracePt t="7442" x="4991100" y="2052638"/>
          <p14:tracePt t="7448" x="5003800" y="2052638"/>
          <p14:tracePt t="7451" x="5016500" y="2052638"/>
          <p14:tracePt t="7455" x="5040313" y="2052638"/>
          <p14:tracePt t="7464" x="5053013" y="2052638"/>
          <p14:tracePt t="7468" x="5065713" y="2052638"/>
          <p14:tracePt t="7470" x="5078413" y="2052638"/>
          <p14:tracePt t="7475" x="5091113" y="2052638"/>
          <p14:tracePt t="7484" x="5116513" y="2052638"/>
          <p14:tracePt t="7493" x="5141913" y="2052638"/>
          <p14:tracePt t="7498" x="5153025" y="2052638"/>
          <p14:tracePt t="7501" x="5165725" y="2052638"/>
          <p14:tracePt t="7505" x="5178425" y="2052638"/>
          <p14:tracePt t="7509" x="5191125" y="2052638"/>
          <p14:tracePt t="7514" x="5203825" y="2052638"/>
          <p14:tracePt t="7518" x="5216525" y="2052638"/>
          <p14:tracePt t="7521" x="5241925" y="2052638"/>
          <p14:tracePt t="7525" x="5265738" y="2052638"/>
          <p14:tracePt t="7534" x="5291138" y="2052638"/>
          <p14:tracePt t="7537" x="5303838" y="2052638"/>
          <p14:tracePt t="7541" x="5329238" y="2052638"/>
          <p14:tracePt t="7545" x="5353050" y="2052638"/>
          <p14:tracePt t="7555" x="5378450" y="2052638"/>
          <p14:tracePt t="7559" x="5403850" y="2052638"/>
          <p14:tracePt t="7564" x="5416550" y="2052638"/>
          <p14:tracePt t="7567" x="5429250" y="2052638"/>
          <p14:tracePt t="7571" x="5441950" y="2052638"/>
          <p14:tracePt t="7575" x="5454650" y="2052638"/>
          <p14:tracePt t="7581" x="5478463" y="2052638"/>
          <p14:tracePt t="7585" x="5503863" y="2052638"/>
          <p14:tracePt t="7587" x="5516563" y="2052638"/>
          <p14:tracePt t="7591" x="5529263" y="2052638"/>
          <p14:tracePt t="7595" x="5541963" y="2052638"/>
          <p14:tracePt t="7600" x="5565775" y="2052638"/>
          <p14:tracePt t="7603" x="5578475" y="2052638"/>
          <p14:tracePt t="7608" x="5603875" y="2052638"/>
          <p14:tracePt t="7618" x="5629275" y="2065338"/>
          <p14:tracePt t="7622" x="5654675" y="2065338"/>
          <p14:tracePt t="7625" x="5665788" y="2065338"/>
          <p14:tracePt t="7634" x="5691188" y="2065338"/>
          <p14:tracePt t="7641" x="5703888" y="2065338"/>
          <p14:tracePt t="7646" x="5729288" y="2065338"/>
          <p14:tracePt t="7651" x="5741988" y="2078038"/>
          <p14:tracePt t="7653" x="5767388" y="2078038"/>
          <p14:tracePt t="7657" x="5778500" y="2078038"/>
          <p14:tracePt t="7661" x="5816600" y="2078038"/>
          <p14:tracePt t="7669" x="5842000" y="2078038"/>
          <p14:tracePt t="7675" x="5867400" y="2078038"/>
          <p14:tracePt t="7682" x="5878513" y="2089150"/>
          <p14:tracePt t="7685" x="5891213" y="2089150"/>
          <p14:tracePt t="7687" x="5929313" y="2101850"/>
          <p14:tracePt t="7691" x="5942013" y="2101850"/>
          <p14:tracePt t="7696" x="5967413" y="2101850"/>
          <p14:tracePt t="7703" x="5991225" y="2101850"/>
          <p14:tracePt t="7708" x="6003925" y="2101850"/>
          <p14:tracePt t="7711" x="6016625" y="2101850"/>
          <p14:tracePt t="7716" x="6029325" y="2101850"/>
          <p14:tracePt t="7719" x="6042025" y="2101850"/>
          <p14:tracePt t="7722" x="6067425" y="2101850"/>
          <p14:tracePt t="7727" x="6078538" y="2101850"/>
          <p14:tracePt t="7731" x="6091238" y="2101850"/>
          <p14:tracePt t="7737" x="6116638" y="2101850"/>
          <p14:tracePt t="7741" x="6129338" y="2101850"/>
          <p14:tracePt t="7745" x="6142038" y="2101850"/>
          <p14:tracePt t="7749" x="6167438" y="2101850"/>
          <p14:tracePt t="7757" x="6180138" y="2114550"/>
          <p14:tracePt t="7761" x="6203950" y="2114550"/>
          <p14:tracePt t="7766" x="6216650" y="2114550"/>
          <p14:tracePt t="7770" x="6242050" y="2127250"/>
          <p14:tracePt t="7773" x="6254750" y="2127250"/>
          <p14:tracePt t="7777" x="6267450" y="2127250"/>
          <p14:tracePt t="7780" x="6291263" y="2127250"/>
          <p14:tracePt t="7785" x="6303963" y="2127250"/>
          <p14:tracePt t="7789" x="6316663" y="2127250"/>
          <p14:tracePt t="7793" x="6329363" y="2127250"/>
          <p14:tracePt t="7800" x="6342063" y="2127250"/>
          <p14:tracePt t="7803" x="6367463" y="2127250"/>
          <p14:tracePt t="7807" x="6380163" y="2127250"/>
          <p14:tracePt t="7811" x="6391275" y="2139950"/>
          <p14:tracePt t="7815" x="6416675" y="2139950"/>
          <p14:tracePt t="7819" x="6429375" y="2139950"/>
          <p14:tracePt t="7822" x="6442075" y="2152650"/>
          <p14:tracePt t="7827" x="6454775" y="2152650"/>
          <p14:tracePt t="7834" x="6480175" y="2152650"/>
          <p14:tracePt t="7839" x="6503988" y="2152650"/>
          <p14:tracePt t="7848" x="6516688" y="2152650"/>
          <p14:tracePt t="7851" x="6529388" y="2152650"/>
          <p14:tracePt t="7861" x="6554788" y="2165350"/>
          <p14:tracePt t="7866" x="6567488" y="2165350"/>
          <p14:tracePt t="7870" x="6580188" y="2178050"/>
          <p14:tracePt t="7874" x="6604000" y="2178050"/>
          <p14:tracePt t="7881" x="6616700" y="2178050"/>
          <p14:tracePt t="7885" x="6629400" y="2178050"/>
          <p14:tracePt t="7889" x="6642100" y="2178050"/>
          <p14:tracePt t="7895" x="6667500" y="2178050"/>
          <p14:tracePt t="7899" x="6667500" y="2190750"/>
          <p14:tracePt t="7916" x="6742113" y="2201863"/>
          <p14:tracePt t="7918" x="6754813" y="2201863"/>
          <p14:tracePt t="7928" x="6767513" y="2201863"/>
          <p14:tracePt t="7932" x="6792913" y="2201863"/>
          <p14:tracePt t="7943" x="6805613" y="2201863"/>
          <p14:tracePt t="7948" x="6816725" y="2201863"/>
          <p14:tracePt t="7952" x="6829425" y="2201863"/>
          <p14:tracePt t="8487" x="6816725" y="2201863"/>
          <p14:tracePt t="8491" x="6792913" y="2201863"/>
          <p14:tracePt t="8497" x="6754813" y="2201863"/>
          <p14:tracePt t="8502" x="6742113" y="2201863"/>
          <p14:tracePt t="8504" x="6716713" y="2201863"/>
          <p14:tracePt t="8509" x="6680200" y="2201863"/>
          <p14:tracePt t="8514" x="6654800" y="2201863"/>
          <p14:tracePt t="8518" x="6616700" y="2201863"/>
          <p14:tracePt t="8521" x="6580188" y="2201863"/>
          <p14:tracePt t="8525" x="6542088" y="2201863"/>
          <p14:tracePt t="8530" x="6503988" y="2201863"/>
          <p14:tracePt t="8534" x="6467475" y="2201863"/>
          <p14:tracePt t="8537" x="6429375" y="2201863"/>
          <p14:tracePt t="8541" x="6391275" y="2201863"/>
          <p14:tracePt t="8545" x="6354763" y="2201863"/>
          <p14:tracePt t="8550" x="6316663" y="2201863"/>
          <p14:tracePt t="8553" x="6291263" y="2201863"/>
          <p14:tracePt t="8557" x="6254750" y="2201863"/>
          <p14:tracePt t="8565" x="6216650" y="2201863"/>
          <p14:tracePt t="8568" x="6191250" y="2201863"/>
          <p14:tracePt t="8571" x="6154738" y="2201863"/>
          <p14:tracePt t="8575" x="6116638" y="2201863"/>
          <p14:tracePt t="8581" x="6078538" y="2201863"/>
          <p14:tracePt t="8584" x="6042025" y="2201863"/>
          <p14:tracePt t="8587" x="6003925" y="2201863"/>
          <p14:tracePt t="8591" x="5967413" y="2201863"/>
          <p14:tracePt t="8597" x="5916613" y="2201863"/>
          <p14:tracePt t="8601" x="5891213" y="2201863"/>
          <p14:tracePt t="8605" x="5842000" y="2201863"/>
          <p14:tracePt t="8609" x="5791200" y="2201863"/>
          <p14:tracePt t="8612" x="5716588" y="2201863"/>
          <p14:tracePt t="8619" x="5565775" y="2201863"/>
          <p14:tracePt t="8625" x="5478463" y="2201863"/>
          <p14:tracePt t="8631" x="5416550" y="2201863"/>
          <p14:tracePt t="8634" x="5329238" y="2201863"/>
          <p14:tracePt t="8637" x="5253038" y="2201863"/>
          <p14:tracePt t="8641" x="5178425" y="2201863"/>
          <p14:tracePt t="8650" x="4991100" y="2201863"/>
          <p14:tracePt t="8653" x="4903788" y="2201863"/>
          <p14:tracePt t="8657" x="4840288" y="2201863"/>
          <p14:tracePt t="8661" x="4765675" y="2201863"/>
          <p14:tracePt t="8665" x="4703763" y="2201863"/>
          <p14:tracePt t="8669" x="4640263" y="2201863"/>
          <p14:tracePt t="8673" x="4565650" y="2201863"/>
          <p14:tracePt t="8678" x="4516438" y="2201863"/>
          <p14:tracePt t="8682" x="4465638" y="2201863"/>
          <p14:tracePt t="8687" x="4416425" y="2201863"/>
          <p14:tracePt t="8691" x="4365625" y="2201863"/>
          <p14:tracePt t="8696" x="4314825" y="2201863"/>
          <p14:tracePt t="8701" x="4278313" y="2201863"/>
          <p14:tracePt t="8703" x="4240213" y="2201863"/>
          <p14:tracePt t="8707" x="4203700" y="2201863"/>
          <p14:tracePt t="8711" x="4165600" y="2201863"/>
          <p14:tracePt t="8715" x="4127500" y="2201863"/>
          <p14:tracePt t="8719" x="4090988" y="2201863"/>
          <p14:tracePt t="8723" x="4052888" y="2201863"/>
          <p14:tracePt t="8727" x="4014788" y="2201863"/>
          <p14:tracePt t="8731" x="3978275" y="2201863"/>
          <p14:tracePt t="8735" x="3940175" y="2201863"/>
          <p14:tracePt t="8739" x="3902075" y="2201863"/>
          <p14:tracePt t="8743" x="3865563" y="2201863"/>
          <p14:tracePt t="8750" x="3840163" y="2201863"/>
          <p14:tracePt t="8753" x="3814763" y="2201863"/>
          <p14:tracePt t="8757" x="3802063" y="2201863"/>
          <p14:tracePt t="8762" x="3778250" y="2201863"/>
          <p14:tracePt t="8765" x="3752850" y="2214563"/>
          <p14:tracePt t="8769" x="3727450" y="2214563"/>
          <p14:tracePt t="8773" x="3702050" y="2214563"/>
          <p14:tracePt t="8777" x="3689350" y="2214563"/>
          <p14:tracePt t="8782" x="3665538" y="2214563"/>
          <p14:tracePt t="8785" x="3640138" y="2214563"/>
          <p14:tracePt t="8789" x="3627438" y="2214563"/>
          <p14:tracePt t="8793" x="3614738" y="2227263"/>
          <p14:tracePt t="8799" x="3589338" y="2239963"/>
          <p14:tracePt t="8802" x="3552825" y="2239963"/>
          <p14:tracePt t="8805" x="3527425" y="2239963"/>
          <p14:tracePt t="8811" x="3502025" y="2239963"/>
          <p14:tracePt t="8816" x="3489325" y="2239963"/>
          <p14:tracePt t="8819" x="3452813" y="2239963"/>
          <p14:tracePt t="8824" x="3427413" y="2252663"/>
          <p14:tracePt t="8827" x="3389313" y="2252663"/>
          <p14:tracePt t="8833" x="3365500" y="2252663"/>
          <p14:tracePt t="8834" x="3340100" y="2265363"/>
          <p14:tracePt t="8839" x="3327400" y="2265363"/>
          <p14:tracePt t="8842" x="3302000" y="2265363"/>
          <p14:tracePt t="8848" x="3276600" y="2278063"/>
          <p14:tracePt t="8852" x="3240088" y="2278063"/>
          <p14:tracePt t="8855" x="3214688" y="2278063"/>
          <p14:tracePt t="8859" x="3189288" y="2278063"/>
          <p14:tracePt t="8864" x="3165475" y="2290763"/>
          <p14:tracePt t="8868" x="3140075" y="2290763"/>
          <p14:tracePt t="8873" x="3101975" y="2290763"/>
          <p14:tracePt t="8877" x="3076575" y="2303463"/>
          <p14:tracePt t="8881" x="3040063" y="2303463"/>
          <p14:tracePt t="8885" x="3001963" y="2314575"/>
          <p14:tracePt t="8889" x="2976563" y="2314575"/>
          <p14:tracePt t="8893" x="2940050" y="2314575"/>
          <p14:tracePt t="8899" x="2901950" y="2314575"/>
          <p14:tracePt t="8915" x="2801938" y="2314575"/>
          <p14:tracePt t="8919" x="2763838" y="2327275"/>
          <p14:tracePt t="8921" x="2740025" y="2339975"/>
          <p14:tracePt t="8925" x="2714625" y="2339975"/>
          <p14:tracePt t="8932" x="2689225" y="2339975"/>
          <p14:tracePt t="8936" x="2676525" y="2352675"/>
          <p14:tracePt t="8939" x="2640013" y="2352675"/>
          <p14:tracePt t="8948" x="2601913" y="2365375"/>
          <p14:tracePt t="8952" x="2576513" y="2365375"/>
          <p14:tracePt t="8956" x="2563813" y="2378075"/>
          <p14:tracePt t="8959" x="2540000" y="2378075"/>
          <p14:tracePt t="8964" x="2514600" y="2378075"/>
          <p14:tracePt t="8971" x="2489200" y="2378075"/>
          <p14:tracePt t="8975" x="2476500" y="2378075"/>
          <p14:tracePt t="8980" x="2463800" y="2390775"/>
          <p14:tracePt t="8984" x="2451100" y="2390775"/>
          <p14:tracePt t="8991" x="2439988" y="2390775"/>
          <p14:tracePt t="9000" x="2427288" y="2390775"/>
          <p14:tracePt t="9002" x="2414588" y="2390775"/>
          <p14:tracePt t="9009" x="2414588" y="2403475"/>
          <p14:tracePt t="9157" x="2451100" y="2414588"/>
          <p14:tracePt t="9162" x="2463800" y="2414588"/>
          <p14:tracePt t="9167" x="2501900" y="2414588"/>
          <p14:tracePt t="9170" x="2540000" y="2414588"/>
          <p14:tracePt t="9173" x="2576513" y="2414588"/>
          <p14:tracePt t="9177" x="2601913" y="2414588"/>
          <p14:tracePt t="9182" x="2640013" y="2414588"/>
          <p14:tracePt t="9185" x="2676525" y="2414588"/>
          <p14:tracePt t="9191" x="2727325" y="2414588"/>
          <p14:tracePt t="9195" x="2789238" y="2414588"/>
          <p14:tracePt t="9200" x="2840038" y="2414588"/>
          <p14:tracePt t="9203" x="2889250" y="2414588"/>
          <p14:tracePt t="9207" x="2940050" y="2414588"/>
          <p14:tracePt t="9212" x="2989263" y="2414588"/>
          <p14:tracePt t="9217" x="3040063" y="2414588"/>
          <p14:tracePt t="9219" x="3101975" y="2414588"/>
          <p14:tracePt t="9223" x="3152775" y="2414588"/>
          <p14:tracePt t="9227" x="3201988" y="2390775"/>
          <p14:tracePt t="9231" x="3252788" y="2390775"/>
          <p14:tracePt t="9234" x="3289300" y="2390775"/>
          <p14:tracePt t="9239" x="3327400" y="2390775"/>
          <p14:tracePt t="9243" x="3352800" y="2390775"/>
          <p14:tracePt t="9249" x="3376613" y="2390775"/>
          <p14:tracePt t="9253" x="3389313" y="2390775"/>
          <p14:tracePt t="9257" x="3402013" y="2390775"/>
          <p14:tracePt t="9261" x="3427413" y="2390775"/>
          <p14:tracePt t="9297" x="3440113" y="2390775"/>
          <p14:tracePt t="9318" x="3452813" y="2390775"/>
          <p14:tracePt t="9325" x="3465513" y="2390775"/>
          <p14:tracePt t="9331" x="3478213" y="2378075"/>
          <p14:tracePt t="9335" x="3489325" y="2378075"/>
          <p14:tracePt t="9341" x="3502025" y="2365375"/>
          <p14:tracePt t="9351" x="3527425" y="2365375"/>
          <p14:tracePt t="9355" x="3540125" y="2365375"/>
          <p14:tracePt t="9359" x="3552825" y="2365375"/>
          <p14:tracePt t="9366" x="3565525" y="2365375"/>
          <p14:tracePt t="9368" x="3578225" y="2365375"/>
          <p14:tracePt t="9371" x="3589338" y="2365375"/>
          <p14:tracePt t="9375" x="3614738" y="2365375"/>
          <p14:tracePt t="9382" x="3640138" y="2365375"/>
          <p14:tracePt t="9384" x="3678238" y="2365375"/>
          <p14:tracePt t="9387" x="3689350" y="2352675"/>
          <p14:tracePt t="9391" x="3727450" y="2352675"/>
          <p14:tracePt t="9396" x="3752850" y="2352675"/>
          <p14:tracePt t="9402" x="3790950" y="2352675"/>
          <p14:tracePt t="9404" x="3827463" y="2352675"/>
          <p14:tracePt t="9407" x="3865563" y="2352675"/>
          <p14:tracePt t="9414" x="3902075" y="2352675"/>
          <p14:tracePt t="9417" x="3940175" y="2352675"/>
          <p14:tracePt t="9421" x="3978275" y="2352675"/>
          <p14:tracePt t="9425" x="4027488" y="2352675"/>
          <p14:tracePt t="9431" x="4078288" y="2352675"/>
          <p14:tracePt t="9434" x="4127500" y="2352675"/>
          <p14:tracePt t="9437" x="4165600" y="2352675"/>
          <p14:tracePt t="9441" x="4214813" y="2352675"/>
          <p14:tracePt t="9447" x="4265613" y="2352675"/>
          <p14:tracePt t="9450" x="4314825" y="2352675"/>
          <p14:tracePt t="9453" x="4352925" y="2352675"/>
          <p14:tracePt t="9458" x="4403725" y="2352675"/>
          <p14:tracePt t="9462" x="4465638" y="2352675"/>
          <p14:tracePt t="9466" x="4503738" y="2352675"/>
          <p14:tracePt t="9469" x="4552950" y="2352675"/>
          <p14:tracePt t="9475" x="4603750" y="2352675"/>
          <p14:tracePt t="9481" x="4652963" y="2352675"/>
          <p14:tracePt t="9484" x="4678363" y="2352675"/>
          <p14:tracePt t="9488" x="4703763" y="2352675"/>
          <p14:tracePt t="9492" x="4740275" y="2352675"/>
          <p14:tracePt t="9495" x="4778375" y="2352675"/>
          <p14:tracePt t="9500" x="4829175" y="2352675"/>
          <p14:tracePt t="9504" x="4865688" y="2352675"/>
          <p14:tracePt t="9507" x="4903788" y="2352675"/>
          <p14:tracePt t="9511" x="4940300" y="2352675"/>
          <p14:tracePt t="9516" x="4978400" y="2352675"/>
          <p14:tracePt t="9520" x="5016500" y="2352675"/>
          <p14:tracePt t="9523" x="5053013" y="2352675"/>
          <p14:tracePt t="9528" x="5078413" y="2352675"/>
          <p14:tracePt t="9532" x="5091113" y="2352675"/>
          <p14:tracePt t="9537" x="5116513" y="2352675"/>
          <p14:tracePt t="9541" x="5141913" y="2352675"/>
          <p14:tracePt t="9551" x="5165725" y="2352675"/>
          <p14:tracePt t="9554" x="5191125" y="2352675"/>
          <p14:tracePt t="9558" x="5203825" y="2352675"/>
          <p14:tracePt t="9561" x="5216525" y="2352675"/>
          <p14:tracePt t="9566" x="5229225" y="2352675"/>
          <p14:tracePt t="9569" x="5253038" y="2352675"/>
          <p14:tracePt t="9573" x="5265738" y="2352675"/>
          <p14:tracePt t="9577" x="5278438" y="2352675"/>
          <p14:tracePt t="9583" x="5291138" y="2352675"/>
          <p14:tracePt t="9587" x="5303838" y="2352675"/>
          <p14:tracePt t="9590" x="5316538" y="2352675"/>
          <p14:tracePt t="9593" x="5341938" y="2352675"/>
          <p14:tracePt t="9601" x="5353050" y="2352675"/>
          <p14:tracePt t="9608" x="5378450" y="2352675"/>
          <p14:tracePt t="9615" x="5391150" y="2352675"/>
          <p14:tracePt t="9619" x="5403850" y="2352675"/>
          <p14:tracePt t="9623" x="5416550" y="2352675"/>
          <p14:tracePt t="9627" x="5429250" y="2352675"/>
          <p14:tracePt t="9632" x="5441950" y="2352675"/>
          <p14:tracePt t="9635" x="5454650" y="2352675"/>
          <p14:tracePt t="9639" x="5465763" y="2352675"/>
          <p14:tracePt t="9650" x="5478463" y="2352675"/>
          <p14:tracePt t="9653" x="5491163" y="2352675"/>
          <p14:tracePt t="9656" x="5503863" y="2352675"/>
          <p14:tracePt t="9665" x="5516563" y="2352675"/>
          <p14:tracePt t="9682" x="5541963" y="2352675"/>
          <p14:tracePt t="9686" x="5565775" y="2365375"/>
          <p14:tracePt t="9690" x="5578475" y="2365375"/>
          <p14:tracePt t="9701" x="5603875" y="2365375"/>
          <p14:tracePt t="9705" x="5629275" y="2365375"/>
          <p14:tracePt t="9715" x="5654675" y="2365375"/>
          <p14:tracePt t="9717" x="5665788" y="2365375"/>
          <p14:tracePt t="9721" x="5665788" y="2378075"/>
          <p14:tracePt t="9727" x="5691188" y="2378075"/>
          <p14:tracePt t="9730" x="5703888" y="2378075"/>
          <p14:tracePt t="9739" x="5729288" y="2378075"/>
          <p14:tracePt t="9743" x="5741988" y="2378075"/>
          <p14:tracePt t="9751" x="5767388" y="2378075"/>
          <p14:tracePt t="9755" x="5778500" y="2378075"/>
          <p14:tracePt t="9759" x="5791200" y="2378075"/>
          <p14:tracePt t="9764" x="5816600" y="2378075"/>
          <p14:tracePt t="9767" x="5842000" y="2378075"/>
          <p14:tracePt t="9771" x="5854700" y="2378075"/>
          <p14:tracePt t="9776" x="5878513" y="2378075"/>
          <p14:tracePt t="9779" x="5903913" y="2378075"/>
          <p14:tracePt t="9783" x="5916613" y="2378075"/>
          <p14:tracePt t="9789" x="5954713" y="2378075"/>
          <p14:tracePt t="9793" x="5967413" y="2378075"/>
          <p14:tracePt t="9797" x="5991225" y="2378075"/>
          <p14:tracePt t="9802" x="6003925" y="2378075"/>
          <p14:tracePt t="9806" x="6029325" y="2378075"/>
          <p14:tracePt t="9809" x="6054725" y="2378075"/>
          <p14:tracePt t="9814" x="6067425" y="2378075"/>
          <p14:tracePt t="9817" x="6091238" y="2378075"/>
          <p14:tracePt t="9821" x="6116638" y="2378075"/>
          <p14:tracePt t="9824" x="6129338" y="2378075"/>
          <p14:tracePt t="9831" x="6154738" y="2378075"/>
          <p14:tracePt t="9835" x="6167438" y="2378075"/>
          <p14:tracePt t="9838" x="6191250" y="2378075"/>
          <p14:tracePt t="9841" x="6216650" y="2378075"/>
          <p14:tracePt t="9846" x="6229350" y="2378075"/>
          <p14:tracePt t="9851" x="6242050" y="2378075"/>
          <p14:tracePt t="9859" x="6267450" y="2378075"/>
          <p14:tracePt t="9863" x="6280150" y="2378075"/>
          <p14:tracePt t="9868" x="6291263" y="2378075"/>
          <p14:tracePt t="9879" x="6303963" y="2378075"/>
          <p14:tracePt t="9883" x="6316663" y="2378075"/>
          <p14:tracePt t="9899" x="6329363" y="2390775"/>
          <p14:tracePt t="9930" x="6342063" y="2390775"/>
          <p14:tracePt t="9969" x="6354763" y="2390775"/>
          <p14:tracePt t="9985" x="6367463" y="2403475"/>
          <p14:tracePt t="10041" x="6380163" y="2414588"/>
          <p14:tracePt t="10049" x="6391275" y="2414588"/>
          <p14:tracePt t="10121" x="6391275" y="2427288"/>
          <p14:tracePt t="10130" x="6391275" y="2439988"/>
          <p14:tracePt t="10142" x="6403975" y="2452688"/>
          <p14:tracePt t="10161" x="6416675" y="2465388"/>
          <p14:tracePt t="10401" x="6416675" y="2490788"/>
          <p14:tracePt t="10409" x="6391275" y="2503488"/>
          <p14:tracePt t="10417" x="6367463" y="2503488"/>
          <p14:tracePt t="10421" x="6354763" y="2516188"/>
          <p14:tracePt t="10423" x="6329363" y="2516188"/>
          <p14:tracePt t="10427" x="6316663" y="2527300"/>
          <p14:tracePt t="10431" x="6303963" y="2540000"/>
          <p14:tracePt t="10435" x="6267450" y="2552700"/>
          <p14:tracePt t="10439" x="6242050" y="2565400"/>
          <p14:tracePt t="10443" x="6229350" y="2578100"/>
          <p14:tracePt t="10448" x="6203950" y="2578100"/>
          <p14:tracePt t="10453" x="6167438" y="2603500"/>
          <p14:tracePt t="10455" x="6142038" y="2616200"/>
          <p14:tracePt t="10459" x="6116638" y="2616200"/>
          <p14:tracePt t="10464" x="6091238" y="2627313"/>
          <p14:tracePt t="10468" x="6067425" y="2640013"/>
          <p14:tracePt t="10471" x="6029325" y="2640013"/>
          <p14:tracePt t="10477" x="6003925" y="2652713"/>
          <p14:tracePt t="10481" x="5967413" y="2690813"/>
          <p14:tracePt t="10485" x="5942013" y="2690813"/>
          <p14:tracePt t="10489" x="5916613" y="2690813"/>
          <p14:tracePt t="10493" x="5878513" y="2703513"/>
          <p14:tracePt t="10497" x="5867400" y="2728913"/>
          <p14:tracePt t="10501" x="5854700" y="2728913"/>
          <p14:tracePt t="10505" x="5829300" y="2728913"/>
          <p14:tracePt t="10509" x="5803900" y="2728913"/>
          <p14:tracePt t="10513" x="5803900" y="2740025"/>
          <p14:tracePt t="10517" x="5778500" y="2740025"/>
          <p14:tracePt t="10525" x="5767388" y="2740025"/>
          <p14:tracePt t="10534" x="5767388" y="2752725"/>
          <p14:tracePt t="10539" x="5754688" y="2752725"/>
          <p14:tracePt t="10551" x="5741988" y="2765425"/>
          <p14:tracePt t="10559" x="5729288" y="2765425"/>
          <p14:tracePt t="10603" x="5716588" y="2778125"/>
          <p14:tracePt t="10730" x="5716588" y="2790825"/>
          <p14:tracePt t="10735" x="5716588" y="2803525"/>
          <p14:tracePt t="10741" x="5716588" y="2828925"/>
          <p14:tracePt t="10747" x="5716588" y="2840038"/>
          <p14:tracePt t="10751" x="5716588" y="2852738"/>
          <p14:tracePt t="10753" x="5716588" y="2878138"/>
          <p14:tracePt t="10757" x="5716588" y="2890838"/>
          <p14:tracePt t="10761" x="5716588" y="2928938"/>
          <p14:tracePt t="10767" x="5729288" y="2965450"/>
          <p14:tracePt t="10770" x="5729288" y="2990850"/>
          <p14:tracePt t="10773" x="5741988" y="3028950"/>
          <p14:tracePt t="10777" x="5741988" y="3041650"/>
          <p14:tracePt t="10783" x="5741988" y="3090863"/>
          <p14:tracePt t="10786" x="5741988" y="3128963"/>
          <p14:tracePt t="10789" x="5741988" y="3141663"/>
          <p14:tracePt t="10793" x="5741988" y="3178175"/>
          <p14:tracePt t="10800" x="5741988" y="3216275"/>
          <p14:tracePt t="10803" x="5741988" y="3254375"/>
          <p14:tracePt t="10807" x="5741988" y="3278188"/>
          <p14:tracePt t="10811" x="5741988" y="3303588"/>
          <p14:tracePt t="10816" x="5741988" y="3328988"/>
          <p14:tracePt t="10819" x="5741988" y="3378200"/>
          <p14:tracePt t="10824" x="5741988" y="3390900"/>
          <p14:tracePt t="10827" x="5741988" y="3441700"/>
          <p14:tracePt t="10831" x="5729288" y="3490913"/>
          <p14:tracePt t="10835" x="5729288" y="3516313"/>
          <p14:tracePt t="10839" x="5716588" y="3567113"/>
          <p14:tracePt t="10843" x="5703888" y="3579813"/>
          <p14:tracePt t="10848" x="5703888" y="3603625"/>
          <p14:tracePt t="10852" x="5703888" y="3641725"/>
          <p14:tracePt t="10855" x="5691188" y="3654425"/>
          <p14:tracePt t="10859" x="5678488" y="3679825"/>
          <p14:tracePt t="10866" x="5665788" y="3703638"/>
          <p14:tracePt t="10869" x="5665788" y="3716338"/>
          <p14:tracePt t="10873" x="5665788" y="3729038"/>
          <p14:tracePt t="10879" x="5665788" y="3741738"/>
          <p14:tracePt t="10900" x="5654675" y="3741738"/>
          <p14:tracePt t="10902" x="5641975" y="3741738"/>
          <p14:tracePt t="10914" x="5629275" y="3741738"/>
          <p14:tracePt t="11067" x="5616575" y="3767138"/>
          <p14:tracePt t="11071" x="5603875" y="3767138"/>
          <p14:tracePt t="11075" x="5565775" y="3779838"/>
          <p14:tracePt t="11081" x="5554663" y="3792538"/>
          <p14:tracePt t="11086" x="5529263" y="3816350"/>
          <p14:tracePt t="11088" x="5503863" y="3816350"/>
          <p14:tracePt t="11093" x="5491163" y="3829050"/>
          <p14:tracePt t="11098" x="5465763" y="3841750"/>
          <p14:tracePt t="11102" x="5441950" y="3841750"/>
          <p14:tracePt t="11109" x="5429250" y="3841750"/>
          <p14:tracePt t="11114" x="5391150" y="3854450"/>
          <p14:tracePt t="11121" x="5378450" y="3879850"/>
          <p14:tracePt t="11125" x="5365750" y="3892550"/>
          <p14:tracePt t="11131" x="5353050" y="3892550"/>
          <p14:tracePt t="11136" x="5303838" y="3905250"/>
          <p14:tracePt t="11143" x="5291138" y="3905250"/>
          <p14:tracePt t="11151" x="5278438" y="3916363"/>
          <p14:tracePt t="11155" x="5253038" y="3916363"/>
          <p14:tracePt t="11165" x="5241925" y="3916363"/>
          <p14:tracePt t="11169" x="5229225" y="3916363"/>
          <p14:tracePt t="11171" x="5216525" y="3916363"/>
          <p14:tracePt t="11175" x="5216525" y="3929063"/>
          <p14:tracePt t="11181" x="5203825" y="3941763"/>
          <p14:tracePt t="11187" x="5191125" y="3941763"/>
          <p14:tracePt t="11197" x="5178425" y="3941763"/>
          <p14:tracePt t="11212" x="5165725" y="3954463"/>
          <p14:tracePt t="11221" x="5153025" y="3954463"/>
          <p14:tracePt t="11243" x="5153025" y="3967163"/>
          <p14:tracePt t="11251" x="5141913" y="3967163"/>
          <p14:tracePt t="11283" x="5129213" y="3967163"/>
          <p14:tracePt t="11715" x="5129213" y="3979863"/>
          <p14:tracePt t="11732" x="5116513" y="3979863"/>
          <p14:tracePt t="11739" x="5116513" y="3992563"/>
          <p14:tracePt t="11763" x="5103813" y="3992563"/>
          <p14:tracePt t="11771" x="5103813" y="4005263"/>
          <p14:tracePt t="11795" x="5091113" y="4005263"/>
          <p14:tracePt t="11868" x="5078413" y="4005263"/>
          <p14:tracePt t="12124" x="5065713" y="4005263"/>
          <p14:tracePt t="12133" x="5053013" y="4005263"/>
          <p14:tracePt t="12166" x="5040313" y="4017963"/>
          <p14:tracePt t="12246" x="5029200" y="4017963"/>
          <p14:tracePt t="12319" x="5016500" y="4017963"/>
          <p14:tracePt t="13217" x="5003800" y="4017963"/>
          <p14:tracePt t="13221" x="4978400" y="4017963"/>
          <p14:tracePt t="13225" x="4953000" y="4017963"/>
          <p14:tracePt t="13233" x="4940300" y="4017963"/>
          <p14:tracePt t="13237" x="4903788" y="4029075"/>
          <p14:tracePt t="13241" x="4891088" y="4029075"/>
          <p14:tracePt t="13248" x="4865688" y="4041775"/>
          <p14:tracePt t="13252" x="4829175" y="4054475"/>
          <p14:tracePt t="13255" x="4791075" y="4054475"/>
          <p14:tracePt t="13259" x="4752975" y="4054475"/>
          <p14:tracePt t="13265" x="4727575" y="4054475"/>
          <p14:tracePt t="13269" x="4678363" y="4054475"/>
          <p14:tracePt t="13272" x="4652963" y="4054475"/>
          <p14:tracePt t="13275" x="4603750" y="4054475"/>
          <p14:tracePt t="13280" x="4540250" y="4067175"/>
          <p14:tracePt t="13284" x="4491038" y="4067175"/>
          <p14:tracePt t="13287" x="4427538" y="4079875"/>
          <p14:tracePt t="13291" x="4352925" y="4079875"/>
          <p14:tracePt t="13297" x="4303713" y="4079875"/>
          <p14:tracePt t="13303" x="4165600" y="4092575"/>
          <p14:tracePt t="13309" x="4103688" y="4092575"/>
          <p14:tracePt t="13314" x="4027488" y="4092575"/>
          <p14:tracePt t="13318" x="3965575" y="4092575"/>
          <p14:tracePt t="13321" x="3890963" y="4092575"/>
          <p14:tracePt t="13325" x="3814763" y="4092575"/>
          <p14:tracePt t="13330" x="3752850" y="4092575"/>
          <p14:tracePt t="13334" x="3689350" y="4092575"/>
          <p14:tracePt t="13337" x="3627438" y="4092575"/>
          <p14:tracePt t="13341" x="3552825" y="4092575"/>
          <p14:tracePt t="13347" x="3489325" y="4092575"/>
          <p14:tracePt t="13350" x="3402013" y="4092575"/>
          <p14:tracePt t="13353" x="3340100" y="4092575"/>
          <p14:tracePt t="13357" x="3252788" y="4092575"/>
          <p14:tracePt t="13361" x="3176588" y="4092575"/>
          <p14:tracePt t="13366" x="3114675" y="4092575"/>
          <p14:tracePt t="13371" x="3065463" y="4092575"/>
          <p14:tracePt t="13375" x="3014663" y="4092575"/>
          <p14:tracePt t="13382" x="2940050" y="4079875"/>
          <p14:tracePt t="13384" x="2889250" y="4079875"/>
          <p14:tracePt t="13387" x="2827338" y="4067175"/>
          <p14:tracePt t="13391" x="2776538" y="4054475"/>
          <p14:tracePt t="13400" x="2676525" y="4029075"/>
          <p14:tracePt t="13403" x="2640013" y="4017963"/>
          <p14:tracePt t="13407" x="2601913" y="4017963"/>
          <p14:tracePt t="13413" x="2563813" y="4005263"/>
          <p14:tracePt t="13416" x="2514600" y="3992563"/>
          <p14:tracePt t="13421" x="2476500" y="3967163"/>
          <p14:tracePt t="13424" x="2427288" y="3967163"/>
          <p14:tracePt t="13428" x="2389188" y="3954463"/>
          <p14:tracePt t="13437" x="2314575" y="3905250"/>
          <p14:tracePt t="13441" x="2289175" y="3905250"/>
          <p14:tracePt t="13447" x="2251075" y="3879850"/>
          <p14:tracePt t="13451" x="2238375" y="3867150"/>
          <p14:tracePt t="13453" x="2201863" y="3854450"/>
          <p14:tracePt t="13457" x="2176463" y="3841750"/>
          <p14:tracePt t="13466" x="2151063" y="3816350"/>
          <p14:tracePt t="13473" x="2138363" y="3803650"/>
          <p14:tracePt t="13477" x="2101850" y="3779838"/>
          <p14:tracePt t="13481" x="2101850" y="3767138"/>
          <p14:tracePt t="13487" x="2076450" y="3754438"/>
          <p14:tracePt t="13490" x="2051050" y="3741738"/>
          <p14:tracePt t="13497" x="2038350" y="3729038"/>
          <p14:tracePt t="13504" x="2001838" y="3692525"/>
          <p14:tracePt t="13506" x="1989138" y="3679825"/>
          <p14:tracePt t="13512" x="1963738" y="3667125"/>
          <p14:tracePt t="13515" x="1951038" y="3654425"/>
          <p14:tracePt t="13520" x="1938338" y="3654425"/>
          <p14:tracePt t="13524" x="1914525" y="3629025"/>
          <p14:tracePt t="13527" x="1889125" y="3629025"/>
          <p14:tracePt t="13531" x="1889125" y="3616325"/>
          <p14:tracePt t="13536" x="1863725" y="3603625"/>
          <p14:tracePt t="13539" x="1851025" y="3590925"/>
          <p14:tracePt t="13543" x="1838325" y="3590925"/>
          <p14:tracePt t="13552" x="1838325" y="3579813"/>
          <p14:tracePt t="13557" x="1814513" y="3567113"/>
          <p14:tracePt t="13562" x="1801813" y="3567113"/>
          <p14:tracePt t="13566" x="1776413" y="3541713"/>
          <p14:tracePt t="13570" x="1763713" y="3541713"/>
          <p14:tracePt t="13573" x="1751013" y="3516313"/>
          <p14:tracePt t="13577" x="1725613" y="3516313"/>
          <p14:tracePt t="13581" x="1714500" y="3503613"/>
          <p14:tracePt t="13585" x="1689100" y="3490913"/>
          <p14:tracePt t="13589" x="1689100" y="3479800"/>
          <p14:tracePt t="13593" x="1676400" y="3467100"/>
          <p14:tracePt t="13598" x="1651000" y="3441700"/>
          <p14:tracePt t="13606" x="1625600" y="3429000"/>
          <p14:tracePt t="13614" x="1601788" y="3416300"/>
          <p14:tracePt t="13619" x="1576388" y="3416300"/>
          <p14:tracePt t="13628" x="1550988" y="3403600"/>
          <p14:tracePt t="13632" x="1538288" y="3390900"/>
          <p14:tracePt t="13635" x="1501775" y="3390900"/>
          <p14:tracePt t="13639" x="1489075" y="3390900"/>
          <p14:tracePt t="13643" x="1476375" y="3378200"/>
          <p14:tracePt t="13649" x="1450975" y="3378200"/>
          <p14:tracePt t="13652" x="1438275" y="3378200"/>
          <p14:tracePt t="13655" x="1425575" y="3378200"/>
          <p14:tracePt t="13659" x="1412875" y="3378200"/>
          <p14:tracePt t="13663" x="1363663" y="3367088"/>
          <p14:tracePt t="13667" x="1350963" y="3367088"/>
          <p14:tracePt t="13671" x="1338263" y="3367088"/>
          <p14:tracePt t="13675" x="1325563" y="3367088"/>
          <p14:tracePt t="13682" x="1312863" y="3367088"/>
          <p14:tracePt t="13685" x="1300163" y="3367088"/>
          <p14:tracePt t="13690" x="1276350" y="3367088"/>
          <p14:tracePt t="13693" x="1263650" y="3367088"/>
          <p14:tracePt t="13701" x="1238250" y="3367088"/>
          <p14:tracePt t="13705" x="1212850" y="3367088"/>
          <p14:tracePt t="13714" x="1189038" y="3367088"/>
          <p14:tracePt t="13717" x="1176338" y="3367088"/>
          <p14:tracePt t="13721" x="1150938" y="3367088"/>
          <p14:tracePt t="13726" x="1112838" y="3367088"/>
          <p14:tracePt t="13730" x="1100138" y="3367088"/>
          <p14:tracePt t="13733" x="1089025" y="3367088"/>
          <p14:tracePt t="13737" x="1063625" y="3367088"/>
          <p14:tracePt t="13744" x="1038225" y="3367088"/>
          <p14:tracePt t="13749" x="1025525" y="3367088"/>
          <p14:tracePt t="13751" x="1012825" y="3367088"/>
          <p14:tracePt t="13755" x="1000125" y="3367088"/>
          <p14:tracePt t="13759" x="987425" y="3367088"/>
          <p14:tracePt t="13764" x="976313" y="3367088"/>
          <p14:tracePt t="13768" x="950913" y="3367088"/>
          <p14:tracePt t="13771" x="938213" y="3367088"/>
          <p14:tracePt t="13776" x="925513" y="3367088"/>
          <p14:tracePt t="13780" x="912813" y="3367088"/>
          <p14:tracePt t="13784" x="876300" y="3367088"/>
          <p14:tracePt t="13787" x="863600" y="3367088"/>
          <p14:tracePt t="13797" x="838200" y="3367088"/>
          <p14:tracePt t="13801" x="825500" y="3367088"/>
          <p14:tracePt t="13805" x="812800" y="3367088"/>
          <p14:tracePt t="13809" x="800100" y="3367088"/>
          <p14:tracePt t="13814" x="787400" y="3367088"/>
          <p14:tracePt t="13825" x="763588" y="3367088"/>
          <p14:tracePt t="13830" x="750888" y="3367088"/>
          <p14:tracePt t="13834" x="738188" y="3354388"/>
          <p14:tracePt t="13837" x="725488" y="3354388"/>
          <p14:tracePt t="13849" x="712788" y="3354388"/>
          <p14:tracePt t="13857" x="687388" y="3341688"/>
          <p14:tracePt t="13868" x="674688" y="3341688"/>
          <p14:tracePt t="13884" x="650875" y="3341688"/>
          <p14:tracePt t="13899" x="638175" y="3341688"/>
          <p14:tracePt t="13944" x="625475" y="3328988"/>
          <p14:tracePt t="14185" x="650875" y="3328988"/>
          <p14:tracePt t="14193" x="674688" y="3328988"/>
          <p14:tracePt t="14198" x="687388" y="3328988"/>
          <p14:tracePt t="14203" x="712788" y="3328988"/>
          <p14:tracePt t="14209" x="750888" y="3328988"/>
          <p14:tracePt t="14214" x="776288" y="3328988"/>
          <p14:tracePt t="14218" x="800100" y="3328988"/>
          <p14:tracePt t="14221" x="825500" y="3328988"/>
          <p14:tracePt t="14226" x="863600" y="3328988"/>
          <p14:tracePt t="14231" x="900113" y="3328988"/>
          <p14:tracePt t="14237" x="976313" y="3328988"/>
          <p14:tracePt t="14241" x="1012825" y="3328988"/>
          <p14:tracePt t="14247" x="1050925" y="3328988"/>
          <p14:tracePt t="14252" x="1100138" y="3328988"/>
          <p14:tracePt t="14255" x="1138238" y="3328988"/>
          <p14:tracePt t="14259" x="1176338" y="3328988"/>
          <p14:tracePt t="14263" x="1225550" y="3328988"/>
          <p14:tracePt t="14269" x="1263650" y="3316288"/>
          <p14:tracePt t="14272" x="1312863" y="3316288"/>
          <p14:tracePt t="14275" x="1363663" y="3316288"/>
          <p14:tracePt t="14281" x="1412875" y="3316288"/>
          <p14:tracePt t="14284" x="1450975" y="3316288"/>
          <p14:tracePt t="14288" x="1489075" y="3316288"/>
          <p14:tracePt t="14292" x="1525588" y="3316288"/>
          <p14:tracePt t="14296" x="1563688" y="3316288"/>
          <p14:tracePt t="14300" x="1576388" y="3316288"/>
          <p14:tracePt t="14303" x="1612900" y="3316288"/>
          <p14:tracePt t="14309" x="1651000" y="3316288"/>
          <p14:tracePt t="14313" x="1676400" y="3316288"/>
          <p14:tracePt t="14317" x="1701800" y="3316288"/>
          <p14:tracePt t="14321" x="1738313" y="3316288"/>
          <p14:tracePt t="14325" x="1776413" y="3316288"/>
          <p14:tracePt t="14331" x="1789113" y="3316288"/>
          <p14:tracePt t="14337" x="1851025" y="3316288"/>
          <p14:tracePt t="14342" x="1863725" y="3316288"/>
          <p14:tracePt t="14349" x="1901825" y="3316288"/>
          <p14:tracePt t="14353" x="1914525" y="3316288"/>
          <p14:tracePt t="14358" x="1925638" y="3316288"/>
          <p14:tracePt t="14361" x="1938338" y="3316288"/>
          <p14:tracePt t="14367" x="1951038" y="3316288"/>
          <p14:tracePt t="14371" x="1963738" y="3328988"/>
          <p14:tracePt t="14384" x="1989138" y="3328988"/>
          <p14:tracePt t="14392" x="2001838" y="3328988"/>
          <p14:tracePt t="14460" x="2014538" y="3328988"/>
          <p14:tracePt t="14471" x="2025650" y="3328988"/>
          <p14:tracePt t="14480" x="2038350" y="3328988"/>
          <p14:tracePt t="14494" x="2051050" y="3328988"/>
          <p14:tracePt t="14501" x="2063750" y="3328988"/>
          <p14:tracePt t="14509" x="2089150" y="3328988"/>
          <p14:tracePt t="14518" x="2101850" y="3328988"/>
          <p14:tracePt t="14523" x="2114550" y="3328988"/>
          <p14:tracePt t="14526" x="2127250" y="3328988"/>
          <p14:tracePt t="14534" x="2138363" y="3328988"/>
          <p14:tracePt t="14541" x="2151063" y="3328988"/>
          <p14:tracePt t="14548" x="2163763" y="3328988"/>
          <p14:tracePt t="14555" x="2176463" y="3328988"/>
          <p14:tracePt t="14564" x="2189163" y="3328988"/>
          <p14:tracePt t="14571" x="2214563" y="3328988"/>
          <p14:tracePt t="14584" x="2227263" y="3328988"/>
          <p14:tracePt t="14587" x="2238375" y="3328988"/>
          <p14:tracePt t="14591" x="2251075" y="3328988"/>
          <p14:tracePt t="14600" x="2263775" y="3328988"/>
          <p14:tracePt t="14607" x="2276475" y="3328988"/>
          <p14:tracePt t="14625" x="2289175" y="3328988"/>
          <p14:tracePt t="14634" x="2301875" y="3328988"/>
          <p14:tracePt t="14641" x="2314575" y="3328988"/>
          <p14:tracePt t="14650" x="2327275" y="3328988"/>
          <p14:tracePt t="14654" x="2338388" y="3328988"/>
          <p14:tracePt t="14658" x="2351088" y="3328988"/>
          <p14:tracePt t="14662" x="2376488" y="3328988"/>
          <p14:tracePt t="14666" x="2401888" y="3328988"/>
          <p14:tracePt t="14669" x="2414588" y="3328988"/>
          <p14:tracePt t="14675" x="2427288" y="3328988"/>
          <p14:tracePt t="14680" x="2451100" y="3328988"/>
          <p14:tracePt t="14684" x="2476500" y="3328988"/>
          <p14:tracePt t="14687" x="2501900" y="3328988"/>
          <p14:tracePt t="14696" x="2527300" y="3328988"/>
          <p14:tracePt t="14700" x="2551113" y="3328988"/>
          <p14:tracePt t="14703" x="2563813" y="3341688"/>
          <p14:tracePt t="14707" x="2576513" y="3341688"/>
          <p14:tracePt t="14715" x="2589213" y="3341688"/>
          <p14:tracePt t="14719" x="2601913" y="3341688"/>
          <p14:tracePt t="14723" x="2614613" y="3341688"/>
          <p14:tracePt t="14731" x="2627313" y="3341688"/>
          <p14:tracePt t="14741" x="2651125" y="3354388"/>
          <p14:tracePt t="14750" x="2663825" y="3354388"/>
          <p14:tracePt t="14757" x="2676525" y="3354388"/>
          <p14:tracePt t="14761" x="2689225" y="3354388"/>
          <p14:tracePt t="14773" x="2701925" y="3354388"/>
          <p14:tracePt t="14777" x="2714625" y="3354388"/>
          <p14:tracePt t="14783" x="2727325" y="3354388"/>
          <p14:tracePt t="14791" x="2740025" y="3354388"/>
          <p14:tracePt t="14812" x="2752725" y="3354388"/>
          <p14:tracePt t="14816" x="2763838" y="3354388"/>
          <p14:tracePt t="14823" x="2776538" y="3367088"/>
          <p14:tracePt t="14827" x="2789238" y="3367088"/>
          <p14:tracePt t="14839" x="2801938" y="3367088"/>
          <p14:tracePt t="14843" x="2814638" y="3367088"/>
          <p14:tracePt t="14848" x="2827338" y="3367088"/>
          <p14:tracePt t="14851" x="2840038" y="3367088"/>
          <p14:tracePt t="14856" x="2852738" y="3367088"/>
          <p14:tracePt t="14861" x="2863850" y="3367088"/>
          <p14:tracePt t="14871" x="2889250" y="3367088"/>
          <p14:tracePt t="14875" x="2901950" y="3367088"/>
          <p14:tracePt t="14881" x="2927350" y="3367088"/>
          <p14:tracePt t="14887" x="2952750" y="3367088"/>
          <p14:tracePt t="14899" x="2989263" y="3367088"/>
          <p14:tracePt t="14903" x="3027363" y="3367088"/>
          <p14:tracePt t="14907" x="3040063" y="3367088"/>
          <p14:tracePt t="14912" x="3065463" y="3367088"/>
          <p14:tracePt t="14915" x="3076575" y="3367088"/>
          <p14:tracePt t="14919" x="3101975" y="3367088"/>
          <p14:tracePt t="14923" x="3127375" y="3367088"/>
          <p14:tracePt t="14930" x="3140075" y="3367088"/>
          <p14:tracePt t="14934" x="3165475" y="3367088"/>
          <p14:tracePt t="14937" x="3189288" y="3367088"/>
          <p14:tracePt t="14941" x="3214688" y="3367088"/>
          <p14:tracePt t="14947" x="3240088" y="3367088"/>
          <p14:tracePt t="14950" x="3265488" y="3367088"/>
          <p14:tracePt t="14953" x="3276600" y="3367088"/>
          <p14:tracePt t="14957" x="3302000" y="3367088"/>
          <p14:tracePt t="14961" x="3314700" y="3367088"/>
          <p14:tracePt t="14966" x="3352800" y="3367088"/>
          <p14:tracePt t="14968" x="3376613" y="3367088"/>
          <p14:tracePt t="14973" x="3389313" y="3367088"/>
          <p14:tracePt t="14977" x="3414713" y="3367088"/>
          <p14:tracePt t="14981" x="3440113" y="3367088"/>
          <p14:tracePt t="14985" x="3465513" y="3367088"/>
          <p14:tracePt t="14991" x="3489325" y="3367088"/>
          <p14:tracePt t="14996" x="3502025" y="3367088"/>
          <p14:tracePt t="15000" x="3540125" y="3367088"/>
          <p14:tracePt t="15003" x="3578225" y="3367088"/>
          <p14:tracePt t="15006" x="3602038" y="3367088"/>
          <p14:tracePt t="15011" x="3640138" y="3367088"/>
          <p14:tracePt t="15016" x="3665538" y="3367088"/>
          <p14:tracePt t="15019" x="3689350" y="3367088"/>
          <p14:tracePt t="15023" x="3727450" y="3367088"/>
          <p14:tracePt t="15027" x="3740150" y="3367088"/>
          <p14:tracePt t="15032" x="3778250" y="3367088"/>
          <p14:tracePt t="15035" x="3802063" y="3367088"/>
          <p14:tracePt t="15039" x="3814763" y="3367088"/>
          <p14:tracePt t="15043" x="3840163" y="3378200"/>
          <p14:tracePt t="15047" x="3878263" y="3378200"/>
          <p14:tracePt t="15054" x="3890963" y="3378200"/>
          <p14:tracePt t="15057" x="3914775" y="3378200"/>
          <p14:tracePt t="15061" x="3927475" y="3378200"/>
          <p14:tracePt t="15065" x="3965575" y="3378200"/>
          <p14:tracePt t="15069" x="3990975" y="3390900"/>
          <p14:tracePt t="15073" x="4014788" y="3390900"/>
          <p14:tracePt t="15077" x="4040188" y="3390900"/>
          <p14:tracePt t="15080" x="4065588" y="3403600"/>
          <p14:tracePt t="15086" x="4078288" y="3403600"/>
          <p14:tracePt t="15089" x="4114800" y="3403600"/>
          <p14:tracePt t="15093" x="4127500" y="3403600"/>
          <p14:tracePt t="15101" x="4152900" y="3403600"/>
          <p14:tracePt t="15105" x="4165600" y="3403600"/>
          <p14:tracePt t="15116" x="4191000" y="3403600"/>
          <p14:tracePt t="15119" x="4203700" y="3403600"/>
          <p14:tracePt t="15127" x="4227513" y="3403600"/>
          <p14:tracePt t="15131" x="4240213" y="3403600"/>
          <p14:tracePt t="15134" x="4252913" y="3403600"/>
          <p14:tracePt t="15146" x="4265613" y="3403600"/>
          <p14:tracePt t="15151" x="4278313" y="3403600"/>
          <p14:tracePt t="15164" x="4303713" y="3403600"/>
          <p14:tracePt t="15177" x="4314825" y="3403600"/>
          <p14:tracePt t="15183" x="4327525" y="3403600"/>
          <p14:tracePt t="15187" x="4340225" y="3403600"/>
          <p14:tracePt t="15203" x="4352925" y="3403600"/>
          <p14:tracePt t="15207" x="4365625" y="3403600"/>
          <p14:tracePt t="15211" x="4378325" y="3403600"/>
          <p14:tracePt t="15218" x="4391025" y="3403600"/>
          <p14:tracePt t="15223" x="4403725" y="3403600"/>
          <p14:tracePt t="15228" x="4427538" y="3403600"/>
          <p14:tracePt t="15241" x="4452938" y="3403600"/>
          <p14:tracePt t="15246" x="4465638" y="3403600"/>
          <p14:tracePt t="15266" x="4491038" y="3403600"/>
          <p14:tracePt t="15273" x="4503738" y="3416300"/>
          <p14:tracePt t="15277" x="4516438" y="3429000"/>
          <p14:tracePt t="15282" x="4527550" y="3429000"/>
          <p14:tracePt t="15293" x="4540250" y="3429000"/>
          <p14:tracePt t="15301" x="4552950" y="3429000"/>
          <p14:tracePt t="15305" x="4565650" y="3441700"/>
          <p14:tracePt t="15309" x="4578350" y="3454400"/>
          <p14:tracePt t="15313" x="4591050" y="3454400"/>
          <p14:tracePt t="15319" x="4603750" y="3454400"/>
          <p14:tracePt t="15323" x="4616450" y="3454400"/>
          <p14:tracePt t="15327" x="4627563" y="3467100"/>
          <p14:tracePt t="15331" x="4640263" y="3467100"/>
          <p14:tracePt t="15335" x="4652963" y="3467100"/>
          <p14:tracePt t="15339" x="4665663" y="3467100"/>
          <p14:tracePt t="15343" x="4691063" y="3479800"/>
          <p14:tracePt t="15351" x="4703763" y="3490913"/>
          <p14:tracePt t="15355" x="4727575" y="3490913"/>
          <p14:tracePt t="15364" x="4740275" y="3490913"/>
          <p14:tracePt t="15367" x="4752975" y="3503613"/>
          <p14:tracePt t="15371" x="4765675" y="3503613"/>
          <p14:tracePt t="15375" x="4791075" y="3503613"/>
          <p14:tracePt t="15385" x="4803775" y="3503613"/>
          <p14:tracePt t="15389" x="4816475" y="3516313"/>
          <p14:tracePt t="15397" x="4840288" y="3516313"/>
          <p14:tracePt t="15401" x="4852988" y="3516313"/>
          <p14:tracePt t="15405" x="4865688" y="3529013"/>
          <p14:tracePt t="15408" x="4878388" y="3529013"/>
          <p14:tracePt t="15414" x="4891088" y="3529013"/>
          <p14:tracePt t="15418" x="4903788" y="3529013"/>
          <p14:tracePt t="15421" x="4929188" y="3541713"/>
          <p14:tracePt t="15425" x="4940300" y="3541713"/>
          <p14:tracePt t="15430" x="4953000" y="3541713"/>
          <p14:tracePt t="15433" x="4978400" y="3554413"/>
          <p14:tracePt t="15437" x="4991100" y="3554413"/>
          <p14:tracePt t="15444" x="5003800" y="3554413"/>
          <p14:tracePt t="15451" x="5029200" y="3554413"/>
          <p14:tracePt t="15455" x="5040313" y="3554413"/>
          <p14:tracePt t="15459" x="5053013" y="3554413"/>
          <p14:tracePt t="15463" x="5065713" y="3554413"/>
          <p14:tracePt t="15467" x="5091113" y="3579813"/>
          <p14:tracePt t="15475" x="5103813" y="3579813"/>
          <p14:tracePt t="15480" x="5116513" y="3579813"/>
          <p14:tracePt t="15487" x="5141913" y="3579813"/>
          <p14:tracePt t="15496" x="5153025" y="3579813"/>
          <p14:tracePt t="15500" x="5165725" y="3579813"/>
          <p14:tracePt t="15505" x="5178425" y="3579813"/>
          <p14:tracePt t="15509" x="5191125" y="3579813"/>
          <p14:tracePt t="15515" x="5203825" y="3579813"/>
          <p14:tracePt t="16009" x="5216525" y="3579813"/>
          <p14:tracePt t="16017" x="5229225" y="3616325"/>
          <p14:tracePt t="16021" x="5229225" y="3641725"/>
          <p14:tracePt t="16025" x="5229225" y="3654425"/>
          <p14:tracePt t="16031" x="5229225" y="3679825"/>
          <p14:tracePt t="16035" x="5241925" y="3703638"/>
          <p14:tracePt t="16037" x="5241925" y="3754438"/>
          <p14:tracePt t="16041" x="5253038" y="3803650"/>
          <p14:tracePt t="16047" x="5253038" y="3841750"/>
          <p14:tracePt t="16051" x="5253038" y="3892550"/>
          <p14:tracePt t="16055" x="5253038" y="3941763"/>
          <p14:tracePt t="16059" x="5253038" y="3967163"/>
          <p14:tracePt t="16063" x="5253038" y="4005263"/>
          <p14:tracePt t="16067" x="5253038" y="4029075"/>
          <p14:tracePt t="16071" x="5253038" y="4079875"/>
          <p14:tracePt t="16075" x="5253038" y="4117975"/>
          <p14:tracePt t="16081" x="5253038" y="4141788"/>
          <p14:tracePt t="16084" x="5253038" y="4167188"/>
          <p14:tracePt t="16087" x="5253038" y="4217988"/>
          <p14:tracePt t="16090" x="5253038" y="4230688"/>
          <p14:tracePt t="16097" x="5253038" y="4279900"/>
          <p14:tracePt t="16100" x="5253038" y="4305300"/>
          <p14:tracePt t="16103" x="5241925" y="4341813"/>
          <p14:tracePt t="16109" x="5241925" y="4379913"/>
          <p14:tracePt t="16114" x="5241925" y="4418013"/>
          <p14:tracePt t="16117" x="5241925" y="4454525"/>
          <p14:tracePt t="16121" x="5229225" y="4492625"/>
          <p14:tracePt t="16125" x="5229225" y="4518025"/>
          <p14:tracePt t="16130" x="5216525" y="4554538"/>
          <p14:tracePt t="16134" x="5216525" y="4579938"/>
          <p14:tracePt t="16137" x="5216525" y="4605338"/>
          <p14:tracePt t="16141" x="5203825" y="4643438"/>
          <p14:tracePt t="16150" x="5203825" y="4679950"/>
          <p14:tracePt t="16153" x="5203825" y="4705350"/>
          <p14:tracePt t="16157" x="5203825" y="4730750"/>
          <p14:tracePt t="16162" x="5203825" y="4756150"/>
          <p14:tracePt t="16165" x="5203825" y="4768850"/>
          <p14:tracePt t="16171" x="5203825" y="4792663"/>
          <p14:tracePt t="16175" x="5203825" y="4805363"/>
          <p14:tracePt t="16181" x="5191125" y="4830763"/>
          <p14:tracePt t="16184" x="5191125" y="4843463"/>
          <p14:tracePt t="16187" x="5191125" y="4856163"/>
          <p14:tracePt t="16779" x="5178425" y="4868863"/>
          <p14:tracePt t="16784" x="5165725" y="4868863"/>
          <p14:tracePt t="16787" x="5141913" y="4868863"/>
          <p14:tracePt t="16796" x="5103813" y="4879975"/>
          <p14:tracePt t="16800" x="5078413" y="4879975"/>
          <p14:tracePt t="16803" x="5040313" y="4879975"/>
          <p14:tracePt t="16807" x="5016500" y="4879975"/>
          <p14:tracePt t="16815" x="4978400" y="4879975"/>
          <p14:tracePt t="16817" x="4916488" y="4879975"/>
          <p14:tracePt t="16821" x="4840288" y="4879975"/>
          <p14:tracePt t="16825" x="4740275" y="4879975"/>
          <p14:tracePt t="16830" x="4627563" y="4879975"/>
          <p14:tracePt t="16834" x="4503738" y="4879975"/>
          <p14:tracePt t="16837" x="4303713" y="4879975"/>
          <p14:tracePt t="16841" x="4052888" y="4856163"/>
          <p14:tracePt t="16847" x="3840163" y="4843463"/>
          <p14:tracePt t="16850" x="3640138" y="4805363"/>
          <p14:tracePt t="16853" x="3452813" y="4779963"/>
          <p14:tracePt t="16857" x="3265488" y="4768850"/>
          <p14:tracePt t="16861" x="3101975" y="4756150"/>
          <p14:tracePt t="16866" x="2940050" y="4730750"/>
          <p14:tracePt t="16871" x="2763838" y="4718050"/>
          <p14:tracePt t="16875" x="2614613" y="4692650"/>
          <p14:tracePt t="16880" x="2476500" y="4679950"/>
          <p14:tracePt t="16885" x="2351088" y="4656138"/>
          <p14:tracePt t="16887" x="2227263" y="4643438"/>
          <p14:tracePt t="16900" x="2063750" y="4605338"/>
          <p14:tracePt t="16904" x="2014538" y="4579938"/>
          <p14:tracePt t="16907" x="1963738" y="4567238"/>
          <p14:tracePt t="16912" x="1901825" y="4567238"/>
          <p14:tracePt t="16915" x="1851025" y="4543425"/>
          <p14:tracePt t="16919" x="1814513" y="4530725"/>
          <p14:tracePt t="16923" x="1763713" y="4505325"/>
          <p14:tracePt t="16927" x="1725613" y="4492625"/>
          <p14:tracePt t="16931" x="1689100" y="4479925"/>
          <p14:tracePt t="16937" x="1663700" y="4467225"/>
          <p14:tracePt t="16941" x="1651000" y="4467225"/>
          <p14:tracePt t="16946" x="1638300" y="4443413"/>
          <p14:tracePt t="16951" x="1625600" y="4443413"/>
          <p14:tracePt t="16953" x="1612900" y="4430713"/>
          <p14:tracePt t="16957" x="1601788" y="4418013"/>
          <p14:tracePt t="16971" x="1601788" y="4392613"/>
          <p14:tracePt t="16980" x="1601788" y="4379913"/>
          <p14:tracePt t="16987" x="1601788" y="4367213"/>
          <p14:tracePt t="16997" x="1601788" y="4341813"/>
          <p14:tracePt t="17005" x="1601788" y="4318000"/>
          <p14:tracePt t="17009" x="1601788" y="4305300"/>
          <p14:tracePt t="17014" x="1601788" y="4292600"/>
          <p14:tracePt t="17021" x="1612900" y="4267200"/>
          <p14:tracePt t="17025" x="1612900" y="4254500"/>
          <p14:tracePt t="17031" x="1612900" y="4241800"/>
          <p14:tracePt t="17034" x="1625600" y="4217988"/>
          <p14:tracePt t="17041" x="1638300" y="4205288"/>
          <p14:tracePt t="17046" x="1638300" y="4179888"/>
          <p14:tracePt t="17050" x="1638300" y="4154488"/>
          <p14:tracePt t="17057" x="1638300" y="4129088"/>
          <p14:tracePt t="17064" x="1638300" y="4105275"/>
          <p14:tracePt t="17067" x="1638300" y="4092575"/>
          <p14:tracePt t="17071" x="1638300" y="4079875"/>
          <p14:tracePt t="17075" x="1638300" y="4067175"/>
          <p14:tracePt t="17080" x="1638300" y="4041775"/>
          <p14:tracePt t="17087" x="1638300" y="4017963"/>
          <p14:tracePt t="17091" x="1638300" y="4005263"/>
          <p14:tracePt t="17096" x="1638300" y="3992563"/>
          <p14:tracePt t="17100" x="1638300" y="3979863"/>
          <p14:tracePt t="17103" x="1638300" y="3967163"/>
          <p14:tracePt t="17112" x="1638300" y="3954463"/>
          <p14:tracePt t="17119" x="1638300" y="3941763"/>
          <p14:tracePt t="17125" x="1638300" y="3929063"/>
          <p14:tracePt t="17137" x="1612900" y="3916363"/>
          <p14:tracePt t="17141" x="1612900" y="3905250"/>
          <p14:tracePt t="17147" x="1589088" y="3892550"/>
          <p14:tracePt t="17150" x="1563688" y="3892550"/>
          <p14:tracePt t="17153" x="1550988" y="3879850"/>
          <p14:tracePt t="17157" x="1525588" y="3867150"/>
          <p14:tracePt t="17161" x="1512888" y="3867150"/>
          <p14:tracePt t="17167" x="1476375" y="3867150"/>
          <p14:tracePt t="17169" x="1450975" y="3867150"/>
          <p14:tracePt t="17173" x="1425575" y="3867150"/>
          <p14:tracePt t="17178" x="1389063" y="3867150"/>
          <p14:tracePt t="17182" x="1363663" y="3854450"/>
          <p14:tracePt t="17187" x="1325563" y="3854450"/>
          <p14:tracePt t="17191" x="1289050" y="3854450"/>
          <p14:tracePt t="17197" x="1263650" y="3854450"/>
          <p14:tracePt t="17200" x="1238250" y="3841750"/>
          <p14:tracePt t="17203" x="1200150" y="3841750"/>
          <p14:tracePt t="17207" x="1163638" y="3841750"/>
          <p14:tracePt t="17212" x="1138238" y="3841750"/>
          <p14:tracePt t="17216" x="1112838" y="3841750"/>
          <p14:tracePt t="17219" x="1100138" y="3841750"/>
          <p14:tracePt t="17223" x="1076325" y="3841750"/>
          <p14:tracePt t="17227" x="1050925" y="3841750"/>
          <p14:tracePt t="17231" x="1038225" y="3841750"/>
          <p14:tracePt t="17234" x="1025525" y="3841750"/>
          <p14:tracePt t="17240" x="1012825" y="3841750"/>
          <p14:tracePt t="17244" x="1000125" y="3841750"/>
          <p14:tracePt t="17253" x="987425" y="3841750"/>
          <p14:tracePt t="17267" x="976313" y="3841750"/>
          <p14:tracePt t="17271" x="963613" y="3841750"/>
          <p14:tracePt t="17299" x="950913" y="3841750"/>
          <p14:tracePt t="17307" x="938213" y="3841750"/>
          <p14:tracePt t="17348" x="925513" y="3841750"/>
          <p14:tracePt t="17671" x="938213" y="3841750"/>
          <p14:tracePt t="17676" x="963613" y="3841750"/>
          <p14:tracePt t="17680" x="976313" y="3841750"/>
          <p14:tracePt t="17685" x="1000125" y="3841750"/>
          <p14:tracePt t="17688" x="1025525" y="3841750"/>
          <p14:tracePt t="17697" x="1063625" y="3841750"/>
          <p14:tracePt t="17700" x="1089025" y="3841750"/>
          <p14:tracePt t="17703" x="1125538" y="3841750"/>
          <p14:tracePt t="17707" x="1163638" y="3841750"/>
          <p14:tracePt t="17712" x="1200150" y="3841750"/>
          <p14:tracePt t="17717" x="1225550" y="3841750"/>
          <p14:tracePt t="17721" x="1238250" y="3841750"/>
          <p14:tracePt t="17725" x="1263650" y="3841750"/>
          <p14:tracePt t="17730" x="1289050" y="3841750"/>
          <p14:tracePt t="17734" x="1325563" y="3841750"/>
          <p14:tracePt t="17737" x="1350963" y="3841750"/>
          <p14:tracePt t="17743" x="1389063" y="3841750"/>
          <p14:tracePt t="17748" x="1412875" y="3841750"/>
          <p14:tracePt t="17751" x="1425575" y="3841750"/>
          <p14:tracePt t="17753" x="1450975" y="3841750"/>
          <p14:tracePt t="17757" x="1476375" y="3841750"/>
          <p14:tracePt t="17761" x="1489075" y="3841750"/>
          <p14:tracePt t="17766" x="1512888" y="3841750"/>
          <p14:tracePt t="17769" x="1525588" y="3841750"/>
          <p14:tracePt t="17777" x="1538288" y="3841750"/>
          <p14:tracePt t="17784" x="1550988" y="3841750"/>
          <p14:tracePt t="17932" x="1563688" y="3854450"/>
          <p14:tracePt t="18317" x="1576388" y="3854450"/>
          <p14:tracePt t="18321" x="1612900" y="3854450"/>
          <p14:tracePt t="18325" x="1612900" y="3841750"/>
          <p14:tracePt t="18335" x="1651000" y="3829050"/>
          <p14:tracePt t="18338" x="1689100" y="3816350"/>
          <p14:tracePt t="18341" x="1714500" y="3803650"/>
          <p14:tracePt t="18347" x="1725613" y="3792538"/>
          <p14:tracePt t="18351" x="1738313" y="3779838"/>
          <p14:tracePt t="18355" x="1776413" y="3754438"/>
          <p14:tracePt t="18359" x="1814513" y="3741738"/>
          <p14:tracePt t="18363" x="1838325" y="3716338"/>
          <p14:tracePt t="18369" x="1876425" y="3703638"/>
          <p14:tracePt t="18372" x="1901825" y="3667125"/>
          <p14:tracePt t="18375" x="1951038" y="3641725"/>
          <p14:tracePt t="18380" x="1976438" y="3616325"/>
          <p14:tracePt t="18385" x="2014538" y="3616325"/>
          <p14:tracePt t="18387" x="2063750" y="3590925"/>
          <p14:tracePt t="18391" x="2101850" y="3541713"/>
          <p14:tracePt t="18401" x="2163763" y="3503613"/>
          <p14:tracePt t="18404" x="2189163" y="3503613"/>
          <p14:tracePt t="18407" x="2227263" y="3467100"/>
          <p14:tracePt t="18413" x="2251075" y="3454400"/>
          <p14:tracePt t="18419" x="2289175" y="3441700"/>
          <p14:tracePt t="18421" x="2327275" y="3429000"/>
          <p14:tracePt t="18425" x="2338388" y="3416300"/>
          <p14:tracePt t="18432" x="2376488" y="3403600"/>
          <p14:tracePt t="18437" x="2439988" y="3367088"/>
          <p14:tracePt t="18441" x="2463800" y="3341688"/>
          <p14:tracePt t="18447" x="2501900" y="3328988"/>
          <p14:tracePt t="18451" x="2551113" y="3290888"/>
          <p14:tracePt t="18453" x="2589213" y="3278188"/>
          <p14:tracePt t="18457" x="2627313" y="3254375"/>
          <p14:tracePt t="18462" x="2651125" y="3241675"/>
          <p14:tracePt t="18467" x="2689225" y="3228975"/>
          <p14:tracePt t="18471" x="2740025" y="3228975"/>
          <p14:tracePt t="18475" x="2789238" y="3203575"/>
          <p14:tracePt t="18480" x="2852738" y="3178175"/>
          <p14:tracePt t="18484" x="2901950" y="3154363"/>
          <p14:tracePt t="18487" x="2963863" y="3128963"/>
          <p14:tracePt t="18491" x="3014663" y="3103563"/>
          <p14:tracePt t="18497" x="3076575" y="3090863"/>
          <p14:tracePt t="18501" x="3114675" y="3065463"/>
          <p14:tracePt t="18503" x="3152775" y="3054350"/>
          <p14:tracePt t="18507" x="3201988" y="3041650"/>
          <p14:tracePt t="18511" x="3265488" y="3041650"/>
          <p14:tracePt t="18515" x="3314700" y="3028950"/>
          <p14:tracePt t="18519" x="3352800" y="3016250"/>
          <p14:tracePt t="18523" x="3389313" y="3016250"/>
          <p14:tracePt t="18528" x="3427413" y="3003550"/>
          <p14:tracePt t="18531" x="3465513" y="3003550"/>
          <p14:tracePt t="18537" x="3502025" y="3003550"/>
          <p14:tracePt t="18541" x="3540125" y="2990850"/>
          <p14:tracePt t="18546" x="3578225" y="2990850"/>
          <p14:tracePt t="18550" x="3614738" y="2990850"/>
          <p14:tracePt t="18554" x="3652838" y="2990850"/>
          <p14:tracePt t="18558" x="3678238" y="2990850"/>
          <p14:tracePt t="18562" x="3714750" y="2990850"/>
          <p14:tracePt t="18566" x="3740150" y="2990850"/>
          <p14:tracePt t="18569" x="3765550" y="2990850"/>
          <p14:tracePt t="18574" x="3778250" y="2990850"/>
          <p14:tracePt t="18577" x="3790950" y="2990850"/>
          <p14:tracePt t="18583" x="3814763" y="2990850"/>
          <p14:tracePt t="18586" x="3827463" y="2990850"/>
          <p14:tracePt t="18590" x="3840163" y="2990850"/>
          <p14:tracePt t="18593" x="3852863" y="2990850"/>
          <p14:tracePt t="18604" x="3878263" y="2990850"/>
          <p14:tracePt t="18749" x="3890963" y="2990850"/>
          <p14:tracePt t="18861" x="3890963" y="3003550"/>
          <p14:tracePt t="18885" x="3902075" y="3003550"/>
          <p14:tracePt t="19165" x="3902075" y="3016250"/>
          <p14:tracePt t="19176" x="3890963" y="3028950"/>
          <p14:tracePt t="19180" x="3878263" y="3028950"/>
          <p14:tracePt t="19184" x="3878263" y="3041650"/>
          <p14:tracePt t="19189" x="3865563" y="3041650"/>
          <p14:tracePt t="19191" x="3840163" y="3041650"/>
          <p14:tracePt t="19197" x="3814763" y="3054350"/>
          <p14:tracePt t="19200" x="3802063" y="3054350"/>
          <p14:tracePt t="19203" x="3765550" y="3065463"/>
          <p14:tracePt t="19207" x="3727450" y="3065463"/>
          <p14:tracePt t="19213" x="3714750" y="3065463"/>
          <p14:tracePt t="19217" x="3678238" y="3065463"/>
          <p14:tracePt t="19219" x="3665538" y="3065463"/>
          <p14:tracePt t="19223" x="3640138" y="3065463"/>
          <p14:tracePt t="19227" x="3627438" y="3065463"/>
          <p14:tracePt t="19233" x="3602038" y="3065463"/>
          <p14:tracePt t="19237" x="3565525" y="3065463"/>
          <p14:tracePt t="19241" x="3552825" y="3065463"/>
          <p14:tracePt t="19247" x="3527425" y="3065463"/>
          <p14:tracePt t="19250" x="3502025" y="3065463"/>
          <p14:tracePt t="19253" x="3478213" y="3065463"/>
          <p14:tracePt t="19257" x="3452813" y="3065463"/>
          <p14:tracePt t="19261" x="3427413" y="3065463"/>
          <p14:tracePt t="19265" x="3402013" y="3065463"/>
          <p14:tracePt t="19270" x="3376613" y="3065463"/>
          <p14:tracePt t="19274" x="3352800" y="3065463"/>
          <p14:tracePt t="19278" x="3302000" y="3065463"/>
          <p14:tracePt t="19283" x="3265488" y="3065463"/>
          <p14:tracePt t="19285" x="3227388" y="3065463"/>
          <p14:tracePt t="19289" x="3201988" y="3065463"/>
          <p14:tracePt t="19293" x="3152775" y="3065463"/>
          <p14:tracePt t="19300" x="3114675" y="3065463"/>
          <p14:tracePt t="19303" x="3052763" y="3065463"/>
          <p14:tracePt t="19307" x="3001963" y="3065463"/>
          <p14:tracePt t="19311" x="2914650" y="3065463"/>
          <p14:tracePt t="19317" x="2814638" y="3065463"/>
          <p14:tracePt t="19320" x="2727325" y="3065463"/>
          <p14:tracePt t="19323" x="2614613" y="3065463"/>
          <p14:tracePt t="19327" x="2514600" y="3078163"/>
          <p14:tracePt t="19333" x="2376488" y="3078163"/>
          <p14:tracePt t="19335" x="2238375" y="3090863"/>
          <p14:tracePt t="19339" x="2138363" y="3090863"/>
          <p14:tracePt t="19343" x="2038350" y="3103563"/>
          <p14:tracePt t="19347" x="1976438" y="3116263"/>
          <p14:tracePt t="19351" x="1889125" y="3116263"/>
          <p14:tracePt t="19355" x="1801813" y="3128963"/>
          <p14:tracePt t="19363" x="1714500" y="3141663"/>
          <p14:tracePt t="19367" x="1638300" y="3154363"/>
          <p14:tracePt t="19369" x="1563688" y="3165475"/>
          <p14:tracePt t="19373" x="1476375" y="3165475"/>
          <p14:tracePt t="19377" x="1389063" y="3178175"/>
          <p14:tracePt t="19382" x="1289050" y="3190875"/>
          <p14:tracePt t="19386" x="1189038" y="3203575"/>
          <p14:tracePt t="19389" x="1076325" y="3216275"/>
          <p14:tracePt t="19393" x="976313" y="3241675"/>
          <p14:tracePt t="19397" x="863600" y="3254375"/>
          <p14:tracePt t="19401" x="763588" y="3267075"/>
          <p14:tracePt t="19404" x="650875" y="3290888"/>
          <p14:tracePt t="19409" x="563563" y="3316288"/>
          <p14:tracePt t="19414" x="474663" y="3328988"/>
          <p14:tracePt t="19419" x="412750" y="3341688"/>
          <p14:tracePt t="19423" x="350838" y="3367088"/>
          <p14:tracePt t="19427" x="300038" y="3378200"/>
          <p14:tracePt t="19431" x="250825" y="3390900"/>
          <p14:tracePt t="19435" x="187325" y="3403600"/>
          <p14:tracePt t="19439" x="150813" y="3403600"/>
          <p14:tracePt t="19444" x="112713" y="3403600"/>
          <p14:tracePt t="19447" x="87313" y="3403600"/>
          <p14:tracePt t="19451" x="74613" y="3403600"/>
          <p14:tracePt t="19455" x="50800" y="3403600"/>
          <p14:tracePt t="19459" x="25400" y="3403600"/>
          <p14:tracePt t="19467" x="12700" y="3403600"/>
          <p14:tracePt t="19471" x="0" y="3403600"/>
          <p14:tracePt t="19568" x="38100" y="3403600"/>
          <p14:tracePt t="19572" x="87313" y="3403600"/>
          <p14:tracePt t="19575" x="125413" y="3390900"/>
          <p14:tracePt t="19580" x="174625" y="3367088"/>
          <p14:tracePt t="19583" x="200025" y="3354388"/>
          <p14:tracePt t="19587" x="261938" y="3341688"/>
          <p14:tracePt t="19591" x="325438" y="3316288"/>
          <p14:tracePt t="19596" x="400050" y="3290888"/>
          <p14:tracePt t="19601" x="487363" y="3278188"/>
          <p14:tracePt t="19605" x="587375" y="3241675"/>
          <p14:tracePt t="19608" x="700088" y="3216275"/>
          <p14:tracePt t="19613" x="812800" y="3190875"/>
          <p14:tracePt t="19618" x="938213" y="3141663"/>
          <p14:tracePt t="19622" x="1050925" y="3116263"/>
          <p14:tracePt t="19625" x="1176338" y="3090863"/>
          <p14:tracePt t="19631" x="1289050" y="3078163"/>
          <p14:tracePt t="19637" x="1576388" y="3054350"/>
          <p14:tracePt t="19641" x="1714500" y="3041650"/>
          <p14:tracePt t="19646" x="1825625" y="3028950"/>
          <p14:tracePt t="19651" x="1976438" y="3016250"/>
          <p14:tracePt t="19653" x="2151063" y="3003550"/>
          <p14:tracePt t="19657" x="2301875" y="3003550"/>
          <p14:tracePt t="19662" x="2463800" y="3003550"/>
          <p14:tracePt t="19667" x="2640013" y="3003550"/>
          <p14:tracePt t="19670" x="2814638" y="3003550"/>
          <p14:tracePt t="19673" x="2976563" y="3003550"/>
          <p14:tracePt t="19680" x="3140075" y="3003550"/>
          <p14:tracePt t="19684" x="3302000" y="3003550"/>
          <p14:tracePt t="19687" x="3452813" y="3003550"/>
          <p14:tracePt t="19691" x="3602038" y="3003550"/>
          <p14:tracePt t="19697" x="3740150" y="3003550"/>
          <p14:tracePt t="19701" x="3878263" y="3028950"/>
          <p14:tracePt t="19703" x="3990975" y="3054350"/>
          <p14:tracePt t="19707" x="4103688" y="3090863"/>
          <p14:tracePt t="19712" x="4178300" y="3128963"/>
          <p14:tracePt t="19716" x="4240213" y="3165475"/>
          <p14:tracePt t="19719" x="4314825" y="3203575"/>
          <p14:tracePt t="19723" x="4391025" y="3241675"/>
          <p14:tracePt t="19727" x="4452938" y="3278188"/>
          <p14:tracePt t="19732" x="4503738" y="3316288"/>
          <p14:tracePt t="19735" x="4540250" y="3354388"/>
          <p14:tracePt t="19741" x="4578350" y="3390900"/>
          <p14:tracePt t="19746" x="4591050" y="3441700"/>
          <p14:tracePt t="19751" x="4603750" y="3479800"/>
          <p14:tracePt t="19754" x="4616450" y="3516313"/>
          <p14:tracePt t="19757" x="4616450" y="3567113"/>
          <p14:tracePt t="19761" x="4616450" y="3616325"/>
          <p14:tracePt t="19765" x="4616450" y="3692525"/>
          <p14:tracePt t="19769" x="4591050" y="3754438"/>
          <p14:tracePt t="19773" x="4565650" y="3829050"/>
          <p14:tracePt t="19777" x="4527550" y="3905250"/>
          <p14:tracePt t="19780" x="4503738" y="3954463"/>
          <p14:tracePt t="19785" x="4452938" y="4005263"/>
          <p14:tracePt t="19789" x="4391025" y="4067175"/>
          <p14:tracePt t="19794" x="4314825" y="4129088"/>
          <p14:tracePt t="19799" x="4240213" y="4179888"/>
          <p14:tracePt t="19803" x="4140200" y="4241800"/>
          <p14:tracePt t="19807" x="4052888" y="4292600"/>
          <p14:tracePt t="19812" x="3952875" y="4354513"/>
          <p14:tracePt t="19817" x="3840163" y="4392613"/>
          <p14:tracePt t="19820" x="3740150" y="4430713"/>
          <p14:tracePt t="19823" x="3614738" y="4479925"/>
          <p14:tracePt t="19827" x="3514725" y="4518025"/>
          <p14:tracePt t="19831" x="3389313" y="4530725"/>
          <p14:tracePt t="19835" x="3289300" y="4554538"/>
          <p14:tracePt t="19838" x="3165475" y="4567238"/>
          <p14:tracePt t="19843" x="3065463" y="4579938"/>
          <p14:tracePt t="19846" x="2963863" y="4592638"/>
          <p14:tracePt t="19851" x="2863850" y="4592638"/>
          <p14:tracePt t="19854" x="2776538" y="4592638"/>
          <p14:tracePt t="19859" x="2701925" y="4592638"/>
          <p14:tracePt t="19866" x="2601913" y="4592638"/>
          <p14:tracePt t="19869" x="2501900" y="4592638"/>
          <p14:tracePt t="19873" x="2427288" y="4592638"/>
          <p14:tracePt t="19877" x="2338388" y="4592638"/>
          <p14:tracePt t="19882" x="2251075" y="4567238"/>
          <p14:tracePt t="19884" x="2189163" y="4543425"/>
          <p14:tracePt t="19901" x="1938338" y="4405313"/>
          <p14:tracePt t="19905" x="1876425" y="4354513"/>
          <p14:tracePt t="19909" x="1825625" y="4305300"/>
          <p14:tracePt t="19914" x="1789113" y="4267200"/>
          <p14:tracePt t="19919" x="1738313" y="4205288"/>
          <p14:tracePt t="19921" x="1701800" y="4154488"/>
          <p14:tracePt t="19927" x="1676400" y="4117975"/>
          <p14:tracePt t="19933" x="1663700" y="4067175"/>
          <p14:tracePt t="19936" x="1651000" y="4005263"/>
          <p14:tracePt t="19939" x="1638300" y="3954463"/>
          <p14:tracePt t="19943" x="1638300" y="3905250"/>
          <p14:tracePt t="19947" x="1638300" y="3854450"/>
          <p14:tracePt t="19953" x="1638300" y="3803650"/>
          <p14:tracePt t="19955" x="1638300" y="3729038"/>
          <p14:tracePt t="19959" x="1638300" y="3667125"/>
          <p14:tracePt t="19963" x="1676400" y="3590925"/>
          <p14:tracePt t="19967" x="1714500" y="3516313"/>
          <p14:tracePt t="19971" x="1763713" y="3441700"/>
          <p14:tracePt t="19976" x="1825625" y="3367088"/>
          <p14:tracePt t="19984" x="1976438" y="3203575"/>
          <p14:tracePt t="19989" x="2076450" y="3141663"/>
          <p14:tracePt t="19992" x="2176463" y="3054350"/>
          <p14:tracePt t="19997" x="2289175" y="2990850"/>
          <p14:tracePt t="20005" x="2551113" y="2852738"/>
          <p14:tracePt t="20009" x="2689225" y="2778125"/>
          <p14:tracePt t="20013" x="2840038" y="2728913"/>
          <p14:tracePt t="20018" x="2976563" y="2690813"/>
          <p14:tracePt t="20022" x="3127375" y="2640013"/>
          <p14:tracePt t="20026" x="3302000" y="2616200"/>
          <p14:tracePt t="20031" x="3465513" y="2590800"/>
          <p14:tracePt t="20035" x="3602038" y="2578100"/>
          <p14:tracePt t="20037" x="3740150" y="2565400"/>
          <p14:tracePt t="20041" x="3852863" y="2565400"/>
          <p14:tracePt t="20047" x="3965575" y="2565400"/>
          <p14:tracePt t="20053" x="4090988" y="2565400"/>
          <p14:tracePt t="20055" x="4203700" y="2565400"/>
          <p14:tracePt t="20059" x="4291013" y="2565400"/>
          <p14:tracePt t="20063" x="4352925" y="2565400"/>
          <p14:tracePt t="20068" x="4427538" y="2565400"/>
          <p14:tracePt t="20071" x="4478338" y="2565400"/>
          <p14:tracePt t="20075" x="4516438" y="2565400"/>
          <p14:tracePt t="20081" x="4552950" y="2565400"/>
          <p14:tracePt t="20087" x="4565650" y="2552700"/>
          <p14:tracePt t="20099" x="4578350" y="2552700"/>
          <p14:tracePt t="20103" x="4578350" y="2527300"/>
          <p14:tracePt t="20113" x="4578350" y="2516188"/>
          <p14:tracePt t="20121" x="4578350" y="2503488"/>
          <p14:tracePt t="20125" x="4578350" y="2490788"/>
          <p14:tracePt t="20130" x="4578350" y="2478088"/>
          <p14:tracePt t="20133" x="4565650" y="2478088"/>
          <p14:tracePt t="20137" x="4565650" y="2465388"/>
          <p14:tracePt t="20141" x="4540250" y="2452688"/>
          <p14:tracePt t="20147" x="4540250" y="2439988"/>
          <p14:tracePt t="20150" x="4516438" y="2439988"/>
          <p14:tracePt t="20153" x="4491038" y="2414588"/>
          <p14:tracePt t="20157" x="4478338" y="2403475"/>
          <p14:tracePt t="20161" x="4452938" y="2403475"/>
          <p14:tracePt t="20166" x="4427538" y="2390775"/>
          <p14:tracePt t="20169" x="4391025" y="2378075"/>
          <p14:tracePt t="20175" x="4365625" y="2378075"/>
          <p14:tracePt t="20180" x="4340225" y="2365375"/>
          <p14:tracePt t="20183" x="4314825" y="2365375"/>
          <p14:tracePt t="20187" x="4278313" y="2339975"/>
          <p14:tracePt t="20191" x="4252913" y="2327275"/>
          <p14:tracePt t="20196" x="4214813" y="2327275"/>
          <p14:tracePt t="20201" x="4203700" y="2327275"/>
          <p14:tracePt t="20204" x="4191000" y="2327275"/>
          <p14:tracePt t="20208" x="4165600" y="2314575"/>
          <p14:tracePt t="20213" x="4140200" y="2314575"/>
          <p14:tracePt t="20217" x="4140200" y="2303463"/>
          <p14:tracePt t="20219" x="4127500" y="2303463"/>
          <p14:tracePt t="20227" x="4114800" y="2303463"/>
          <p14:tracePt t="20239" x="4103688" y="2303463"/>
          <p14:tracePt t="20259" x="4090988" y="2303463"/>
          <p14:tracePt t="20263" x="4078288" y="2303463"/>
          <p14:tracePt t="20267" x="4065588" y="2303463"/>
          <p14:tracePt t="20271" x="4040188" y="2290763"/>
          <p14:tracePt t="20275" x="4002088" y="2290763"/>
          <p14:tracePt t="20279" x="3965575" y="2290763"/>
          <p14:tracePt t="20284" x="3927475" y="2290763"/>
          <p14:tracePt t="20287" x="3878263" y="2278063"/>
          <p14:tracePt t="20292" x="3840163" y="2278063"/>
          <p14:tracePt t="20297" x="3790950" y="2265363"/>
          <p14:tracePt t="20301" x="3740150" y="2265363"/>
          <p14:tracePt t="20303" x="3678238" y="2265363"/>
          <p14:tracePt t="20309" x="3602038" y="2265363"/>
          <p14:tracePt t="20313" x="3540125" y="2265363"/>
          <p14:tracePt t="20319" x="3465513" y="2265363"/>
          <p14:tracePt t="20322" x="3402013" y="2265363"/>
          <p14:tracePt t="20326" x="3352800" y="2265363"/>
          <p14:tracePt t="20332" x="3289300" y="2278063"/>
          <p14:tracePt t="20335" x="3252788" y="2290763"/>
          <p14:tracePt t="20337" x="3201988" y="2303463"/>
          <p14:tracePt t="20341" x="3165475" y="2314575"/>
          <p14:tracePt t="20346" x="3127375" y="2314575"/>
          <p14:tracePt t="20353" x="3052763" y="2327275"/>
          <p14:tracePt t="20358" x="3014663" y="2327275"/>
          <p14:tracePt t="20361" x="2976563" y="2327275"/>
          <p14:tracePt t="20365" x="2952750" y="2327275"/>
          <p14:tracePt t="20375" x="2940050" y="2327275"/>
          <p14:tracePt t="20380" x="2914650" y="2327275"/>
          <p14:tracePt t="20384" x="2901950" y="2327275"/>
          <p14:tracePt t="20423" x="2889250" y="2327275"/>
          <p14:tracePt t="20439" x="2889250" y="2314575"/>
          <p14:tracePt t="20443" x="2901950" y="2303463"/>
          <p14:tracePt t="20449" x="2927350" y="2278063"/>
          <p14:tracePt t="20451" x="2952750" y="2278063"/>
          <p14:tracePt t="20455" x="2989263" y="2239963"/>
          <p14:tracePt t="20459" x="3040063" y="2227263"/>
          <p14:tracePt t="20463" x="3065463" y="2190750"/>
          <p14:tracePt t="20467" x="3089275" y="2165350"/>
          <p14:tracePt t="20471" x="3127375" y="2152650"/>
          <p14:tracePt t="20477" x="3165475" y="2114550"/>
          <p14:tracePt t="20480" x="3201988" y="2078038"/>
          <p14:tracePt t="20485" x="3240088" y="2065338"/>
          <p14:tracePt t="20489" x="3289300" y="2052638"/>
          <p14:tracePt t="20493" x="3327400" y="2039938"/>
          <p14:tracePt t="20497" x="3365500" y="2027238"/>
          <p14:tracePt t="20502" x="3389313" y="2027238"/>
          <p14:tracePt t="20505" x="3427413" y="2027238"/>
          <p14:tracePt t="20509" x="3440113" y="2027238"/>
          <p14:tracePt t="20513" x="3465513" y="2027238"/>
          <p14:tracePt t="20517" x="3489325" y="2027238"/>
          <p14:tracePt t="20521" x="3502025" y="2027238"/>
          <p14:tracePt t="20525" x="3514725" y="2027238"/>
          <p14:tracePt t="20530" x="3540125" y="2027238"/>
          <p14:tracePt t="20533" x="3565525" y="2027238"/>
          <p14:tracePt t="20539" x="3578225" y="2039938"/>
          <p14:tracePt t="20544" x="3589338" y="2039938"/>
          <p14:tracePt t="20548" x="3602038" y="2052638"/>
          <p14:tracePt t="20551" x="3614738" y="2065338"/>
          <p14:tracePt t="20555" x="3640138" y="2078038"/>
          <p14:tracePt t="20559" x="3640138" y="2089150"/>
          <p14:tracePt t="20563" x="3665538" y="2114550"/>
          <p14:tracePt t="20568" x="3678238" y="2114550"/>
          <p14:tracePt t="20571" x="3689350" y="2127250"/>
          <p14:tracePt t="20575" x="3727450" y="2152650"/>
          <p14:tracePt t="20580" x="3727450" y="2165350"/>
          <p14:tracePt t="20584" x="3740150" y="2178050"/>
          <p14:tracePt t="20587" x="3765550" y="2190750"/>
          <p14:tracePt t="20591" x="3778250" y="2227263"/>
          <p14:tracePt t="20597" x="3814763" y="2252663"/>
          <p14:tracePt t="20604" x="3840163" y="2278063"/>
          <p14:tracePt t="20607" x="3852863" y="2303463"/>
          <p14:tracePt t="20610" x="3878263" y="2327275"/>
          <p14:tracePt t="20620" x="3914775" y="2365375"/>
          <p14:tracePt t="20625" x="3952875" y="2403475"/>
          <p14:tracePt t="20630" x="3978275" y="2414588"/>
          <p14:tracePt t="20637" x="4002088" y="2452688"/>
          <p14:tracePt t="20641" x="4014788" y="2452688"/>
          <p14:tracePt t="20650" x="4040188" y="2478088"/>
          <p14:tracePt t="20655" x="4040188" y="2490788"/>
          <p14:tracePt t="20735" x="4052888" y="2490788"/>
          <p14:tracePt t="20751" x="4052888" y="2503488"/>
          <p14:tracePt t="20756" x="4052888" y="2516188"/>
          <p14:tracePt t="20760" x="4052888" y="2540000"/>
          <p14:tracePt t="20766" x="4052888" y="2578100"/>
          <p14:tracePt t="20768" x="4052888" y="2616200"/>
          <p14:tracePt t="20771" x="4052888" y="2652713"/>
          <p14:tracePt t="20775" x="4052888" y="2678113"/>
          <p14:tracePt t="20780" x="4040188" y="2740025"/>
          <p14:tracePt t="20783" x="4014788" y="2790825"/>
          <p14:tracePt t="20787" x="4002088" y="2878138"/>
          <p14:tracePt t="20791" x="3978275" y="2965450"/>
          <p14:tracePt t="20796" x="3940175" y="3054350"/>
          <p14:tracePt t="20802" x="3914775" y="3128963"/>
          <p14:tracePt t="20805" x="3890963" y="3216275"/>
          <p14:tracePt t="20809" x="3865563" y="3290888"/>
          <p14:tracePt t="20813" x="3840163" y="3367088"/>
          <p14:tracePt t="20817" x="3814763" y="3416300"/>
          <p14:tracePt t="20821" x="3802063" y="3454400"/>
          <p14:tracePt t="20825" x="3790950" y="3490913"/>
          <p14:tracePt t="20831" x="3778250" y="3541713"/>
          <p14:tracePt t="20836" x="3778250" y="3554413"/>
          <p14:tracePt t="20841" x="3778250" y="3567113"/>
          <p14:tracePt t="20883" x="3765550" y="3541713"/>
          <p14:tracePt t="20887" x="3765550" y="3503613"/>
          <p14:tracePt t="20895" x="3765550" y="3479800"/>
          <p14:tracePt t="20901" x="3765550" y="3429000"/>
          <p14:tracePt t="20907" x="3765550" y="3367088"/>
          <p14:tracePt t="20910" x="3765550" y="3278188"/>
          <p14:tracePt t="20914" x="3765550" y="3190875"/>
          <p14:tracePt t="20918" x="3765550" y="3116263"/>
          <p14:tracePt t="20921" x="3765550" y="3016250"/>
          <p14:tracePt t="20926" x="3765550" y="2890838"/>
          <p14:tracePt t="20931" x="3765550" y="2778125"/>
          <p14:tracePt t="20934" x="3778250" y="2690813"/>
          <p14:tracePt t="20937" x="3802063" y="2603500"/>
          <p14:tracePt t="20941" x="3827463" y="2527300"/>
          <p14:tracePt t="20947" x="3852863" y="2439988"/>
          <p14:tracePt t="20951" x="3878263" y="2365375"/>
          <p14:tracePt t="20955" x="3914775" y="2303463"/>
          <p14:tracePt t="20959" x="3940175" y="2239963"/>
          <p14:tracePt t="20965" x="3965575" y="2201863"/>
          <p14:tracePt t="20970" x="3978275" y="2152650"/>
          <p14:tracePt t="20972" x="3978275" y="2139950"/>
          <p14:tracePt t="20975" x="3978275" y="2127250"/>
          <p14:tracePt t="20979" x="4002088" y="2101850"/>
          <p14:tracePt t="20987" x="4002088" y="2089150"/>
          <p14:tracePt t="20991" x="4014788" y="2089150"/>
          <p14:tracePt t="20997" x="4014788" y="2078038"/>
          <p14:tracePt t="21001" x="4027488" y="2078038"/>
          <p14:tracePt t="21009" x="4027488" y="2065338"/>
          <p14:tracePt t="21033" x="4027488" y="2052638"/>
          <p14:tracePt t="21041" x="4040188" y="2052638"/>
          <p14:tracePt t="21050" x="4052888" y="2052638"/>
          <p14:tracePt t="21053" x="4052888" y="2039938"/>
          <p14:tracePt t="21057" x="4078288" y="2039938"/>
          <p14:tracePt t="21063" x="4090988" y="2039938"/>
          <p14:tracePt t="21066" x="4114800" y="2039938"/>
          <p14:tracePt t="21069" x="4152900" y="2039938"/>
          <p14:tracePt t="21073" x="4178300" y="2039938"/>
          <p14:tracePt t="21077" x="4214813" y="2039938"/>
          <p14:tracePt t="21086" x="4252913" y="2039938"/>
          <p14:tracePt t="21095" x="4327525" y="2039938"/>
          <p14:tracePt t="21100" x="4365625" y="2039938"/>
          <p14:tracePt t="21103" x="4403725" y="2039938"/>
          <p14:tracePt t="21107" x="4440238" y="2039938"/>
          <p14:tracePt t="21112" x="4491038" y="2039938"/>
          <p14:tracePt t="21116" x="4527550" y="2039938"/>
          <p14:tracePt t="21119" x="4565650" y="2039938"/>
          <p14:tracePt t="21123" x="4616450" y="2039938"/>
          <p14:tracePt t="21127" x="4665663" y="2039938"/>
          <p14:tracePt t="21131" x="4703763" y="2039938"/>
          <p14:tracePt t="21135" x="4752975" y="2039938"/>
          <p14:tracePt t="21139" x="4791075" y="2039938"/>
          <p14:tracePt t="21143" x="4829175" y="2039938"/>
          <p14:tracePt t="21149" x="4878388" y="2039938"/>
          <p14:tracePt t="21153" x="4916488" y="2052638"/>
          <p14:tracePt t="21157" x="4953000" y="2052638"/>
          <p14:tracePt t="21162" x="5003800" y="2065338"/>
          <p14:tracePt t="21167" x="5040313" y="2078038"/>
          <p14:tracePt t="21170" x="5091113" y="2078038"/>
          <p14:tracePt t="21173" x="5116513" y="2078038"/>
          <p14:tracePt t="21178" x="5165725" y="2089150"/>
          <p14:tracePt t="21181" x="5203825" y="2089150"/>
          <p14:tracePt t="21186" x="5241925" y="2101850"/>
          <p14:tracePt t="21190" x="5278438" y="2101850"/>
          <p14:tracePt t="21193" x="5316538" y="2101850"/>
          <p14:tracePt t="21197" x="5341938" y="2101850"/>
          <p14:tracePt t="21201" x="5365750" y="2127250"/>
          <p14:tracePt t="21205" x="5378450" y="2127250"/>
          <p14:tracePt t="21209" x="5403850" y="2139950"/>
          <p14:tracePt t="21219" x="5416550" y="2152650"/>
          <p14:tracePt t="21223" x="5429250" y="2152650"/>
          <p14:tracePt t="21227" x="5441950" y="2165350"/>
          <p14:tracePt t="21232" x="5454650" y="2165350"/>
          <p14:tracePt t="21235" x="5454650" y="2178050"/>
          <p14:tracePt t="21239" x="5478463" y="2190750"/>
          <p14:tracePt t="21244" x="5503863" y="2227263"/>
          <p14:tracePt t="21248" x="5516563" y="2239963"/>
          <p14:tracePt t="21252" x="5516563" y="2278063"/>
          <p14:tracePt t="21255" x="5529263" y="2303463"/>
          <p14:tracePt t="21259" x="5554663" y="2327275"/>
          <p14:tracePt t="21263" x="5554663" y="2352675"/>
          <p14:tracePt t="21267" x="5578475" y="2403475"/>
          <p14:tracePt t="21271" x="5578475" y="2427288"/>
          <p14:tracePt t="21276" x="5591175" y="2452688"/>
          <p14:tracePt t="21281" x="5591175" y="2478088"/>
          <p14:tracePt t="21285" x="5603875" y="2503488"/>
          <p14:tracePt t="21289" x="5603875" y="2527300"/>
          <p14:tracePt t="21293" x="5603875" y="2565400"/>
          <p14:tracePt t="21297" x="5603875" y="2603500"/>
          <p14:tracePt t="21302" x="5603875" y="2627313"/>
          <p14:tracePt t="21305" x="5603875" y="2665413"/>
          <p14:tracePt t="21309" x="5603875" y="2703513"/>
          <p14:tracePt t="21313" x="5603875" y="2716213"/>
          <p14:tracePt t="21318" x="5591175" y="2752725"/>
          <p14:tracePt t="21321" x="5565775" y="2803525"/>
          <p14:tracePt t="21325" x="5541963" y="2840038"/>
          <p14:tracePt t="21330" x="5503863" y="2878138"/>
          <p14:tracePt t="21335" x="5454650" y="2928938"/>
          <p14:tracePt t="21338" x="5429250" y="2978150"/>
          <p14:tracePt t="21343" x="5378450" y="3016250"/>
          <p14:tracePt t="21348" x="5329238" y="3065463"/>
          <p14:tracePt t="21352" x="5303838" y="3103563"/>
          <p14:tracePt t="21355" x="5253038" y="3154363"/>
          <p14:tracePt t="21359" x="5241925" y="3165475"/>
          <p14:tracePt t="21363" x="5191125" y="3216275"/>
          <p14:tracePt t="21368" x="5165725" y="3241675"/>
          <p14:tracePt t="21371" x="5141913" y="3254375"/>
          <p14:tracePt t="21376" x="5103813" y="3278188"/>
          <p14:tracePt t="21380" x="5065713" y="3303588"/>
          <p14:tracePt t="21387" x="5016500" y="3316288"/>
          <p14:tracePt t="21391" x="4978400" y="3341688"/>
          <p14:tracePt t="21397" x="4940300" y="3341688"/>
          <p14:tracePt t="21402" x="4903788" y="3341688"/>
          <p14:tracePt t="21405" x="4865688" y="3341688"/>
          <p14:tracePt t="21409" x="4816475" y="3341688"/>
          <p14:tracePt t="21413" x="4778375" y="3341688"/>
          <p14:tracePt t="21417" x="4727575" y="3341688"/>
          <p14:tracePt t="21421" x="4678363" y="3341688"/>
          <p14:tracePt t="21425" x="4640263" y="3341688"/>
          <p14:tracePt t="21430" x="4616450" y="3341688"/>
          <p14:tracePt t="21434" x="4578350" y="3341688"/>
          <p14:tracePt t="21439" x="4527550" y="3341688"/>
          <p14:tracePt t="21442" x="4465638" y="3341688"/>
          <p14:tracePt t="21447" x="4427538" y="3341688"/>
          <p14:tracePt t="21450" x="4391025" y="3341688"/>
          <p14:tracePt t="21453" x="4365625" y="3341688"/>
          <p14:tracePt t="21457" x="4340225" y="3341688"/>
          <p14:tracePt t="21462" x="4327525" y="3341688"/>
          <p14:tracePt t="21468" x="4314825" y="3341688"/>
          <p14:tracePt t="21471" x="4291013" y="3341688"/>
          <p14:tracePt t="21480" x="4278313" y="3341688"/>
          <p14:tracePt t="21483" x="4265613" y="3341688"/>
          <p14:tracePt t="21487" x="4252913" y="3341688"/>
          <p14:tracePt t="21498" x="4240213" y="3341688"/>
          <p14:tracePt t="21500" x="4227513" y="3341688"/>
          <p14:tracePt t="21507" x="4214813" y="3341688"/>
          <p14:tracePt t="21511" x="4203700" y="3341688"/>
          <p14:tracePt t="21519" x="4191000" y="3328988"/>
          <p14:tracePt t="21524" x="4178300" y="3328988"/>
          <p14:tracePt t="21530" x="4165600" y="3316288"/>
          <p14:tracePt t="21537" x="4140200" y="3278188"/>
          <p14:tracePt t="21541" x="4127500" y="3241675"/>
          <p14:tracePt t="21546" x="4103688" y="3216275"/>
          <p14:tracePt t="21551" x="4078288" y="3165475"/>
          <p14:tracePt t="21554" x="4065588" y="3116263"/>
          <p14:tracePt t="21557" x="4040188" y="3054350"/>
          <p14:tracePt t="21562" x="4027488" y="3028950"/>
          <p14:tracePt t="21566" x="4014788" y="2978150"/>
          <p14:tracePt t="21571" x="3990975" y="2903538"/>
          <p14:tracePt t="21573" x="3965575" y="2828925"/>
          <p14:tracePt t="21577" x="3952875" y="2765425"/>
          <p14:tracePt t="21587" x="3927475" y="2627313"/>
          <p14:tracePt t="21592" x="3902075" y="2552700"/>
          <p14:tracePt t="21597" x="3890963" y="2478088"/>
          <p14:tracePt t="21604" x="3878263" y="2378075"/>
          <p14:tracePt t="21607" x="3878263" y="2339975"/>
          <p14:tracePt t="21613" x="3865563" y="2290763"/>
          <p14:tracePt t="21620" x="3865563" y="2214563"/>
          <p14:tracePt t="21622" x="3865563" y="2178050"/>
          <p14:tracePt t="21628" x="3865563" y="2139950"/>
          <p14:tracePt t="21632" x="3865563" y="2101850"/>
          <p14:tracePt t="21635" x="3865563" y="2065338"/>
          <p14:tracePt t="21639" x="3865563" y="2039938"/>
          <p14:tracePt t="21644" x="3865563" y="2014538"/>
          <p14:tracePt t="21649" x="3878263" y="2001838"/>
          <p14:tracePt t="21654" x="3878263" y="1978025"/>
          <p14:tracePt t="21657" x="3902075" y="1952625"/>
          <p14:tracePt t="21661" x="3914775" y="1952625"/>
          <p14:tracePt t="21665" x="3940175" y="1914525"/>
          <p14:tracePt t="21669" x="3965575" y="1889125"/>
          <p14:tracePt t="21673" x="3978275" y="1889125"/>
          <p14:tracePt t="21677" x="4002088" y="1865313"/>
          <p14:tracePt t="21681" x="4040188" y="1865313"/>
          <p14:tracePt t="21686" x="4065588" y="1839913"/>
          <p14:tracePt t="21689" x="4090988" y="1827213"/>
          <p14:tracePt t="21693" x="4114800" y="1827213"/>
          <p14:tracePt t="21698" x="4152900" y="1814513"/>
          <p14:tracePt t="21703" x="4191000" y="1814513"/>
          <p14:tracePt t="21705" x="4227513" y="1814513"/>
          <p14:tracePt t="21709" x="4265613" y="1814513"/>
          <p14:tracePt t="21717" x="4303713" y="1814513"/>
          <p14:tracePt t="21719" x="4340225" y="1814513"/>
          <p14:tracePt t="21724" x="4378325" y="1814513"/>
          <p14:tracePt t="21727" x="4416425" y="1814513"/>
          <p14:tracePt t="21731" x="4452938" y="1814513"/>
          <p14:tracePt t="21735" x="4491038" y="1814513"/>
          <p14:tracePt t="21740" x="4527550" y="1814513"/>
          <p14:tracePt t="21744" x="4552950" y="1827213"/>
          <p14:tracePt t="21749" x="4591050" y="1839913"/>
          <p14:tracePt t="21752" x="4640263" y="1876425"/>
          <p14:tracePt t="21755" x="4678363" y="1901825"/>
          <p14:tracePt t="21759" x="4716463" y="1927225"/>
          <p14:tracePt t="21763" x="4765675" y="1952625"/>
          <p14:tracePt t="21767" x="4791075" y="1989138"/>
          <p14:tracePt t="21772" x="4816475" y="2001838"/>
          <p14:tracePt t="21777" x="4840288" y="2027238"/>
          <p14:tracePt t="21781" x="4865688" y="2052638"/>
          <p14:tracePt t="21786" x="4891088" y="2078038"/>
          <p14:tracePt t="21789" x="4891088" y="2089150"/>
          <p14:tracePt t="21793" x="4916488" y="2127250"/>
          <p14:tracePt t="21797" x="4916488" y="2165350"/>
          <p14:tracePt t="21801" x="4916488" y="2190750"/>
          <p14:tracePt t="21805" x="4916488" y="2227263"/>
          <p14:tracePt t="21810" x="4916488" y="2278063"/>
          <p14:tracePt t="21813" x="4916488" y="2303463"/>
          <p14:tracePt t="21817" x="4916488" y="2339975"/>
          <p14:tracePt t="21821" x="4903788" y="2390775"/>
          <p14:tracePt t="21825" x="4865688" y="2439988"/>
          <p14:tracePt t="21830" x="4829175" y="2478088"/>
          <p14:tracePt t="21836" x="4778375" y="2527300"/>
          <p14:tracePt t="21839" x="4740275" y="2578100"/>
          <p14:tracePt t="21843" x="4691063" y="2616200"/>
          <p14:tracePt t="21847" x="4652963" y="2665413"/>
          <p14:tracePt t="21851" x="4616450" y="2665413"/>
          <p14:tracePt t="21855" x="4565650" y="2690813"/>
          <p14:tracePt t="21859" x="4491038" y="2703513"/>
          <p14:tracePt t="21863" x="4427538" y="2728913"/>
          <p14:tracePt t="21869" x="4352925" y="2740025"/>
          <p14:tracePt t="21872" x="4291013" y="2752725"/>
          <p14:tracePt t="21875" x="4203700" y="2765425"/>
          <p14:tracePt t="21880" x="4127500" y="2778125"/>
          <p14:tracePt t="21886" x="3978275" y="2790825"/>
          <p14:tracePt t="21891" x="3902075" y="2790825"/>
          <p14:tracePt t="21898" x="3840163" y="2790825"/>
          <p14:tracePt t="21904" x="3689350" y="2790825"/>
          <p14:tracePt t="21909" x="3614738" y="2778125"/>
          <p14:tracePt t="21913" x="3540125" y="2752725"/>
          <p14:tracePt t="21917" x="3478213" y="2716213"/>
          <p14:tracePt t="21921" x="3427413" y="2678113"/>
          <p14:tracePt t="21925" x="3365500" y="2652713"/>
          <p14:tracePt t="21930" x="3302000" y="2616200"/>
          <p14:tracePt t="21935" x="3265488" y="2578100"/>
          <p14:tracePt t="21938" x="3240088" y="2552700"/>
          <p14:tracePt t="21941" x="3214688" y="2527300"/>
          <p14:tracePt t="21946" x="3201988" y="2490788"/>
          <p14:tracePt t="21953" x="3201988" y="2439988"/>
          <p14:tracePt t="21957" x="3201988" y="2403475"/>
          <p14:tracePt t="21963" x="3201988" y="2365375"/>
          <p14:tracePt t="21971" x="3201988" y="2303463"/>
          <p14:tracePt t="21975" x="3201988" y="2252663"/>
          <p14:tracePt t="21981" x="3227388" y="2214563"/>
          <p14:tracePt t="21996" x="3376613" y="2027238"/>
          <p14:tracePt t="22004" x="3489325" y="1965325"/>
          <p14:tracePt t="22007" x="3540125" y="1939925"/>
          <p14:tracePt t="22012" x="3589338" y="1927225"/>
          <p14:tracePt t="22016" x="3652838" y="1914525"/>
          <p14:tracePt t="22020" x="3702050" y="1914525"/>
          <p14:tracePt t="22025" x="3740150" y="1914525"/>
          <p14:tracePt t="22030" x="3778250" y="1914525"/>
          <p14:tracePt t="22035" x="3814763" y="1914525"/>
          <p14:tracePt t="22037" x="3852863" y="1914525"/>
          <p14:tracePt t="22041" x="3890963" y="1914525"/>
          <p14:tracePt t="22046" x="3927475" y="1914525"/>
          <p14:tracePt t="22053" x="4002088" y="1952625"/>
          <p14:tracePt t="22057" x="4014788" y="1952625"/>
          <p14:tracePt t="22062" x="4027488" y="1965325"/>
          <p14:tracePt t="22066" x="4040188" y="1965325"/>
          <p14:tracePt t="22069" x="4040188" y="1989138"/>
          <p14:tracePt t="22073" x="4040188" y="2014538"/>
          <p14:tracePt t="22077" x="4040188" y="2027238"/>
          <p14:tracePt t="22081" x="4040188" y="2052638"/>
          <p14:tracePt t="22087" x="4040188" y="2089150"/>
          <p14:tracePt t="22091" x="4040188" y="2127250"/>
          <p14:tracePt t="22098" x="4040188" y="2152650"/>
          <p14:tracePt t="22100" x="4014788" y="2201863"/>
          <p14:tracePt t="22103" x="3978275" y="2252663"/>
          <p14:tracePt t="22107" x="3940175" y="2303463"/>
          <p14:tracePt t="22112" x="3890963" y="2352675"/>
          <p14:tracePt t="22116" x="3840163" y="2390775"/>
          <p14:tracePt t="22120" x="3802063" y="2439988"/>
          <p14:tracePt t="22127" x="3740150" y="2490788"/>
          <p14:tracePt t="22131" x="3665538" y="2503488"/>
          <p14:tracePt t="22135" x="3602038" y="2516188"/>
          <p14:tracePt t="22139" x="3540125" y="2516188"/>
          <p14:tracePt t="22143" x="3465513" y="2516188"/>
          <p14:tracePt t="22153" x="3352800" y="2516188"/>
          <p14:tracePt t="22159" x="3276600" y="2516188"/>
          <p14:tracePt t="22166" x="3165475" y="2516188"/>
          <p14:tracePt t="22169" x="3114675" y="2516188"/>
          <p14:tracePt t="22173" x="3076575" y="2516188"/>
          <p14:tracePt t="22177" x="3027363" y="2503488"/>
          <p14:tracePt t="22183" x="3001963" y="2478088"/>
          <p14:tracePt t="22186" x="2963863" y="2465388"/>
          <p14:tracePt t="22193" x="2952750" y="2452688"/>
          <p14:tracePt t="22196" x="2927350" y="2427288"/>
          <p14:tracePt t="22205" x="2914650" y="2403475"/>
          <p14:tracePt t="22212" x="2914650" y="2378075"/>
          <p14:tracePt t="22216" x="2914650" y="2365375"/>
          <p14:tracePt t="22220" x="2914650" y="2327275"/>
          <p14:tracePt t="22223" x="2914650" y="2303463"/>
          <p14:tracePt t="22227" x="2914650" y="2265363"/>
          <p14:tracePt t="22231" x="2914650" y="2239963"/>
          <p14:tracePt t="22235" x="2914650" y="2227263"/>
          <p14:tracePt t="22239" x="2914650" y="2190750"/>
          <p14:tracePt t="22244" x="2914650" y="2178050"/>
          <p14:tracePt t="22248" x="2914650" y="2152650"/>
          <p14:tracePt t="22251" x="2952750" y="2127250"/>
          <p14:tracePt t="22255" x="2963863" y="2101850"/>
          <p14:tracePt t="22259" x="2989263" y="2089150"/>
          <p14:tracePt t="22263" x="3027363" y="2065338"/>
          <p14:tracePt t="22267" x="3065463" y="2052638"/>
          <p14:tracePt t="22274" x="3101975" y="2039938"/>
          <p14:tracePt t="22278" x="3140075" y="2039938"/>
          <p14:tracePt t="22282" x="3165475" y="2027238"/>
          <p14:tracePt t="22287" x="3201988" y="2014538"/>
          <p14:tracePt t="22289" x="3240088" y="2014538"/>
          <p14:tracePt t="22293" x="3302000" y="2001838"/>
          <p14:tracePt t="22296" x="3327400" y="2001838"/>
          <p14:tracePt t="22303" x="3365500" y="2001838"/>
          <p14:tracePt t="22306" x="3402013" y="2001838"/>
          <p14:tracePt t="22309" x="3440113" y="2001838"/>
          <p14:tracePt t="22314" x="3478213" y="2001838"/>
          <p14:tracePt t="22318" x="3502025" y="2001838"/>
          <p14:tracePt t="22321" x="3527425" y="2001838"/>
          <p14:tracePt t="22325" x="3540125" y="2001838"/>
          <p14:tracePt t="22330" x="3565525" y="2001838"/>
          <p14:tracePt t="22337" x="3578225" y="2001838"/>
          <p14:tracePt t="22340" x="3589338" y="2014538"/>
          <p14:tracePt t="22345" x="3602038" y="2014538"/>
          <p14:tracePt t="22349" x="3602038" y="2027238"/>
          <p14:tracePt t="22352" x="3614738" y="2027238"/>
          <p14:tracePt t="22359" x="3614738" y="2039938"/>
          <p14:tracePt t="22371" x="3627438" y="2039938"/>
          <p14:tracePt t="22375" x="3627438" y="2065338"/>
          <p14:tracePt t="22384" x="3627438" y="2078038"/>
          <p14:tracePt t="22387" x="3627438" y="2089150"/>
          <p14:tracePt t="22391" x="3627438" y="2101850"/>
          <p14:tracePt t="22401" x="3627438" y="2114550"/>
          <p14:tracePt t="22409" x="3627438" y="2127250"/>
          <p14:tracePt t="22413" x="3640138" y="2139950"/>
          <p14:tracePt t="22418" x="3640138" y="2152650"/>
          <p14:tracePt t="22441" x="3640138" y="2165350"/>
          <p14:tracePt t="22482" x="3640138" y="2178050"/>
          <p14:tracePt t="22492" x="3640138" y="2190750"/>
          <p14:tracePt t="22513" x="3640138" y="2201863"/>
          <p14:tracePt t="22531" x="3627438" y="2201863"/>
          <p14:tracePt t="22547" x="3627438" y="2214563"/>
          <p14:tracePt t="22571" x="3614738" y="2214563"/>
          <p14:tracePt t="22619" x="3602038" y="2227263"/>
          <p14:tracePt t="22624" x="3589338" y="2227263"/>
          <p14:tracePt t="22805" x="3589338" y="2239963"/>
          <p14:tracePt t="22835" x="3578225" y="2239963"/>
          <p14:tracePt t="22843" x="3578225" y="2252663"/>
          <p14:tracePt t="22883" x="3578225" y="2265363"/>
          <p14:tracePt t="22887" x="3578225" y="2278063"/>
          <p14:tracePt t="30861" x="3952875" y="2089150"/>
          <p14:tracePt t="30865" x="4416425" y="1889125"/>
          <p14:tracePt t="30871" x="4829175" y="1714500"/>
          <p14:tracePt t="30875" x="5253038" y="1552575"/>
          <p14:tracePt t="30880" x="5654675" y="1427163"/>
          <p14:tracePt t="30884" x="6067425" y="1327150"/>
          <p14:tracePt t="30887" x="6467475" y="1238250"/>
          <p14:tracePt t="30891" x="6829425" y="1138238"/>
          <p14:tracePt t="30898" x="7205663" y="1025525"/>
          <p14:tracePt t="30901" x="7605713" y="963613"/>
          <p14:tracePt t="30903" x="7954963" y="925513"/>
          <p14:tracePt t="30907" x="8243888" y="889000"/>
          <p14:tracePt t="30913" x="8531225" y="850900"/>
          <p14:tracePt t="30916" x="8756650" y="825500"/>
          <p14:tracePt t="30919" x="8956675" y="788988"/>
          <p14:tracePt t="30923" x="9118600" y="776288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Three-Tier (1)</a:t>
            </a:r>
          </a:p>
        </p:txBody>
      </p:sp>
      <p:graphicFrame>
        <p:nvGraphicFramePr>
          <p:cNvPr id="409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43000" y="2057400"/>
          <a:ext cx="7028343" cy="3486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5" imgW="6351480" imgH="3151080" progId="Visio.Drawing.11">
                  <p:embed/>
                </p:oleObj>
              </mc:Choice>
              <mc:Fallback>
                <p:oleObj name="VISIO" r:id="rId5" imgW="6351480" imgH="31510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057400"/>
                        <a:ext cx="7028343" cy="3486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BF5462FD-7637-433C-B79A-03B8A112D12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spd="med" advTm="74128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953" x="9005888" y="3041650"/>
          <p14:tracePt t="4957" x="8905875" y="3054350"/>
          <p14:tracePt t="4960" x="8793163" y="3065463"/>
          <p14:tracePt t="4964" x="8693150" y="3078163"/>
          <p14:tracePt t="4968" x="8569325" y="3090863"/>
          <p14:tracePt t="4973" x="8456613" y="3103563"/>
          <p14:tracePt t="4977" x="8331200" y="3116263"/>
          <p14:tracePt t="4981" x="8218488" y="3128963"/>
          <p14:tracePt t="4984" x="8131175" y="3141663"/>
          <p14:tracePt t="4991" x="8043863" y="3154363"/>
          <p14:tracePt t="4993" x="7943850" y="3165475"/>
          <p14:tracePt t="4996" x="7854950" y="3178175"/>
          <p14:tracePt t="5001" x="7780338" y="3190875"/>
          <p14:tracePt t="5020" x="7467600" y="3203575"/>
          <p14:tracePt t="5024" x="7392988" y="3203575"/>
          <p14:tracePt t="5027" x="7329488" y="3203575"/>
          <p14:tracePt t="5031" x="7280275" y="3216275"/>
          <p14:tracePt t="5035" x="7205663" y="3228975"/>
          <p14:tracePt t="5040" x="7129463" y="3241675"/>
          <p14:tracePt t="5043" x="7067550" y="3241675"/>
          <p14:tracePt t="5048" x="6992938" y="3267075"/>
          <p14:tracePt t="5052" x="6929438" y="3278188"/>
          <p14:tracePt t="5056" x="6867525" y="3316288"/>
          <p14:tracePt t="5058" x="6829425" y="3328988"/>
          <p14:tracePt t="5063" x="6767513" y="3354388"/>
          <p14:tracePt t="5068" x="6716713" y="3367088"/>
          <p14:tracePt t="5074" x="6654800" y="3390900"/>
          <p14:tracePt t="5077" x="6567488" y="3403600"/>
          <p14:tracePt t="5081" x="6480175" y="3429000"/>
          <p14:tracePt t="5084" x="6391275" y="3454400"/>
          <p14:tracePt t="5089" x="6303963" y="3479800"/>
          <p14:tracePt t="5092" x="6216650" y="3490913"/>
          <p14:tracePt t="5096" x="6129338" y="3503613"/>
          <p14:tracePt t="5104" x="5967413" y="3529013"/>
          <p14:tracePt t="5109" x="5878513" y="3541713"/>
          <p14:tracePt t="5112" x="5791200" y="3554413"/>
          <p14:tracePt t="5119" x="5703888" y="3567113"/>
          <p14:tracePt t="5122" x="5616575" y="3567113"/>
          <p14:tracePt t="5125" x="5541963" y="3567113"/>
          <p14:tracePt t="5128" x="5465763" y="3579813"/>
          <p14:tracePt t="5133" x="5391150" y="3579813"/>
          <p14:tracePt t="5138" x="5329238" y="3579813"/>
          <p14:tracePt t="5143" x="5265738" y="3579813"/>
          <p14:tracePt t="5147" x="5191125" y="3579813"/>
          <p14:tracePt t="5153" x="5129213" y="3579813"/>
          <p14:tracePt t="5156" x="5053013" y="3579813"/>
          <p14:tracePt t="5159" x="4991100" y="3579813"/>
          <p14:tracePt t="5163" x="4916488" y="3579813"/>
          <p14:tracePt t="5168" x="4852988" y="3579813"/>
          <p14:tracePt t="5171" x="4791075" y="3579813"/>
          <p14:tracePt t="5175" x="4716463" y="3579813"/>
          <p14:tracePt t="5178" x="4627563" y="3579813"/>
          <p14:tracePt t="5184" x="4565650" y="3579813"/>
          <p14:tracePt t="5187" x="4478338" y="3579813"/>
          <p14:tracePt t="5190" x="4403725" y="3579813"/>
          <p14:tracePt t="5195" x="4327525" y="3579813"/>
          <p14:tracePt t="5202" x="4240213" y="3579813"/>
          <p14:tracePt t="5205" x="4178300" y="3579813"/>
          <p14:tracePt t="5208" x="4114800" y="3579813"/>
          <p14:tracePt t="5212" x="4040188" y="3579813"/>
          <p14:tracePt t="5218" x="3965575" y="3579813"/>
          <p14:tracePt t="5221" x="3902075" y="3579813"/>
          <p14:tracePt t="5225" x="3852863" y="3567113"/>
          <p14:tracePt t="5229" x="3790950" y="3554413"/>
          <p14:tracePt t="5233" x="3740150" y="3541713"/>
          <p14:tracePt t="5237" x="3702050" y="3516313"/>
          <p14:tracePt t="5240" x="3652838" y="3490913"/>
          <p14:tracePt t="5244" x="3614738" y="3467100"/>
          <p14:tracePt t="5250" x="3565525" y="3441700"/>
          <p14:tracePt t="5257" x="3465513" y="3390900"/>
          <p14:tracePt t="5262" x="3427413" y="3367088"/>
          <p14:tracePt t="5267" x="3389313" y="3341688"/>
          <p14:tracePt t="5275" x="3314700" y="3278188"/>
          <p14:tracePt t="5279" x="3289300" y="3241675"/>
          <p14:tracePt t="5287" x="3240088" y="3203575"/>
          <p14:tracePt t="5293" x="3214688" y="3165475"/>
          <p14:tracePt t="5303" x="3152775" y="3103563"/>
          <p14:tracePt t="5306" x="3127375" y="3078163"/>
          <p14:tracePt t="5310" x="3101975" y="3065463"/>
          <p14:tracePt t="5315" x="3089275" y="3041650"/>
          <p14:tracePt t="5319" x="3076575" y="3028950"/>
          <p14:tracePt t="5324" x="3065463" y="3003550"/>
          <p14:tracePt t="5329" x="3052763" y="2990850"/>
          <p14:tracePt t="5337" x="3027363" y="2952750"/>
          <p14:tracePt t="5341" x="3014663" y="2941638"/>
          <p14:tracePt t="5353" x="3001963" y="2890838"/>
          <p14:tracePt t="5357" x="2976563" y="2878138"/>
          <p14:tracePt t="5361" x="2976563" y="2865438"/>
          <p14:tracePt t="5365" x="2963863" y="2840038"/>
          <p14:tracePt t="5374" x="2952750" y="2816225"/>
          <p14:tracePt t="5378" x="2940050" y="2790825"/>
          <p14:tracePt t="5381" x="2927350" y="2778125"/>
          <p14:tracePt t="5391" x="2927350" y="2752725"/>
          <p14:tracePt t="5395" x="2914650" y="2740025"/>
          <p14:tracePt t="5400" x="2914650" y="2728913"/>
          <p14:tracePt t="5404" x="2901950" y="2703513"/>
          <p14:tracePt t="5406" x="2889250" y="2703513"/>
          <p14:tracePt t="5410" x="2889250" y="2690813"/>
          <p14:tracePt t="5415" x="2889250" y="2678113"/>
          <p14:tracePt t="5426" x="2889250" y="2665413"/>
          <p14:tracePt t="5431" x="2889250" y="2652713"/>
          <p14:tracePt t="5442" x="2889250" y="2640013"/>
          <p14:tracePt t="5451" x="2889250" y="2627313"/>
          <p14:tracePt t="5453" x="2889250" y="2616200"/>
          <p14:tracePt t="5456" x="2889250" y="2603500"/>
          <p14:tracePt t="5460" x="2889250" y="2590800"/>
          <p14:tracePt t="5464" x="2889250" y="2578100"/>
          <p14:tracePt t="5469" x="2901950" y="2565400"/>
          <p14:tracePt t="5473" x="2914650" y="2552700"/>
          <p14:tracePt t="5478" x="2927350" y="2540000"/>
          <p14:tracePt t="5481" x="2952750" y="2527300"/>
          <p14:tracePt t="5484" x="2963863" y="2516188"/>
          <p14:tracePt t="5489" x="2989263" y="2503488"/>
          <p14:tracePt t="5493" x="3001963" y="2490788"/>
          <p14:tracePt t="5496" x="3040063" y="2478088"/>
          <p14:tracePt t="5500" x="3052763" y="2465388"/>
          <p14:tracePt t="5506" x="3065463" y="2465388"/>
          <p14:tracePt t="5511" x="3089275" y="2452688"/>
          <p14:tracePt t="5516" x="3101975" y="2439988"/>
          <p14:tracePt t="5520" x="3114675" y="2439988"/>
          <p14:tracePt t="5523" x="3127375" y="2427288"/>
          <p14:tracePt t="5527" x="3140075" y="2427288"/>
          <p14:tracePt t="5531" x="3152775" y="2414588"/>
          <p14:tracePt t="5534" x="3176588" y="2414588"/>
          <p14:tracePt t="5543" x="3189288" y="2403475"/>
          <p14:tracePt t="5554" x="3201988" y="2390775"/>
          <p14:tracePt t="5556" x="3214688" y="2390775"/>
          <p14:tracePt t="5567" x="3227388" y="2378075"/>
          <p14:tracePt t="5572" x="3227388" y="2365375"/>
          <p14:tracePt t="5735" x="3240088" y="2365375"/>
          <p14:tracePt t="5878" x="3240088" y="2352675"/>
          <p14:tracePt t="5934" x="3252788" y="2352675"/>
          <p14:tracePt t="5950" x="3265488" y="2352675"/>
          <p14:tracePt t="5959" x="3276600" y="2352675"/>
          <p14:tracePt t="5969" x="3289300" y="2352675"/>
          <p14:tracePt t="5975" x="3302000" y="2352675"/>
          <p14:tracePt t="5978" x="3327400" y="2352675"/>
          <p14:tracePt t="5984" x="3340100" y="2352675"/>
          <p14:tracePt t="6005" x="3440113" y="2352675"/>
          <p14:tracePt t="6007" x="3465513" y="2352675"/>
          <p14:tracePt t="6011" x="3489325" y="2352675"/>
          <p14:tracePt t="6014" x="3527425" y="2352675"/>
          <p14:tracePt t="6018" x="3552825" y="2352675"/>
          <p14:tracePt t="6023" x="3578225" y="2352675"/>
          <p14:tracePt t="6026" x="3627438" y="2352675"/>
          <p14:tracePt t="6030" x="3652838" y="2352675"/>
          <p14:tracePt t="6034" x="3689350" y="2352675"/>
          <p14:tracePt t="6039" x="3727450" y="2352675"/>
          <p14:tracePt t="6044" x="3752850" y="2352675"/>
          <p14:tracePt t="6050" x="3790950" y="2352675"/>
          <p14:tracePt t="6055" x="3827463" y="2365375"/>
          <p14:tracePt t="6057" x="3865563" y="2365375"/>
          <p14:tracePt t="6060" x="3902075" y="2378075"/>
          <p14:tracePt t="6065" x="3940175" y="2378075"/>
          <p14:tracePt t="6072" x="4014788" y="2390775"/>
          <p14:tracePt t="6077" x="4052888" y="2390775"/>
          <p14:tracePt t="6080" x="4090988" y="2390775"/>
          <p14:tracePt t="6084" x="4127500" y="2390775"/>
          <p14:tracePt t="6088" x="4165600" y="2390775"/>
          <p14:tracePt t="6092" x="4203700" y="2390775"/>
          <p14:tracePt t="6096" x="4240213" y="2390775"/>
          <p14:tracePt t="6103" x="4278313" y="2403475"/>
          <p14:tracePt t="6107" x="4314825" y="2403475"/>
          <p14:tracePt t="6110" x="4340225" y="2403475"/>
          <p14:tracePt t="6115" x="4378325" y="2403475"/>
          <p14:tracePt t="6119" x="4416425" y="2403475"/>
          <p14:tracePt t="6122" x="4452938" y="2414588"/>
          <p14:tracePt t="6126" x="4491038" y="2414588"/>
          <p14:tracePt t="6131" x="4527550" y="2414588"/>
          <p14:tracePt t="6134" x="4565650" y="2414588"/>
          <p14:tracePt t="6138" x="4603750" y="2427288"/>
          <p14:tracePt t="6142" x="4627563" y="2427288"/>
          <p14:tracePt t="6146" x="4678363" y="2427288"/>
          <p14:tracePt t="6151" x="4716463" y="2427288"/>
          <p14:tracePt t="6155" x="4752975" y="2427288"/>
          <p14:tracePt t="6158" x="4791075" y="2427288"/>
          <p14:tracePt t="6163" x="4829175" y="2427288"/>
          <p14:tracePt t="6170" x="4865688" y="2427288"/>
          <p14:tracePt t="6173" x="4903788" y="2427288"/>
          <p14:tracePt t="6176" x="4929188" y="2427288"/>
          <p14:tracePt t="6181" x="4965700" y="2427288"/>
          <p14:tracePt t="6184" x="4991100" y="2427288"/>
          <p14:tracePt t="6188" x="5016500" y="2427288"/>
          <p14:tracePt t="6193" x="5040313" y="2427288"/>
          <p14:tracePt t="6197" x="5065713" y="2427288"/>
          <p14:tracePt t="6202" x="5091113" y="2427288"/>
          <p14:tracePt t="6204" x="5129213" y="2427288"/>
          <p14:tracePt t="6208" x="5165725" y="2427288"/>
          <p14:tracePt t="6212" x="5203825" y="2427288"/>
          <p14:tracePt t="6217" x="5241925" y="2427288"/>
          <p14:tracePt t="6221" x="5278438" y="2427288"/>
          <p14:tracePt t="6225" x="5303838" y="2427288"/>
          <p14:tracePt t="6231" x="5341938" y="2427288"/>
          <p14:tracePt t="6236" x="5378450" y="2427288"/>
          <p14:tracePt t="6239" x="5403850" y="2427288"/>
          <p14:tracePt t="6242" x="5429250" y="2427288"/>
          <p14:tracePt t="6246" x="5454650" y="2427288"/>
          <p14:tracePt t="6250" x="5465763" y="2427288"/>
          <p14:tracePt t="6254" x="5491163" y="2427288"/>
          <p14:tracePt t="6258" x="5529263" y="2427288"/>
          <p14:tracePt t="6262" x="5554663" y="2414588"/>
          <p14:tracePt t="6267" x="5591175" y="2414588"/>
          <p14:tracePt t="6271" x="5616575" y="2414588"/>
          <p14:tracePt t="6275" x="5641975" y="2414588"/>
          <p14:tracePt t="6279" x="5665788" y="2414588"/>
          <p14:tracePt t="6284" x="5691188" y="2414588"/>
          <p14:tracePt t="6288" x="5716588" y="2414588"/>
          <p14:tracePt t="6293" x="5754688" y="2414588"/>
          <p14:tracePt t="6296" x="5778500" y="2414588"/>
          <p14:tracePt t="6302" x="5803900" y="2414588"/>
          <p14:tracePt t="6304" x="5829300" y="2414588"/>
          <p14:tracePt t="6308" x="5842000" y="2414588"/>
          <p14:tracePt t="6312" x="5878513" y="2403475"/>
          <p14:tracePt t="6318" x="5916613" y="2403475"/>
          <p14:tracePt t="6321" x="5942013" y="2403475"/>
          <p14:tracePt t="6325" x="5967413" y="2403475"/>
          <p14:tracePt t="6328" x="6003925" y="2403475"/>
          <p14:tracePt t="6334" x="6029325" y="2403475"/>
          <p14:tracePt t="6337" x="6054725" y="2403475"/>
          <p14:tracePt t="6340" x="6078538" y="2403475"/>
          <p14:tracePt t="6344" x="6103938" y="2403475"/>
          <p14:tracePt t="6350" x="6142038" y="2403475"/>
          <p14:tracePt t="6355" x="6167438" y="2403475"/>
          <p14:tracePt t="6359" x="6191250" y="2403475"/>
          <p14:tracePt t="6363" x="6203950" y="2403475"/>
          <p14:tracePt t="6367" x="6229350" y="2403475"/>
          <p14:tracePt t="6371" x="6254750" y="2403475"/>
          <p14:tracePt t="6374" x="6280150" y="2403475"/>
          <p14:tracePt t="6378" x="6303963" y="2403475"/>
          <p14:tracePt t="6385" x="6316663" y="2403475"/>
          <p14:tracePt t="6388" x="6329363" y="2403475"/>
          <p14:tracePt t="6391" x="6342063" y="2403475"/>
          <p14:tracePt t="6394" x="6354763" y="2403475"/>
          <p14:tracePt t="6399" x="6367463" y="2403475"/>
          <p14:tracePt t="6402" x="6380163" y="2403475"/>
          <p14:tracePt t="6406" x="6403975" y="2403475"/>
          <p14:tracePt t="6410" x="6416675" y="2403475"/>
          <p14:tracePt t="6418" x="6429375" y="2403475"/>
          <p14:tracePt t="6422" x="6442075" y="2403475"/>
          <p14:tracePt t="6434" x="6454775" y="2403475"/>
          <p14:tracePt t="6437" x="6467475" y="2403475"/>
          <p14:tracePt t="6449" x="6480175" y="2403475"/>
          <p14:tracePt t="6454" x="6492875" y="2403475"/>
          <p14:tracePt t="6456" x="6503988" y="2403475"/>
          <p14:tracePt t="6791" x="6492875" y="2403475"/>
          <p14:tracePt t="6797" x="6480175" y="2403475"/>
          <p14:tracePt t="6807" x="6442075" y="2403475"/>
          <p14:tracePt t="6815" x="6416675" y="2403475"/>
          <p14:tracePt t="6821" x="6403975" y="2403475"/>
          <p14:tracePt t="6823" x="6391275" y="2403475"/>
          <p14:tracePt t="6826" x="6367463" y="2403475"/>
          <p14:tracePt t="6831" x="6342063" y="2403475"/>
          <p14:tracePt t="6835" x="6329363" y="2403475"/>
          <p14:tracePt t="6839" x="6291263" y="2403475"/>
          <p14:tracePt t="6842" x="6267450" y="2403475"/>
          <p14:tracePt t="6846" x="6242050" y="2403475"/>
          <p14:tracePt t="6853" x="6203950" y="2403475"/>
          <p14:tracePt t="6856" x="6167438" y="2403475"/>
          <p14:tracePt t="6860" x="6129338" y="2403475"/>
          <p14:tracePt t="6865" x="6091238" y="2403475"/>
          <p14:tracePt t="6868" x="6054725" y="2403475"/>
          <p14:tracePt t="6872" x="6016625" y="2403475"/>
          <p14:tracePt t="6876" x="5967413" y="2403475"/>
          <p14:tracePt t="6880" x="5916613" y="2403475"/>
          <p14:tracePt t="6886" x="5867400" y="2403475"/>
          <p14:tracePt t="6889" x="5829300" y="2403475"/>
          <p14:tracePt t="6893" x="5791200" y="2403475"/>
          <p14:tracePt t="6896" x="5754688" y="2403475"/>
          <p14:tracePt t="6901" x="5703888" y="2403475"/>
          <p14:tracePt t="6905" x="5665788" y="2403475"/>
          <p14:tracePt t="6908" x="5641975" y="2403475"/>
          <p14:tracePt t="6915" x="5603875" y="2403475"/>
          <p14:tracePt t="6920" x="5554663" y="2403475"/>
          <p14:tracePt t="6922" x="5516563" y="2403475"/>
          <p14:tracePt t="6926" x="5478463" y="2403475"/>
          <p14:tracePt t="6930" x="5441950" y="2403475"/>
          <p14:tracePt t="6935" x="5391150" y="2403475"/>
          <p14:tracePt t="6938" x="5353050" y="2403475"/>
          <p14:tracePt t="6942" x="5316538" y="2403475"/>
          <p14:tracePt t="6947" x="5265738" y="2403475"/>
          <p14:tracePt t="6953" x="5229225" y="2403475"/>
          <p14:tracePt t="6955" x="5191125" y="2403475"/>
          <p14:tracePt t="6958" x="5141913" y="2403475"/>
          <p14:tracePt t="6962" x="5103813" y="2414588"/>
          <p14:tracePt t="6967" x="5053013" y="2414588"/>
          <p14:tracePt t="6971" x="5016500" y="2427288"/>
          <p14:tracePt t="6976" x="4978400" y="2439988"/>
          <p14:tracePt t="6981" x="4940300" y="2439988"/>
          <p14:tracePt t="6988" x="4840288" y="2439988"/>
          <p14:tracePt t="6992" x="4791075" y="2439988"/>
          <p14:tracePt t="6996" x="4752975" y="2452688"/>
          <p14:tracePt t="7001" x="4691063" y="2452688"/>
          <p14:tracePt t="7005" x="4652963" y="2465388"/>
          <p14:tracePt t="7008" x="4603750" y="2465388"/>
          <p14:tracePt t="7012" x="4565650" y="2465388"/>
          <p14:tracePt t="7018" x="4540250" y="2465388"/>
          <p14:tracePt t="7021" x="4503738" y="2465388"/>
          <p14:tracePt t="7024" x="4465638" y="2465388"/>
          <p14:tracePt t="7028" x="4427538" y="2465388"/>
          <p14:tracePt t="7035" x="4391025" y="2465388"/>
          <p14:tracePt t="7039" x="4352925" y="2465388"/>
          <p14:tracePt t="7042" x="4314825" y="2465388"/>
          <p14:tracePt t="7046" x="4265613" y="2478088"/>
          <p14:tracePt t="7051" x="4227513" y="2478088"/>
          <p14:tracePt t="7055" x="4191000" y="2478088"/>
          <p14:tracePt t="7058" x="4152900" y="2478088"/>
          <p14:tracePt t="7062" x="4114800" y="2478088"/>
          <p14:tracePt t="7069" x="4078288" y="2478088"/>
          <p14:tracePt t="7071" x="4040188" y="2478088"/>
          <p14:tracePt t="7075" x="4002088" y="2478088"/>
          <p14:tracePt t="7078" x="3965575" y="2478088"/>
          <p14:tracePt t="7083" x="3927475" y="2478088"/>
          <p14:tracePt t="7087" x="3890963" y="2478088"/>
          <p14:tracePt t="7090" x="3865563" y="2478088"/>
          <p14:tracePt t="7095" x="3840163" y="2478088"/>
          <p14:tracePt t="7104" x="3814763" y="2478088"/>
          <p14:tracePt t="7107" x="3790950" y="2478088"/>
          <p14:tracePt t="7114" x="3740150" y="2478088"/>
          <p14:tracePt t="7120" x="3702050" y="2478088"/>
          <p14:tracePt t="7124" x="3689350" y="2478088"/>
          <p14:tracePt t="7128" x="3665538" y="2478088"/>
          <p14:tracePt t="7133" x="3640138" y="2478088"/>
          <p14:tracePt t="7137" x="3627438" y="2478088"/>
          <p14:tracePt t="7140" x="3614738" y="2478088"/>
          <p14:tracePt t="7144" x="3589338" y="2478088"/>
          <p14:tracePt t="7153" x="3578225" y="2478088"/>
          <p14:tracePt t="7157" x="3552825" y="2478088"/>
          <p14:tracePt t="7163" x="3527425" y="2478088"/>
          <p14:tracePt t="7167" x="3502025" y="2478088"/>
          <p14:tracePt t="7175" x="3478213" y="2478088"/>
          <p14:tracePt t="7178" x="3452813" y="2478088"/>
          <p14:tracePt t="7183" x="3414713" y="2478088"/>
          <p14:tracePt t="7187" x="3402013" y="2478088"/>
          <p14:tracePt t="7190" x="3376613" y="2478088"/>
          <p14:tracePt t="7195" x="3365500" y="2478088"/>
          <p14:tracePt t="7199" x="3340100" y="2478088"/>
          <p14:tracePt t="7203" x="3327400" y="2478088"/>
          <p14:tracePt t="7206" x="3314700" y="2478088"/>
          <p14:tracePt t="7210" x="3289300" y="2478088"/>
          <p14:tracePt t="7220" x="3276600" y="2478088"/>
          <p14:tracePt t="7234" x="3265488" y="2465388"/>
          <p14:tracePt t="7360" x="3252788" y="2465388"/>
          <p14:tracePt t="7376" x="3252788" y="2452688"/>
          <p14:tracePt t="7380" x="3252788" y="2439988"/>
          <p14:tracePt t="7384" x="3252788" y="2427288"/>
          <p14:tracePt t="7388" x="3252788" y="2414588"/>
          <p14:tracePt t="7392" x="3252788" y="2378075"/>
          <p14:tracePt t="7398" x="3252788" y="2365375"/>
          <p14:tracePt t="7406" x="3252788" y="2339975"/>
          <p14:tracePt t="7410" x="3252788" y="2314575"/>
          <p14:tracePt t="7415" x="3252788" y="2303463"/>
          <p14:tracePt t="7422" x="3252788" y="2278063"/>
          <p14:tracePt t="7431" x="3252788" y="2252663"/>
          <p14:tracePt t="7434" x="3252788" y="2239963"/>
          <p14:tracePt t="7438" x="3252788" y="2227263"/>
          <p14:tracePt t="7442" x="3252788" y="2214563"/>
          <p14:tracePt t="7446" x="3252788" y="2201863"/>
          <p14:tracePt t="7450" x="3252788" y="2190750"/>
          <p14:tracePt t="7454" x="3252788" y="2178050"/>
          <p14:tracePt t="7463" x="3265488" y="2152650"/>
          <p14:tracePt t="7469" x="3276600" y="2152650"/>
          <p14:tracePt t="7476" x="3276600" y="2139950"/>
          <p14:tracePt t="7486" x="3276600" y="2127250"/>
          <p14:tracePt t="7489" x="3289300" y="2127250"/>
          <p14:tracePt t="7493" x="3302000" y="2114550"/>
          <p14:tracePt t="7497" x="3302000" y="2101850"/>
          <p14:tracePt t="7504" x="3327400" y="2089150"/>
          <p14:tracePt t="7508" x="3340100" y="2078038"/>
          <p14:tracePt t="7512" x="3352800" y="2078038"/>
          <p14:tracePt t="7516" x="3365500" y="2065338"/>
          <p14:tracePt t="7521" x="3376613" y="2052638"/>
          <p14:tracePt t="7525" x="3402013" y="2039938"/>
          <p14:tracePt t="7530" x="3427413" y="2014538"/>
          <p14:tracePt t="7534" x="3440113" y="2001838"/>
          <p14:tracePt t="7539" x="3465513" y="2001838"/>
          <p14:tracePt t="7542" x="3514725" y="1989138"/>
          <p14:tracePt t="7546" x="3540125" y="1989138"/>
          <p14:tracePt t="7550" x="3578225" y="1965325"/>
          <p14:tracePt t="7555" x="3602038" y="1965325"/>
          <p14:tracePt t="7558" x="3652838" y="1965325"/>
          <p14:tracePt t="7563" x="3689350" y="1939925"/>
          <p14:tracePt t="7568" x="3727450" y="1939925"/>
          <p14:tracePt t="7572" x="3778250" y="1914525"/>
          <p14:tracePt t="7574" x="3814763" y="1901825"/>
          <p14:tracePt t="7578" x="3840163" y="1901825"/>
          <p14:tracePt t="7583" x="3890963" y="1901825"/>
          <p14:tracePt t="7588" x="3914775" y="1901825"/>
          <p14:tracePt t="7593" x="3952875" y="1876425"/>
          <p14:tracePt t="7596" x="4014788" y="1865313"/>
          <p14:tracePt t="7600" x="4040188" y="1865313"/>
          <p14:tracePt t="7604" x="4078288" y="1852613"/>
          <p14:tracePt t="7608" x="4127500" y="1839913"/>
          <p14:tracePt t="7613" x="4152900" y="1839913"/>
          <p14:tracePt t="7623" x="4214813" y="1839913"/>
          <p14:tracePt t="7626" x="4265613" y="1827213"/>
          <p14:tracePt t="7629" x="4291013" y="1827213"/>
          <p14:tracePt t="7633" x="4314825" y="1827213"/>
          <p14:tracePt t="7638" x="4340225" y="1814513"/>
          <p14:tracePt t="7640" x="4391025" y="1814513"/>
          <p14:tracePt t="7644" x="4427538" y="1814513"/>
          <p14:tracePt t="7649" x="4478338" y="1814513"/>
          <p14:tracePt t="7656" x="4516438" y="1814513"/>
          <p14:tracePt t="7658" x="4565650" y="1814513"/>
          <p14:tracePt t="7662" x="4616450" y="1814513"/>
          <p14:tracePt t="7667" x="4678363" y="1814513"/>
          <p14:tracePt t="7671" x="4727575" y="1814513"/>
          <p14:tracePt t="7674" x="4791075" y="1814513"/>
          <p14:tracePt t="7678" x="4840288" y="1814513"/>
          <p14:tracePt t="7685" x="4891088" y="1814513"/>
          <p14:tracePt t="7687" x="4929188" y="1801813"/>
          <p14:tracePt t="7690" x="4965700" y="1801813"/>
          <p14:tracePt t="7694" x="5003800" y="1801813"/>
          <p14:tracePt t="7698" x="5029200" y="1801813"/>
          <p14:tracePt t="7704" x="5078413" y="1801813"/>
          <p14:tracePt t="7706" x="5116513" y="1801813"/>
          <p14:tracePt t="7710" x="5141913" y="1801813"/>
          <p14:tracePt t="7718" x="5165725" y="1801813"/>
          <p14:tracePt t="7722" x="5191125" y="1801813"/>
          <p14:tracePt t="7725" x="5216525" y="1801813"/>
          <p14:tracePt t="7728" x="5253038" y="1801813"/>
          <p14:tracePt t="7735" x="5278438" y="1801813"/>
          <p14:tracePt t="7739" x="5303838" y="1801813"/>
          <p14:tracePt t="7741" x="5341938" y="1801813"/>
          <p14:tracePt t="7744" x="5353050" y="1801813"/>
          <p14:tracePt t="7748" x="5391150" y="1801813"/>
          <p14:tracePt t="7752" x="5403850" y="1801813"/>
          <p14:tracePt t="7756" x="5429250" y="1801813"/>
          <p14:tracePt t="7760" x="5465763" y="1801813"/>
          <p14:tracePt t="7764" x="5478463" y="1801813"/>
          <p14:tracePt t="7768" x="5503863" y="1801813"/>
          <p14:tracePt t="7773" x="5541963" y="1801813"/>
          <p14:tracePt t="7778" x="5554663" y="1801813"/>
          <p14:tracePt t="7784" x="5578475" y="1801813"/>
          <p14:tracePt t="7787" x="5603875" y="1801813"/>
          <p14:tracePt t="7790" x="5641975" y="1801813"/>
          <p14:tracePt t="7795" x="5665788" y="1801813"/>
          <p14:tracePt t="7801" x="5678488" y="1801813"/>
          <p14:tracePt t="7806" x="5729288" y="1801813"/>
          <p14:tracePt t="7811" x="5754688" y="1827213"/>
          <p14:tracePt t="7814" x="5778500" y="1827213"/>
          <p14:tracePt t="7820" x="5803900" y="1827213"/>
          <p14:tracePt t="7822" x="5829300" y="1839913"/>
          <p14:tracePt t="7826" x="5842000" y="1839913"/>
          <p14:tracePt t="7830" x="5842000" y="1852613"/>
          <p14:tracePt t="7835" x="5867400" y="1852613"/>
          <p14:tracePt t="7840" x="5891213" y="1865313"/>
          <p14:tracePt t="7849" x="5903913" y="1876425"/>
          <p14:tracePt t="7856" x="5929313" y="1876425"/>
          <p14:tracePt t="7860" x="5954713" y="1901825"/>
          <p14:tracePt t="7865" x="5967413" y="1901825"/>
          <p14:tracePt t="7870" x="5978525" y="1914525"/>
          <p14:tracePt t="7873" x="5991225" y="1927225"/>
          <p14:tracePt t="7876" x="6003925" y="1927225"/>
          <p14:tracePt t="7880" x="6029325" y="1952625"/>
          <p14:tracePt t="7888" x="6054725" y="1965325"/>
          <p14:tracePt t="7892" x="6067425" y="1989138"/>
          <p14:tracePt t="7897" x="6078538" y="2001838"/>
          <p14:tracePt t="7906" x="6116638" y="2027238"/>
          <p14:tracePt t="7910" x="6129338" y="2039938"/>
          <p14:tracePt t="7915" x="6142038" y="2052638"/>
          <p14:tracePt t="7919" x="6142038" y="2065338"/>
          <p14:tracePt t="7923" x="6154738" y="2065338"/>
          <p14:tracePt t="7927" x="6167438" y="2078038"/>
          <p14:tracePt t="7931" x="6180138" y="2089150"/>
          <p14:tracePt t="7934" x="6180138" y="2101850"/>
          <p14:tracePt t="7938" x="6191250" y="2101850"/>
          <p14:tracePt t="7946" x="6191250" y="2114550"/>
          <p14:tracePt t="7950" x="6203950" y="2127250"/>
          <p14:tracePt t="7954" x="6203950" y="2139950"/>
          <p14:tracePt t="7970" x="6216650" y="2152650"/>
          <p14:tracePt t="7980" x="6216650" y="2165350"/>
          <p14:tracePt t="7984" x="6216650" y="2178050"/>
          <p14:tracePt t="8002" x="6229350" y="2227263"/>
          <p14:tracePt t="8006" x="6242050" y="2239963"/>
          <p14:tracePt t="8012" x="6242050" y="2252663"/>
          <p14:tracePt t="8017" x="6242050" y="2265363"/>
          <p14:tracePt t="8022" x="6242050" y="2278063"/>
          <p14:tracePt t="8036" x="6242050" y="2290763"/>
          <p14:tracePt t="8039" x="6242050" y="2303463"/>
          <p14:tracePt t="8046" x="6242050" y="2314575"/>
          <p14:tracePt t="8056" x="6242050" y="2327275"/>
          <p14:tracePt t="8062" x="6242050" y="2339975"/>
          <p14:tracePt t="8067" x="6242050" y="2352675"/>
          <p14:tracePt t="8070" x="6242050" y="2378075"/>
          <p14:tracePt t="8078" x="6242050" y="2390775"/>
          <p14:tracePt t="8084" x="6242050" y="2414588"/>
          <p14:tracePt t="8089" x="6242050" y="2427288"/>
          <p14:tracePt t="8093" x="6242050" y="2439988"/>
          <p14:tracePt t="8097" x="6242050" y="2452688"/>
          <p14:tracePt t="8103" x="6242050" y="2478088"/>
          <p14:tracePt t="8106" x="6229350" y="2503488"/>
          <p14:tracePt t="8108" x="6229350" y="2516188"/>
          <p14:tracePt t="8114" x="6229350" y="2527300"/>
          <p14:tracePt t="8121" x="6229350" y="2552700"/>
          <p14:tracePt t="8126" x="6216650" y="2552700"/>
          <p14:tracePt t="8129" x="6216650" y="2565400"/>
          <p14:tracePt t="8134" x="6203950" y="2565400"/>
          <p14:tracePt t="8137" x="6203950" y="2590800"/>
          <p14:tracePt t="8145" x="6203950" y="2603500"/>
          <p14:tracePt t="8158" x="6191250" y="2616200"/>
          <p14:tracePt t="8162" x="6191250" y="2627313"/>
          <p14:tracePt t="8170" x="6180138" y="2627313"/>
          <p14:tracePt t="8179" x="6167438" y="2640013"/>
          <p14:tracePt t="8187" x="6154738" y="2652713"/>
          <p14:tracePt t="8194" x="6142038" y="2652713"/>
          <p14:tracePt t="8203" x="6116638" y="2665413"/>
          <p14:tracePt t="8213" x="6103938" y="2665413"/>
          <p14:tracePt t="8217" x="6103938" y="2678113"/>
          <p14:tracePt t="8221" x="6091238" y="2678113"/>
          <p14:tracePt t="8228" x="6067425" y="2678113"/>
          <p14:tracePt t="8237" x="6054725" y="2690813"/>
          <p14:tracePt t="8241" x="6042025" y="2690813"/>
          <p14:tracePt t="8245" x="6029325" y="2690813"/>
          <p14:tracePt t="8249" x="6016625" y="2690813"/>
          <p14:tracePt t="8253" x="5991225" y="2690813"/>
          <p14:tracePt t="8260" x="5978525" y="2690813"/>
          <p14:tracePt t="8271" x="5967413" y="2690813"/>
          <p14:tracePt t="8275" x="5954713" y="2690813"/>
          <p14:tracePt t="8281" x="5916613" y="2703513"/>
          <p14:tracePt t="8289" x="5903913" y="2703513"/>
          <p14:tracePt t="8291" x="5878513" y="2703513"/>
          <p14:tracePt t="8294" x="5867400" y="2703513"/>
          <p14:tracePt t="8304" x="5842000" y="2703513"/>
          <p14:tracePt t="8307" x="5829300" y="2716213"/>
          <p14:tracePt t="8310" x="5816600" y="2716213"/>
          <p14:tracePt t="8314" x="5803900" y="2716213"/>
          <p14:tracePt t="8320" x="5791200" y="2716213"/>
          <p14:tracePt t="8322" x="5767388" y="2716213"/>
          <p14:tracePt t="8326" x="5741988" y="2716213"/>
          <p14:tracePt t="8331" x="5729288" y="2716213"/>
          <p14:tracePt t="8338" x="5716588" y="2716213"/>
          <p14:tracePt t="8340" x="5691188" y="2716213"/>
          <p14:tracePt t="8344" x="5678488" y="2716213"/>
          <p14:tracePt t="8349" x="5665788" y="2716213"/>
          <p14:tracePt t="8353" x="5641975" y="2716213"/>
          <p14:tracePt t="8356" x="5629275" y="2716213"/>
          <p14:tracePt t="8360" x="5603875" y="2716213"/>
          <p14:tracePt t="8366" x="5578475" y="2716213"/>
          <p14:tracePt t="8372" x="5529263" y="2716213"/>
          <p14:tracePt t="8377" x="5516563" y="2716213"/>
          <p14:tracePt t="8381" x="5491163" y="2716213"/>
          <p14:tracePt t="8385" x="5465763" y="2716213"/>
          <p14:tracePt t="8388" x="5441950" y="2716213"/>
          <p14:tracePt t="8392" x="5416550" y="2716213"/>
          <p14:tracePt t="8399" x="5391150" y="2716213"/>
          <p14:tracePt t="8402" x="5365750" y="2716213"/>
          <p14:tracePt t="8406" x="5329238" y="2716213"/>
          <p14:tracePt t="8410" x="5303838" y="2716213"/>
          <p14:tracePt t="8415" x="5278438" y="2716213"/>
          <p14:tracePt t="8419" x="5253038" y="2716213"/>
          <p14:tracePt t="8422" x="5203825" y="2716213"/>
          <p14:tracePt t="8428" x="5178425" y="2716213"/>
          <p14:tracePt t="8432" x="5141913" y="2716213"/>
          <p14:tracePt t="8439" x="5078413" y="2716213"/>
          <p14:tracePt t="8443" x="5029200" y="2716213"/>
          <p14:tracePt t="8447" x="5003800" y="2716213"/>
          <p14:tracePt t="8451" x="4978400" y="2716213"/>
          <p14:tracePt t="8455" x="4940300" y="2716213"/>
          <p14:tracePt t="8460" x="4903788" y="2716213"/>
          <p14:tracePt t="8464" x="4852988" y="2716213"/>
          <p14:tracePt t="8468" x="4803775" y="2716213"/>
          <p14:tracePt t="8472" x="4765675" y="2716213"/>
          <p14:tracePt t="8477" x="4716463" y="2716213"/>
          <p14:tracePt t="8480" x="4678363" y="2716213"/>
          <p14:tracePt t="8485" x="4627563" y="2716213"/>
          <p14:tracePt t="8488" x="4591050" y="2716213"/>
          <p14:tracePt t="8493" x="4552950" y="2716213"/>
          <p14:tracePt t="8497" x="4516438" y="2716213"/>
          <p14:tracePt t="8502" x="4465638" y="2716213"/>
          <p14:tracePt t="8504" x="4427538" y="2716213"/>
          <p14:tracePt t="8508" x="4391025" y="2716213"/>
          <p14:tracePt t="8512" x="4352925" y="2716213"/>
          <p14:tracePt t="8518" x="4314825" y="2716213"/>
          <p14:tracePt t="8523" x="4278313" y="2716213"/>
          <p14:tracePt t="8526" x="4252913" y="2716213"/>
          <p14:tracePt t="8531" x="4214813" y="2716213"/>
          <p14:tracePt t="8534" x="4178300" y="2716213"/>
          <p14:tracePt t="8538" x="4152900" y="2716213"/>
          <p14:tracePt t="8542" x="4114800" y="2716213"/>
          <p14:tracePt t="8546" x="4078288" y="2716213"/>
          <p14:tracePt t="8553" x="4040188" y="2716213"/>
          <p14:tracePt t="8556" x="4014788" y="2716213"/>
          <p14:tracePt t="8559" x="3990975" y="2716213"/>
          <p14:tracePt t="8562" x="3965575" y="2740025"/>
          <p14:tracePt t="8568" x="3940175" y="2740025"/>
          <p14:tracePt t="8570" x="3914775" y="2740025"/>
          <p14:tracePt t="8574" x="3878263" y="2740025"/>
          <p14:tracePt t="8578" x="3865563" y="2740025"/>
          <p14:tracePt t="8586" x="3840163" y="2740025"/>
          <p14:tracePt t="8588" x="3827463" y="2752725"/>
          <p14:tracePt t="8592" x="3802063" y="2765425"/>
          <p14:tracePt t="8601" x="3778250" y="2765425"/>
          <p14:tracePt t="8605" x="3752850" y="2765425"/>
          <p14:tracePt t="8609" x="3740150" y="2778125"/>
          <p14:tracePt t="8612" x="3727450" y="2778125"/>
          <p14:tracePt t="8619" x="3702050" y="2778125"/>
          <p14:tracePt t="8623" x="3689350" y="2778125"/>
          <p14:tracePt t="8625" x="3678238" y="2778125"/>
          <p14:tracePt t="8628" x="3652838" y="2790825"/>
          <p14:tracePt t="8636" x="3640138" y="2790825"/>
          <p14:tracePt t="8640" x="3627438" y="2790825"/>
          <p14:tracePt t="8646" x="3614738" y="2790825"/>
          <p14:tracePt t="8650" x="3602038" y="2790825"/>
          <p14:tracePt t="8658" x="3589338" y="2790825"/>
          <p14:tracePt t="8663" x="3565525" y="2790825"/>
          <p14:tracePt t="8668" x="3552825" y="2790825"/>
          <p14:tracePt t="8671" x="3540125" y="2790825"/>
          <p14:tracePt t="8674" x="3514725" y="2790825"/>
          <p14:tracePt t="8678" x="3502025" y="2790825"/>
          <p14:tracePt t="8683" x="3489325" y="2790825"/>
          <p14:tracePt t="8687" x="3478213" y="2790825"/>
          <p14:tracePt t="8690" x="3440113" y="2790825"/>
          <p14:tracePt t="8695" x="3427413" y="2790825"/>
          <p14:tracePt t="8699" x="3414713" y="2790825"/>
          <p14:tracePt t="8703" x="3402013" y="2790825"/>
          <p14:tracePt t="8708" x="3389313" y="2790825"/>
          <p14:tracePt t="8712" x="3365500" y="2790825"/>
          <p14:tracePt t="8717" x="3340100" y="2790825"/>
          <p14:tracePt t="8721" x="3327400" y="2790825"/>
          <p14:tracePt t="8725" x="3314700" y="2790825"/>
          <p14:tracePt t="8728" x="3302000" y="2790825"/>
          <p14:tracePt t="8734" x="3276600" y="2778125"/>
          <p14:tracePt t="8737" x="3265488" y="2765425"/>
          <p14:tracePt t="8740" x="3252788" y="2765425"/>
          <p14:tracePt t="8744" x="3252788" y="2752725"/>
          <p14:tracePt t="8750" x="3227388" y="2740025"/>
          <p14:tracePt t="8753" x="3214688" y="2728913"/>
          <p14:tracePt t="8757" x="3201988" y="2728913"/>
          <p14:tracePt t="8760" x="3189288" y="2716213"/>
          <p14:tracePt t="8765" x="3176588" y="2703513"/>
          <p14:tracePt t="8774" x="3152775" y="2678113"/>
          <p14:tracePt t="8778" x="3140075" y="2665413"/>
          <p14:tracePt t="8784" x="3140075" y="2652713"/>
          <p14:tracePt t="8790" x="3114675" y="2627313"/>
          <p14:tracePt t="8795" x="3114675" y="2616200"/>
          <p14:tracePt t="8799" x="3114675" y="2603500"/>
          <p14:tracePt t="8804" x="3101975" y="2590800"/>
          <p14:tracePt t="8810" x="3101975" y="2565400"/>
          <p14:tracePt t="8817" x="3101975" y="2552700"/>
          <p14:tracePt t="8823" x="3101975" y="2516188"/>
          <p14:tracePt t="8826" x="3101975" y="2503488"/>
          <p14:tracePt t="8833" x="3101975" y="2478088"/>
          <p14:tracePt t="8840" x="3101975" y="2465388"/>
          <p14:tracePt t="8844" x="3101975" y="2439988"/>
          <p14:tracePt t="8849" x="3101975" y="2414588"/>
          <p14:tracePt t="8852" x="3127375" y="2390775"/>
          <p14:tracePt t="8856" x="3152775" y="2365375"/>
          <p14:tracePt t="8861" x="3176588" y="2339975"/>
          <p14:tracePt t="8864" x="3201988" y="2314575"/>
          <p14:tracePt t="8870" x="3214688" y="2290763"/>
          <p14:tracePt t="8873" x="3252788" y="2265363"/>
          <p14:tracePt t="8876" x="3276600" y="2239963"/>
          <p14:tracePt t="8881" x="3289300" y="2214563"/>
          <p14:tracePt t="8884" x="3340100" y="2190750"/>
          <p14:tracePt t="8890" x="3376613" y="2152650"/>
          <p14:tracePt t="8894" x="3402013" y="2152650"/>
          <p14:tracePt t="8899" x="3452813" y="2139950"/>
          <p14:tracePt t="8902" x="3489325" y="2114550"/>
          <p14:tracePt t="8906" x="3527425" y="2101850"/>
          <p14:tracePt t="8911" x="3578225" y="2078038"/>
          <p14:tracePt t="8915" x="3602038" y="2078038"/>
          <p14:tracePt t="8920" x="3665538" y="2052638"/>
          <p14:tracePt t="8925" x="3689350" y="2039938"/>
          <p14:tracePt t="8928" x="3714750" y="2027238"/>
          <p14:tracePt t="8930" x="3752850" y="2014538"/>
          <p14:tracePt t="8935" x="3814763" y="2001838"/>
          <p14:tracePt t="8939" x="3865563" y="1989138"/>
          <p14:tracePt t="8942" x="3914775" y="1978025"/>
          <p14:tracePt t="8947" x="3978275" y="1965325"/>
          <p14:tracePt t="8951" x="4040188" y="1952625"/>
          <p14:tracePt t="8956" x="4103688" y="1939925"/>
          <p14:tracePt t="8960" x="4165600" y="1927225"/>
          <p14:tracePt t="8965" x="4240213" y="1914525"/>
          <p14:tracePt t="8969" x="4314825" y="1901825"/>
          <p14:tracePt t="8973" x="4391025" y="1889125"/>
          <p14:tracePt t="8985" x="4652963" y="1865313"/>
          <p14:tracePt t="8990" x="4716463" y="1852613"/>
          <p14:tracePt t="8992" x="4791075" y="1827213"/>
          <p14:tracePt t="8996" x="4865688" y="1814513"/>
          <p14:tracePt t="9000" x="4929188" y="1814513"/>
          <p14:tracePt t="9006" x="5016500" y="1801813"/>
          <p14:tracePt t="9009" x="5065713" y="1801813"/>
          <p14:tracePt t="9012" x="5141913" y="1801813"/>
          <p14:tracePt t="9020" x="5203825" y="1801813"/>
          <p14:tracePt t="9022" x="5278438" y="1801813"/>
          <p14:tracePt t="9026" x="5341938" y="1801813"/>
          <p14:tracePt t="9030" x="5403850" y="1801813"/>
          <p14:tracePt t="9034" x="5465763" y="1801813"/>
          <p14:tracePt t="9039" x="5516563" y="1801813"/>
          <p14:tracePt t="9042" x="5565775" y="1801813"/>
          <p14:tracePt t="9047" x="5603875" y="1801813"/>
          <p14:tracePt t="9051" x="5654675" y="1801813"/>
          <p14:tracePt t="9054" x="5703888" y="1801813"/>
          <p14:tracePt t="9058" x="5754688" y="1801813"/>
          <p14:tracePt t="9062" x="5791200" y="1801813"/>
          <p14:tracePt t="9068" x="5829300" y="1801813"/>
          <p14:tracePt t="9071" x="5867400" y="1801813"/>
          <p14:tracePt t="9074" x="5903913" y="1801813"/>
          <p14:tracePt t="9081" x="5954713" y="1801813"/>
          <p14:tracePt t="9085" x="5991225" y="1801813"/>
          <p14:tracePt t="9088" x="6029325" y="1801813"/>
          <p14:tracePt t="9092" x="6054725" y="1801813"/>
          <p14:tracePt t="9096" x="6078538" y="1801813"/>
          <p14:tracePt t="9102" x="6116638" y="1801813"/>
          <p14:tracePt t="9105" x="6142038" y="1814513"/>
          <p14:tracePt t="9108" x="6180138" y="1814513"/>
          <p14:tracePt t="9112" x="6203950" y="1814513"/>
          <p14:tracePt t="9117" x="6216650" y="1814513"/>
          <p14:tracePt t="9121" x="6242050" y="1814513"/>
          <p14:tracePt t="9124" x="6267450" y="1827213"/>
          <p14:tracePt t="9133" x="6280150" y="1827213"/>
          <p14:tracePt t="9138" x="6291263" y="1827213"/>
          <p14:tracePt t="9143" x="6291263" y="1839913"/>
          <p14:tracePt t="9146" x="6303963" y="1839913"/>
          <p14:tracePt t="9151" x="6316663" y="1839913"/>
          <p14:tracePt t="9154" x="6316663" y="1852613"/>
          <p14:tracePt t="9158" x="6329363" y="1852613"/>
          <p14:tracePt t="9163" x="6329363" y="1865313"/>
          <p14:tracePt t="9169" x="6342063" y="1876425"/>
          <p14:tracePt t="9171" x="6367463" y="1901825"/>
          <p14:tracePt t="9178" x="6380163" y="1914525"/>
          <p14:tracePt t="9183" x="6391275" y="1939925"/>
          <p14:tracePt t="9187" x="6416675" y="1952625"/>
          <p14:tracePt t="9190" x="6416675" y="1965325"/>
          <p14:tracePt t="9195" x="6416675" y="1978025"/>
          <p14:tracePt t="9199" x="6429375" y="1989138"/>
          <p14:tracePt t="9205" x="6454775" y="2014538"/>
          <p14:tracePt t="9208" x="6480175" y="2039938"/>
          <p14:tracePt t="9213" x="6480175" y="2052638"/>
          <p14:tracePt t="9216" x="6492875" y="2065338"/>
          <p14:tracePt t="9221" x="6503988" y="2089150"/>
          <p14:tracePt t="9224" x="6503988" y="2114550"/>
          <p14:tracePt t="9233" x="6529388" y="2127250"/>
          <p14:tracePt t="9237" x="6529388" y="2139950"/>
          <p14:tracePt t="9245" x="6529388" y="2152650"/>
          <p14:tracePt t="9249" x="6529388" y="2165350"/>
          <p14:tracePt t="9256" x="6529388" y="2178050"/>
          <p14:tracePt t="9260" x="6529388" y="2201863"/>
          <p14:tracePt t="9267" x="6529388" y="2214563"/>
          <p14:tracePt t="9275" x="6529388" y="2239963"/>
          <p14:tracePt t="9279" x="6529388" y="2265363"/>
          <p14:tracePt t="9283" x="6529388" y="2278063"/>
          <p14:tracePt t="9287" x="6516688" y="2303463"/>
          <p14:tracePt t="9291" x="6503988" y="2327275"/>
          <p14:tracePt t="9294" x="6480175" y="2352675"/>
          <p14:tracePt t="9299" x="6467475" y="2365375"/>
          <p14:tracePt t="9304" x="6454775" y="2390775"/>
          <p14:tracePt t="9307" x="6442075" y="2414588"/>
          <p14:tracePt t="9310" x="6429375" y="2427288"/>
          <p14:tracePt t="9315" x="6403975" y="2465388"/>
          <p14:tracePt t="9320" x="6367463" y="2478088"/>
          <p14:tracePt t="9324" x="6354763" y="2503488"/>
          <p14:tracePt t="9328" x="6329363" y="2516188"/>
          <p14:tracePt t="9334" x="6303963" y="2540000"/>
          <p14:tracePt t="9338" x="6303963" y="2552700"/>
          <p14:tracePt t="9341" x="6280150" y="2565400"/>
          <p14:tracePt t="9344" x="6267450" y="2565400"/>
          <p14:tracePt t="9349" x="6242050" y="2590800"/>
          <p14:tracePt t="9353" x="6203950" y="2603500"/>
          <p14:tracePt t="9357" x="6180138" y="2603500"/>
          <p14:tracePt t="9360" x="6129338" y="2627313"/>
          <p14:tracePt t="9366" x="6091238" y="2627313"/>
          <p14:tracePt t="9370" x="6042025" y="2640013"/>
          <p14:tracePt t="9373" x="6003925" y="2640013"/>
          <p14:tracePt t="9376" x="5954713" y="2640013"/>
          <p14:tracePt t="9380" x="5903913" y="2652713"/>
          <p14:tracePt t="9385" x="5867400" y="2652713"/>
          <p14:tracePt t="9390" x="5816600" y="2652713"/>
          <p14:tracePt t="9394" x="5778500" y="2652713"/>
          <p14:tracePt t="9399" x="5741988" y="2652713"/>
          <p14:tracePt t="9404" x="5691188" y="2652713"/>
          <p14:tracePt t="9407" x="5654675" y="2665413"/>
          <p14:tracePt t="9411" x="5616575" y="2678113"/>
          <p14:tracePt t="9417" x="5578475" y="2678113"/>
          <p14:tracePt t="9421" x="5541963" y="2678113"/>
          <p14:tracePt t="9424" x="5503863" y="2678113"/>
          <p14:tracePt t="9427" x="5465763" y="2678113"/>
          <p14:tracePt t="9430" x="5454650" y="2678113"/>
          <p14:tracePt t="9434" x="5416550" y="2678113"/>
          <p14:tracePt t="9438" x="5391150" y="2678113"/>
          <p14:tracePt t="9443" x="5378450" y="2678113"/>
          <p14:tracePt t="9447" x="5341938" y="2678113"/>
          <p14:tracePt t="9453" x="5316538" y="2678113"/>
          <p14:tracePt t="9456" x="5291138" y="2678113"/>
          <p14:tracePt t="9460" x="5253038" y="2678113"/>
          <p14:tracePt t="9465" x="5241925" y="2665413"/>
          <p14:tracePt t="9470" x="5216525" y="2665413"/>
          <p14:tracePt t="9473" x="5178425" y="2652713"/>
          <p14:tracePt t="9477" x="5165725" y="2640013"/>
          <p14:tracePt t="9482" x="5141913" y="2640013"/>
          <p14:tracePt t="9486" x="5129213" y="2627313"/>
          <p14:tracePt t="9489" x="5091113" y="2603500"/>
          <p14:tracePt t="9492" x="5078413" y="2603500"/>
          <p14:tracePt t="9496" x="5053013" y="2590800"/>
          <p14:tracePt t="9501" x="5029200" y="2578100"/>
          <p14:tracePt t="9504" x="5003800" y="2578100"/>
          <p14:tracePt t="9508" x="4978400" y="2565400"/>
          <p14:tracePt t="9514" x="4965700" y="2552700"/>
          <p14:tracePt t="9518" x="4929188" y="2552700"/>
          <p14:tracePt t="9526" x="4903788" y="2540000"/>
          <p14:tracePt t="9531" x="4878388" y="2527300"/>
          <p14:tracePt t="9535" x="4840288" y="2527300"/>
          <p14:tracePt t="9540" x="4816475" y="2516188"/>
          <p14:tracePt t="9542" x="4791075" y="2516188"/>
          <p14:tracePt t="9546" x="4765675" y="2503488"/>
          <p14:tracePt t="9552" x="4740275" y="2503488"/>
          <p14:tracePt t="9556" x="4691063" y="2503488"/>
          <p14:tracePt t="9560" x="4665663" y="2503488"/>
          <p14:tracePt t="9563" x="4627563" y="2503488"/>
          <p14:tracePt t="9567" x="4591050" y="2503488"/>
          <p14:tracePt t="9571" x="4540250" y="2490788"/>
          <p14:tracePt t="9576" x="4516438" y="2490788"/>
          <p14:tracePt t="9580" x="4491038" y="2490788"/>
          <p14:tracePt t="9584" x="4452938" y="2490788"/>
          <p14:tracePt t="9590" x="4416425" y="2490788"/>
          <p14:tracePt t="9593" x="4378325" y="2490788"/>
          <p14:tracePt t="9597" x="4340225" y="2490788"/>
          <p14:tracePt t="9601" x="4314825" y="2490788"/>
          <p14:tracePt t="9605" x="4291013" y="2490788"/>
          <p14:tracePt t="9608" x="4252913" y="2478088"/>
          <p14:tracePt t="9614" x="4240213" y="2478088"/>
          <p14:tracePt t="9617" x="4203700" y="2478088"/>
          <p14:tracePt t="9622" x="4178300" y="2478088"/>
          <p14:tracePt t="9625" x="4152900" y="2478088"/>
          <p14:tracePt t="9628" x="4127500" y="2478088"/>
          <p14:tracePt t="9633" x="4114800" y="2478088"/>
          <p14:tracePt t="9638" x="4103688" y="2478088"/>
          <p14:tracePt t="9642" x="4090988" y="2465388"/>
          <p14:tracePt t="9647" x="4078288" y="2465388"/>
          <p14:tracePt t="9652" x="4065588" y="2465388"/>
          <p14:tracePt t="9658" x="4052888" y="2465388"/>
          <p14:tracePt t="9662" x="4040188" y="2452688"/>
          <p14:tracePt t="9667" x="4014788" y="2452688"/>
          <p14:tracePt t="9788" x="4002088" y="2452688"/>
          <p14:tracePt t="9805" x="3990975" y="2452688"/>
          <p14:tracePt t="9809" x="3978275" y="2452688"/>
          <p14:tracePt t="9812" x="3965575" y="2452688"/>
          <p14:tracePt t="9818" x="3952875" y="2452688"/>
          <p14:tracePt t="9822" x="3940175" y="2452688"/>
          <p14:tracePt t="9826" x="3927475" y="2452688"/>
          <p14:tracePt t="9830" x="3914775" y="2452688"/>
          <p14:tracePt t="9836" x="3902075" y="2452688"/>
          <p14:tracePt t="9847" x="3890963" y="2452688"/>
          <p14:tracePt t="9850" x="3878263" y="2452688"/>
          <p14:tracePt t="9854" x="3865563" y="2452688"/>
          <p14:tracePt t="9858" x="3852863" y="2452688"/>
          <p14:tracePt t="9871" x="3827463" y="2452688"/>
          <p14:tracePt t="9878" x="3814763" y="2452688"/>
          <p14:tracePt t="9888" x="3802063" y="2452688"/>
          <p14:tracePt t="9902" x="3790950" y="2452688"/>
          <p14:tracePt t="9905" x="3778250" y="2452688"/>
          <p14:tracePt t="9997" x="3790950" y="2452688"/>
          <p14:tracePt t="10004" x="3802063" y="2452688"/>
          <p14:tracePt t="10008" x="3840163" y="2478088"/>
          <p14:tracePt t="10012" x="3852863" y="2478088"/>
          <p14:tracePt t="10017" x="3902075" y="2478088"/>
          <p14:tracePt t="10022" x="3952875" y="2490788"/>
          <p14:tracePt t="10024" x="3978275" y="2490788"/>
          <p14:tracePt t="10029" x="4014788" y="2490788"/>
          <p14:tracePt t="10035" x="4040188" y="2490788"/>
          <p14:tracePt t="10038" x="4103688" y="2503488"/>
          <p14:tracePt t="10042" x="4191000" y="2516188"/>
          <p14:tracePt t="10046" x="4278313" y="2527300"/>
          <p14:tracePt t="10051" x="4378325" y="2552700"/>
          <p14:tracePt t="10057" x="4516438" y="2565400"/>
          <p14:tracePt t="10059" x="4665663" y="2603500"/>
          <p14:tracePt t="10063" x="4778375" y="2616200"/>
          <p14:tracePt t="10067" x="4916488" y="2640013"/>
          <p14:tracePt t="10071" x="5040313" y="2652713"/>
          <p14:tracePt t="10074" x="5165725" y="2678113"/>
          <p14:tracePt t="10078" x="5329238" y="2703513"/>
          <p14:tracePt t="10083" x="5454650" y="2716213"/>
          <p14:tracePt t="10088" x="5591175" y="2728913"/>
          <p14:tracePt t="10091" x="5716588" y="2765425"/>
          <p14:tracePt t="10096" x="5829300" y="2778125"/>
          <p14:tracePt t="10103" x="5967413" y="2790825"/>
          <p14:tracePt t="10108" x="6203950" y="2828925"/>
          <p14:tracePt t="10113" x="6316663" y="2852738"/>
          <p14:tracePt t="10118" x="6429375" y="2865438"/>
          <p14:tracePt t="10125" x="6580188" y="2916238"/>
          <p14:tracePt t="10129" x="6667500" y="2941638"/>
          <p14:tracePt t="10134" x="6754813" y="2952750"/>
          <p14:tracePt t="10140" x="6867525" y="2990850"/>
          <p14:tracePt t="10145" x="6916738" y="2990850"/>
          <p14:tracePt t="10151" x="6980238" y="3016250"/>
          <p14:tracePt t="10156" x="7016750" y="3028950"/>
          <p14:tracePt t="10158" x="7054850" y="3041650"/>
          <p14:tracePt t="10162" x="7067550" y="3041650"/>
          <p14:tracePt t="10167" x="7080250" y="3041650"/>
          <p14:tracePt t="10172" x="7092950" y="3041650"/>
          <p14:tracePt t="10175" x="7105650" y="3041650"/>
          <p14:tracePt t="10262" x="7105650" y="3054350"/>
          <p14:tracePt t="10269" x="7118350" y="3065463"/>
          <p14:tracePt t="10293" x="7118350" y="3078163"/>
          <p14:tracePt t="10297" x="7129463" y="3090863"/>
          <p14:tracePt t="10316" x="7129463" y="3103563"/>
          <p14:tracePt t="10322" x="7129463" y="3116263"/>
          <p14:tracePt t="10334" x="7129463" y="3128963"/>
          <p14:tracePt t="10342" x="7129463" y="3141663"/>
          <p14:tracePt t="10353" x="7129463" y="3154363"/>
          <p14:tracePt t="10358" x="7129463" y="3165475"/>
          <p14:tracePt t="10367" x="7129463" y="3178175"/>
          <p14:tracePt t="10370" x="7129463" y="3190875"/>
          <p14:tracePt t="10378" x="7129463" y="3203575"/>
          <p14:tracePt t="10390" x="7129463" y="3228975"/>
          <p14:tracePt t="10393" x="7129463" y="3241675"/>
          <p14:tracePt t="10397" x="7129463" y="3254375"/>
          <p14:tracePt t="10401" x="7118350" y="3278188"/>
          <p14:tracePt t="10406" x="7105650" y="3278188"/>
          <p14:tracePt t="10408" x="7080250" y="3303588"/>
          <p14:tracePt t="10413" x="7054850" y="3316288"/>
          <p14:tracePt t="10417" x="7016750" y="3341688"/>
          <p14:tracePt t="10422" x="7005638" y="3354388"/>
          <p14:tracePt t="10424" x="6967538" y="3378200"/>
          <p14:tracePt t="10428" x="6942138" y="3378200"/>
          <p14:tracePt t="10433" x="6916738" y="3403600"/>
          <p14:tracePt t="10438" x="6892925" y="3416300"/>
          <p14:tracePt t="10440" x="6867525" y="3429000"/>
          <p14:tracePt t="10445" x="6829425" y="3467100"/>
          <p14:tracePt t="10451" x="6816725" y="3467100"/>
          <p14:tracePt t="10456" x="6792913" y="3467100"/>
          <p14:tracePt t="10458" x="6767513" y="3490913"/>
          <p14:tracePt t="10467" x="6742113" y="3503613"/>
          <p14:tracePt t="10472" x="6704013" y="3516313"/>
          <p14:tracePt t="10474" x="6692900" y="3516313"/>
          <p14:tracePt t="10479" x="6680200" y="3529013"/>
          <p14:tracePt t="10483" x="6654800" y="3541713"/>
          <p14:tracePt t="10488" x="6629400" y="3541713"/>
          <p14:tracePt t="10490" x="6604000" y="3554413"/>
          <p14:tracePt t="10494" x="6580188" y="3554413"/>
          <p14:tracePt t="10500" x="6554788" y="3567113"/>
          <p14:tracePt t="10504" x="6529388" y="3567113"/>
          <p14:tracePt t="10507" x="6492875" y="3579813"/>
          <p14:tracePt t="10512" x="6480175" y="3579813"/>
          <p14:tracePt t="10517" x="6442075" y="3579813"/>
          <p14:tracePt t="10522" x="6429375" y="3590925"/>
          <p14:tracePt t="10525" x="6391275" y="3590925"/>
          <p14:tracePt t="10528" x="6367463" y="3590925"/>
          <p14:tracePt t="10533" x="6342063" y="3603625"/>
          <p14:tracePt t="10538" x="6329363" y="3603625"/>
          <p14:tracePt t="10541" x="6303963" y="3616325"/>
          <p14:tracePt t="10546" x="6280150" y="3616325"/>
          <p14:tracePt t="10550" x="6254750" y="3616325"/>
          <p14:tracePt t="10554" x="6242050" y="3616325"/>
          <p14:tracePt t="10558" x="6229350" y="3616325"/>
          <p14:tracePt t="10560" x="6191250" y="3616325"/>
          <p14:tracePt t="10568" x="6142038" y="3616325"/>
          <p14:tracePt t="10575" x="6129338" y="3616325"/>
          <p14:tracePt t="10578" x="6116638" y="3629025"/>
          <p14:tracePt t="10583" x="6078538" y="3629025"/>
          <p14:tracePt t="10587" x="6042025" y="3629025"/>
          <p14:tracePt t="10590" x="6003925" y="3629025"/>
          <p14:tracePt t="10595" x="5991225" y="3629025"/>
          <p14:tracePt t="10599" x="5954713" y="3629025"/>
          <p14:tracePt t="10605" x="5929313" y="3629025"/>
          <p14:tracePt t="10607" x="5891213" y="3629025"/>
          <p14:tracePt t="10611" x="5878513" y="3629025"/>
          <p14:tracePt t="10615" x="5842000" y="3629025"/>
          <p14:tracePt t="10619" x="5803900" y="3629025"/>
          <p14:tracePt t="10622" x="5778500" y="3629025"/>
          <p14:tracePt t="10626" x="5741988" y="3629025"/>
          <p14:tracePt t="10630" x="5716588" y="3629025"/>
          <p14:tracePt t="10637" x="5691188" y="3629025"/>
          <p14:tracePt t="10640" x="5665788" y="3629025"/>
          <p14:tracePt t="10645" x="5641975" y="3629025"/>
          <p14:tracePt t="10649" x="5616575" y="3629025"/>
          <p14:tracePt t="10653" x="5591175" y="3629025"/>
          <p14:tracePt t="10656" x="5565775" y="3629025"/>
          <p14:tracePt t="10660" x="5529263" y="3629025"/>
          <p14:tracePt t="10665" x="5516563" y="3629025"/>
          <p14:tracePt t="10670" x="5491163" y="3629025"/>
          <p14:tracePt t="10675" x="5429250" y="3629025"/>
          <p14:tracePt t="10680" x="5403850" y="3629025"/>
          <p14:tracePt t="10684" x="5378450" y="3629025"/>
          <p14:tracePt t="10688" x="5341938" y="3629025"/>
          <p14:tracePt t="10692" x="5303838" y="3629025"/>
          <p14:tracePt t="10699" x="5265738" y="3629025"/>
          <p14:tracePt t="10703" x="5229225" y="3629025"/>
          <p14:tracePt t="10707" x="5191125" y="3629025"/>
          <p14:tracePt t="10710" x="5153025" y="3629025"/>
          <p14:tracePt t="10715" x="5116513" y="3629025"/>
          <p14:tracePt t="10719" x="5078413" y="3629025"/>
          <p14:tracePt t="10722" x="5053013" y="3629025"/>
          <p14:tracePt t="10728" x="5016500" y="3629025"/>
          <p14:tracePt t="10731" x="4991100" y="3629025"/>
          <p14:tracePt t="10735" x="4953000" y="3629025"/>
          <p14:tracePt t="10739" x="4929188" y="3629025"/>
          <p14:tracePt t="10742" x="4903788" y="3629025"/>
          <p14:tracePt t="10746" x="4878388" y="3629025"/>
          <p14:tracePt t="10750" x="4852988" y="3629025"/>
          <p14:tracePt t="10754" x="4829175" y="3629025"/>
          <p14:tracePt t="10760" x="4791075" y="3629025"/>
          <p14:tracePt t="10765" x="4765675" y="3629025"/>
          <p14:tracePt t="10768" x="4727575" y="3629025"/>
          <p14:tracePt t="10772" x="4691063" y="3629025"/>
          <p14:tracePt t="10776" x="4665663" y="3629025"/>
          <p14:tracePt t="10780" x="4627563" y="3629025"/>
          <p14:tracePt t="10787" x="4603750" y="3629025"/>
          <p14:tracePt t="10790" x="4565650" y="3629025"/>
          <p14:tracePt t="10792" x="4527550" y="3629025"/>
          <p14:tracePt t="10796" x="4491038" y="3629025"/>
          <p14:tracePt t="10801" x="4452938" y="3629025"/>
          <p14:tracePt t="10804" x="4416425" y="3629025"/>
          <p14:tracePt t="10808" x="4378325" y="3629025"/>
          <p14:tracePt t="10812" x="4340225" y="3629025"/>
          <p14:tracePt t="10817" x="4303713" y="3629025"/>
          <p14:tracePt t="10823" x="4265613" y="3629025"/>
          <p14:tracePt t="10826" x="4214813" y="3629025"/>
          <p14:tracePt t="10831" x="4178300" y="3629025"/>
          <p14:tracePt t="10835" x="4140200" y="3629025"/>
          <p14:tracePt t="10838" x="4103688" y="3629025"/>
          <p14:tracePt t="10842" x="4065588" y="3629025"/>
          <p14:tracePt t="10847" x="4040188" y="3629025"/>
          <p14:tracePt t="10850" x="4014788" y="3629025"/>
          <p14:tracePt t="10855" x="3978275" y="3629025"/>
          <p14:tracePt t="10858" x="3940175" y="3629025"/>
          <p14:tracePt t="10862" x="3902075" y="3629025"/>
          <p14:tracePt t="10868" x="3865563" y="3629025"/>
          <p14:tracePt t="10871" x="3827463" y="3629025"/>
          <p14:tracePt t="10874" x="3814763" y="3629025"/>
          <p14:tracePt t="10878" x="3790950" y="3629025"/>
          <p14:tracePt t="10884" x="3752850" y="3629025"/>
          <p14:tracePt t="10889" x="3727450" y="3629025"/>
          <p14:tracePt t="10893" x="3702050" y="3629025"/>
          <p14:tracePt t="10897" x="3678238" y="3629025"/>
          <p14:tracePt t="10901" x="3652838" y="3629025"/>
          <p14:tracePt t="10905" x="3614738" y="3629025"/>
          <p14:tracePt t="10908" x="3589338" y="3629025"/>
          <p14:tracePt t="10913" x="3552825" y="3616325"/>
          <p14:tracePt t="10918" x="3502025" y="3616325"/>
          <p14:tracePt t="10920" x="3478213" y="3616325"/>
          <p14:tracePt t="10924" x="3452813" y="3616325"/>
          <p14:tracePt t="10928" x="3414713" y="3590925"/>
          <p14:tracePt t="10934" x="3389313" y="3579813"/>
          <p14:tracePt t="10937" x="3365500" y="3579813"/>
          <p14:tracePt t="10940" x="3327400" y="3554413"/>
          <p14:tracePt t="10946" x="3289300" y="3554413"/>
          <p14:tracePt t="10950" x="3265488" y="3529013"/>
          <p14:tracePt t="10962" x="3252788" y="3516313"/>
          <p14:tracePt t="10967" x="3240088" y="3516313"/>
          <p14:tracePt t="10970" x="3214688" y="3490913"/>
          <p14:tracePt t="10975" x="3189288" y="3479800"/>
          <p14:tracePt t="10979" x="3176588" y="3454400"/>
          <p14:tracePt t="10984" x="3165475" y="3454400"/>
          <p14:tracePt t="10990" x="3127375" y="3429000"/>
          <p14:tracePt t="10994" x="3089275" y="3390900"/>
          <p14:tracePt t="11005" x="3052763" y="3354388"/>
          <p14:tracePt t="11009" x="3040063" y="3354388"/>
          <p14:tracePt t="11012" x="3040063" y="3341688"/>
          <p14:tracePt t="11017" x="3014663" y="3341688"/>
          <p14:tracePt t="11021" x="3001963" y="3316288"/>
          <p14:tracePt t="11024" x="2989263" y="3316288"/>
          <p14:tracePt t="11028" x="2989263" y="3303588"/>
          <p14:tracePt t="11038" x="2963863" y="3290888"/>
          <p14:tracePt t="11041" x="2963863" y="3278188"/>
          <p14:tracePt t="11051" x="2963863" y="3267075"/>
          <p14:tracePt t="11054" x="2952750" y="3267075"/>
          <p14:tracePt t="11058" x="2952750" y="3254375"/>
          <p14:tracePt t="11062" x="2940050" y="3241675"/>
          <p14:tracePt t="11072" x="2940050" y="3228975"/>
          <p14:tracePt t="11080" x="2940050" y="3216275"/>
          <p14:tracePt t="11089" x="2940050" y="3203575"/>
          <p14:tracePt t="11092" x="2940050" y="3190875"/>
          <p14:tracePt t="11102" x="2940050" y="3178175"/>
          <p14:tracePt t="11105" x="2940050" y="3165475"/>
          <p14:tracePt t="11108" x="2927350" y="3154363"/>
          <p14:tracePt t="11112" x="2927350" y="3128963"/>
          <p14:tracePt t="11120" x="2927350" y="3116263"/>
          <p14:tracePt t="11124" x="2927350" y="3090863"/>
          <p14:tracePt t="11136" x="2927350" y="3078163"/>
          <p14:tracePt t="11139" x="2927350" y="3054350"/>
          <p14:tracePt t="11144" x="2927350" y="3041650"/>
          <p14:tracePt t="11147" x="2927350" y="3028950"/>
          <p14:tracePt t="11152" x="2927350" y="3016250"/>
          <p14:tracePt t="11155" x="2952750" y="2990850"/>
          <p14:tracePt t="11158" x="2952750" y="2978150"/>
          <p14:tracePt t="11163" x="2952750" y="2965450"/>
          <p14:tracePt t="11167" x="2963863" y="2952750"/>
          <p14:tracePt t="11171" x="2963863" y="2941638"/>
          <p14:tracePt t="11174" x="2976563" y="2941638"/>
          <p14:tracePt t="11178" x="2976563" y="2916238"/>
          <p14:tracePt t="11183" x="2989263" y="2903538"/>
          <p14:tracePt t="11187" x="3001963" y="2890838"/>
          <p14:tracePt t="11190" x="3001963" y="2878138"/>
          <p14:tracePt t="11197" x="3014663" y="2865438"/>
          <p14:tracePt t="11217" x="3027363" y="2852738"/>
          <p14:tracePt t="11225" x="3027363" y="2840038"/>
          <p14:tracePt t="11229" x="3040063" y="2840038"/>
          <p14:tracePt t="11237" x="3052763" y="2828925"/>
          <p14:tracePt t="11249" x="3065463" y="2828925"/>
          <p14:tracePt t="11252" x="3089275" y="2816225"/>
          <p14:tracePt t="11259" x="3101975" y="2803525"/>
          <p14:tracePt t="11263" x="3114675" y="2790825"/>
          <p14:tracePt t="11267" x="3140075" y="2790825"/>
          <p14:tracePt t="11271" x="3165475" y="2790825"/>
          <p14:tracePt t="11274" x="3189288" y="2790825"/>
          <p14:tracePt t="11278" x="3214688" y="2765425"/>
          <p14:tracePt t="11283" x="3240088" y="2765425"/>
          <p14:tracePt t="11288" x="3276600" y="2765425"/>
          <p14:tracePt t="11291" x="3302000" y="2765425"/>
          <p14:tracePt t="11294" x="3327400" y="2740025"/>
          <p14:tracePt t="11299" x="3376613" y="2740025"/>
          <p14:tracePt t="11304" x="3414713" y="2728913"/>
          <p14:tracePt t="11307" x="3427413" y="2728913"/>
          <p14:tracePt t="11310" x="3478213" y="2716213"/>
          <p14:tracePt t="11315" x="3502025" y="2716213"/>
          <p14:tracePt t="11322" x="3540125" y="2716213"/>
          <p14:tracePt t="11325" x="3565525" y="2716213"/>
          <p14:tracePt t="11329" x="3589338" y="2703513"/>
          <p14:tracePt t="11336" x="3665538" y="2703513"/>
          <p14:tracePt t="11340" x="3714750" y="2703513"/>
          <p14:tracePt t="11344" x="3740150" y="2703513"/>
          <p14:tracePt t="11349" x="3790950" y="2690813"/>
          <p14:tracePt t="11356" x="3840163" y="2690813"/>
          <p14:tracePt t="11360" x="3878263" y="2690813"/>
          <p14:tracePt t="11367" x="3914775" y="2690813"/>
          <p14:tracePt t="11370" x="3952875" y="2690813"/>
          <p14:tracePt t="11372" x="3990975" y="2690813"/>
          <p14:tracePt t="11376" x="4027488" y="2690813"/>
          <p14:tracePt t="11383" x="4065588" y="2678113"/>
          <p14:tracePt t="11387" x="4103688" y="2678113"/>
          <p14:tracePt t="11390" x="4114800" y="2678113"/>
          <p14:tracePt t="11394" x="4165600" y="2678113"/>
          <p14:tracePt t="11399" x="4214813" y="2678113"/>
          <p14:tracePt t="11403" x="4227513" y="2678113"/>
          <p14:tracePt t="11406" x="4240213" y="2678113"/>
          <p14:tracePt t="11414" x="4252913" y="2678113"/>
          <p14:tracePt t="11420" x="4265613" y="2678113"/>
          <p14:tracePt t="11423" x="4291013" y="2678113"/>
          <p14:tracePt t="11426" x="4327525" y="2678113"/>
          <p14:tracePt t="11430" x="4365625" y="2678113"/>
          <p14:tracePt t="11435" x="4391025" y="2678113"/>
          <p14:tracePt t="11439" x="4416425" y="2678113"/>
          <p14:tracePt t="11443" x="4440238" y="2678113"/>
          <p14:tracePt t="11448" x="4465638" y="2678113"/>
          <p14:tracePt t="11454" x="4478338" y="2678113"/>
          <p14:tracePt t="11456" x="4503738" y="2678113"/>
          <p14:tracePt t="11460" x="4540250" y="2678113"/>
          <p14:tracePt t="11464" x="4565650" y="2678113"/>
          <p14:tracePt t="11468" x="4603750" y="2678113"/>
          <p14:tracePt t="11471" x="4627563" y="2678113"/>
          <p14:tracePt t="11477" x="4652963" y="2678113"/>
          <p14:tracePt t="11480" x="4678363" y="2678113"/>
          <p14:tracePt t="11485" x="4716463" y="2678113"/>
          <p14:tracePt t="11489" x="4752975" y="2678113"/>
          <p14:tracePt t="11492" x="4778375" y="2678113"/>
          <p14:tracePt t="11497" x="4803775" y="2678113"/>
          <p14:tracePt t="11500" x="4829175" y="2678113"/>
          <p14:tracePt t="11505" x="4840288" y="2678113"/>
          <p14:tracePt t="11511" x="4878388" y="2678113"/>
          <p14:tracePt t="11515" x="4903788" y="2678113"/>
          <p14:tracePt t="11518" x="4940300" y="2678113"/>
          <p14:tracePt t="11523" x="4965700" y="2678113"/>
          <p14:tracePt t="11527" x="4991100" y="2678113"/>
          <p14:tracePt t="11532" x="5016500" y="2678113"/>
          <p14:tracePt t="11535" x="5040313" y="2678113"/>
          <p14:tracePt t="11540" x="5053013" y="2678113"/>
          <p14:tracePt t="11543" x="5078413" y="2678113"/>
          <p14:tracePt t="11547" x="5091113" y="2678113"/>
          <p14:tracePt t="11555" x="5116513" y="2678113"/>
          <p14:tracePt t="11562" x="5129213" y="2678113"/>
          <p14:tracePt t="11567" x="5141913" y="2678113"/>
          <p14:tracePt t="11572" x="5153025" y="2678113"/>
          <p14:tracePt t="11576" x="5165725" y="2678113"/>
          <p14:tracePt t="11585" x="5178425" y="2690813"/>
          <p14:tracePt t="11592" x="5191125" y="2690813"/>
          <p14:tracePt t="11597" x="5203825" y="2703513"/>
          <p14:tracePt t="11602" x="5216525" y="2703513"/>
          <p14:tracePt t="11605" x="5229225" y="2703513"/>
          <p14:tracePt t="11608" x="5241925" y="2703513"/>
          <p14:tracePt t="11614" x="5253038" y="2703513"/>
          <p14:tracePt t="11617" x="5265738" y="2716213"/>
          <p14:tracePt t="11621" x="5278438" y="2716213"/>
          <p14:tracePt t="11624" x="5291138" y="2728913"/>
          <p14:tracePt t="11629" x="5303838" y="2728913"/>
          <p14:tracePt t="11638" x="5316538" y="2728913"/>
          <p14:tracePt t="11642" x="5329238" y="2728913"/>
          <p14:tracePt t="11646" x="5341938" y="2740025"/>
          <p14:tracePt t="11650" x="5353050" y="2740025"/>
          <p14:tracePt t="11654" x="5378450" y="2740025"/>
          <p14:tracePt t="11662" x="5403850" y="2752725"/>
          <p14:tracePt t="11667" x="5403850" y="2765425"/>
          <p14:tracePt t="11671" x="5441950" y="2790825"/>
          <p14:tracePt t="11674" x="5454650" y="2803525"/>
          <p14:tracePt t="11680" x="5491163" y="2803525"/>
          <p14:tracePt t="11687" x="5503863" y="2828925"/>
          <p14:tracePt t="11691" x="5516563" y="2828925"/>
          <p14:tracePt t="11697" x="5554663" y="2828925"/>
          <p14:tracePt t="11700" x="5565775" y="2840038"/>
          <p14:tracePt t="11704" x="5578475" y="2852738"/>
          <p14:tracePt t="11708" x="5603875" y="2852738"/>
          <p14:tracePt t="11712" x="5629275" y="2865438"/>
          <p14:tracePt t="11717" x="5641975" y="2878138"/>
          <p14:tracePt t="11722" x="5654675" y="2878138"/>
          <p14:tracePt t="11725" x="5678488" y="2878138"/>
          <p14:tracePt t="11729" x="5691188" y="2890838"/>
          <p14:tracePt t="11734" x="5703888" y="2903538"/>
          <p14:tracePt t="11740" x="5729288" y="2903538"/>
          <p14:tracePt t="11744" x="5741988" y="2903538"/>
          <p14:tracePt t="11750" x="5767388" y="2916238"/>
          <p14:tracePt t="11754" x="5778500" y="2916238"/>
          <p14:tracePt t="11758" x="5791200" y="2916238"/>
          <p14:tracePt t="11762" x="5816600" y="2916238"/>
          <p14:tracePt t="11770" x="5829300" y="2928938"/>
          <p14:tracePt t="11778" x="5854700" y="2941638"/>
          <p14:tracePt t="11783" x="5878513" y="2941638"/>
          <p14:tracePt t="11788" x="5891213" y="2941638"/>
          <p14:tracePt t="11800" x="5916613" y="2952750"/>
          <p14:tracePt t="11804" x="5929313" y="2952750"/>
          <p14:tracePt t="11810" x="5954713" y="2952750"/>
          <p14:tracePt t="11816" x="5954713" y="2965450"/>
          <p14:tracePt t="11821" x="5967413" y="2965450"/>
          <p14:tracePt t="11824" x="5978525" y="2965450"/>
          <p14:tracePt t="11828" x="6003925" y="2965450"/>
          <p14:tracePt t="11833" x="6016625" y="2990850"/>
          <p14:tracePt t="11837" x="6029325" y="2990850"/>
          <p14:tracePt t="11840" x="6042025" y="2990850"/>
          <p14:tracePt t="11844" x="6054725" y="2990850"/>
          <p14:tracePt t="11849" x="6078538" y="3003550"/>
          <p14:tracePt t="11857" x="6103938" y="3003550"/>
          <p14:tracePt t="11860" x="6129338" y="3016250"/>
          <p14:tracePt t="11869" x="6142038" y="3016250"/>
          <p14:tracePt t="11876" x="6167438" y="3016250"/>
          <p14:tracePt t="11887" x="6180138" y="3016250"/>
          <p14:tracePt t="11890" x="6191250" y="3016250"/>
          <p14:tracePt t="11895" x="6203950" y="3041650"/>
          <p14:tracePt t="11899" x="6216650" y="3041650"/>
          <p14:tracePt t="11910" x="6242050" y="3041650"/>
          <p14:tracePt t="11920" x="6254750" y="3054350"/>
          <p14:tracePt t="11922" x="6267450" y="3054350"/>
          <p14:tracePt t="11927" x="6280150" y="3054350"/>
          <p14:tracePt t="11935" x="6291263" y="3054350"/>
          <p14:tracePt t="11938" x="6303963" y="3054350"/>
          <p14:tracePt t="11945" x="6303963" y="3065463"/>
          <p14:tracePt t="11953" x="6329363" y="3078163"/>
          <p14:tracePt t="11960" x="6342063" y="3078163"/>
          <p14:tracePt t="11968" x="6354763" y="3078163"/>
          <p14:tracePt t="13336" x="6367463" y="3078163"/>
          <p14:tracePt t="13496" x="6367463" y="3090863"/>
          <p14:tracePt t="13536" x="6354763" y="3116263"/>
          <p14:tracePt t="13560" x="6342063" y="3128963"/>
          <p14:tracePt t="13565" x="6329363" y="3154363"/>
          <p14:tracePt t="13574" x="6316663" y="3165475"/>
          <p14:tracePt t="13581" x="6303963" y="3190875"/>
          <p14:tracePt t="13585" x="6291263" y="3203575"/>
          <p14:tracePt t="13588" x="6267450" y="3216275"/>
          <p14:tracePt t="13601" x="6242050" y="3228975"/>
          <p14:tracePt t="13606" x="6229350" y="3241675"/>
          <p14:tracePt t="13610" x="6203950" y="3267075"/>
          <p14:tracePt t="13615" x="6180138" y="3267075"/>
          <p14:tracePt t="13624" x="6154738" y="3278188"/>
          <p14:tracePt t="13628" x="6129338" y="3290888"/>
          <p14:tracePt t="13638" x="6103938" y="3303588"/>
          <p14:tracePt t="13640" x="6091238" y="3316288"/>
          <p14:tracePt t="13644" x="6078538" y="3316288"/>
          <p14:tracePt t="13649" x="6067425" y="3316288"/>
          <p14:tracePt t="13655" x="6042025" y="3316288"/>
          <p14:tracePt t="13657" x="6042025" y="3328988"/>
          <p14:tracePt t="13661" x="6016625" y="3341688"/>
          <p14:tracePt t="13665" x="5978525" y="3341688"/>
          <p14:tracePt t="13668" x="5967413" y="3341688"/>
          <p14:tracePt t="13674" x="5954713" y="3354388"/>
          <p14:tracePt t="13677" x="5929313" y="3354388"/>
          <p14:tracePt t="13683" x="5891213" y="3367088"/>
          <p14:tracePt t="13687" x="5854700" y="3367088"/>
          <p14:tracePt t="13690" x="5829300" y="3367088"/>
          <p14:tracePt t="13695" x="5791200" y="3367088"/>
          <p14:tracePt t="13700" x="5754688" y="3367088"/>
          <p14:tracePt t="13703" x="5716588" y="3378200"/>
          <p14:tracePt t="13706" x="5665788" y="3378200"/>
          <p14:tracePt t="13710" x="5616575" y="3378200"/>
          <p14:tracePt t="13715" x="5578475" y="3378200"/>
          <p14:tracePt t="13720" x="5541963" y="3378200"/>
          <p14:tracePt t="13723" x="5491163" y="3378200"/>
          <p14:tracePt t="13727" x="5441950" y="3378200"/>
          <p14:tracePt t="13731" x="5403850" y="3378200"/>
          <p14:tracePt t="13736" x="5365750" y="3378200"/>
          <p14:tracePt t="13739" x="5329238" y="3390900"/>
          <p14:tracePt t="13744" x="5303838" y="3390900"/>
          <p14:tracePt t="13750" x="5265738" y="3390900"/>
          <p14:tracePt t="13756" x="5253038" y="3390900"/>
          <p14:tracePt t="13760" x="5229225" y="3390900"/>
          <p14:tracePt t="13769" x="5216525" y="3390900"/>
          <p14:tracePt t="13772" x="5203825" y="3390900"/>
          <p14:tracePt t="13786" x="5191125" y="3390900"/>
          <p14:tracePt t="13792" x="5178425" y="3390900"/>
          <p14:tracePt t="13962" x="5165725" y="3390900"/>
          <p14:tracePt t="14042" x="5153025" y="3390900"/>
          <p14:tracePt t="14050" x="5141913" y="3390900"/>
          <p14:tracePt t="14056" x="5129213" y="3390900"/>
          <p14:tracePt t="14059" x="5116513" y="3390900"/>
          <p14:tracePt t="14062" x="5091113" y="3390900"/>
          <p14:tracePt t="14071" x="5065713" y="3390900"/>
          <p14:tracePt t="14075" x="5040313" y="3390900"/>
          <p14:tracePt t="14085" x="5029200" y="3403600"/>
          <p14:tracePt t="14088" x="4991100" y="3403600"/>
          <p14:tracePt t="14092" x="4978400" y="3403600"/>
          <p14:tracePt t="14100" x="4965700" y="3403600"/>
          <p14:tracePt t="14105" x="4953000" y="3403600"/>
          <p14:tracePt t="14109" x="4940300" y="3403600"/>
          <p14:tracePt t="14112" x="4940300" y="3416300"/>
          <p14:tracePt t="14131" x="4929188" y="3416300"/>
          <p14:tracePt t="14138" x="4916488" y="3416300"/>
          <p14:tracePt t="14380" x="4903788" y="3429000"/>
          <p14:tracePt t="14394" x="4903788" y="3441700"/>
          <p14:tracePt t="14399" x="4903788" y="3454400"/>
          <p14:tracePt t="14420" x="4891088" y="3454400"/>
          <p14:tracePt t="14435" x="4891088" y="3467100"/>
          <p14:tracePt t="14522" x="4891088" y="3479800"/>
          <p14:tracePt t="14554" x="4903788" y="3479800"/>
          <p14:tracePt t="14571" x="4916488" y="3479800"/>
          <p14:tracePt t="14575" x="4929188" y="3479800"/>
          <p14:tracePt t="14587" x="4940300" y="3467100"/>
          <p14:tracePt t="14610" x="4953000" y="3467100"/>
          <p14:tracePt t="14626" x="4978400" y="3467100"/>
          <p14:tracePt t="14642" x="4991100" y="3454400"/>
          <p14:tracePt t="15058" x="5016500" y="3454400"/>
          <p14:tracePt t="15066" x="5029200" y="3454400"/>
          <p14:tracePt t="15075" x="5040313" y="3454400"/>
          <p14:tracePt t="15080" x="5053013" y="3454400"/>
          <p14:tracePt t="15083" x="5065713" y="3454400"/>
          <p14:tracePt t="15090" x="5078413" y="3454400"/>
          <p14:tracePt t="15103" x="5091113" y="3467100"/>
          <p14:tracePt t="15107" x="5091113" y="3479800"/>
          <p14:tracePt t="15112" x="5103813" y="3479800"/>
          <p14:tracePt t="15122" x="5103813" y="3490913"/>
          <p14:tracePt t="15131" x="5103813" y="3503613"/>
          <p14:tracePt t="15138" x="5103813" y="3516313"/>
          <p14:tracePt t="15146" x="5116513" y="3529013"/>
          <p14:tracePt t="15197" x="5129213" y="3541713"/>
          <p14:tracePt t="15310" x="5141913" y="3554413"/>
          <p14:tracePt t="15326" x="5141913" y="3567113"/>
          <p14:tracePt t="15335" x="5141913" y="3579813"/>
          <p14:tracePt t="15366" x="5141913" y="3590925"/>
          <p14:tracePt t="15388" x="5141913" y="3603625"/>
          <p14:tracePt t="15405" x="5141913" y="3616325"/>
          <p14:tracePt t="15409" x="5141913" y="3629025"/>
          <p14:tracePt t="15437" x="5141913" y="3641725"/>
          <p14:tracePt t="15446" x="5141913" y="3654425"/>
          <p14:tracePt t="15454" x="5129213" y="3654425"/>
          <p14:tracePt t="15457" x="5116513" y="3654425"/>
          <p14:tracePt t="15469" x="5091113" y="3654425"/>
          <p14:tracePt t="15479" x="5078413" y="3654425"/>
          <p14:tracePt t="15494" x="5065713" y="3654425"/>
          <p14:tracePt t="15596" x="5053013" y="3654425"/>
          <p14:tracePt t="15605" x="5040313" y="3654425"/>
          <p14:tracePt t="15666" x="5040313" y="3641725"/>
          <p14:tracePt t="15670" x="5040313" y="3616325"/>
          <p14:tracePt t="15678" x="5040313" y="3590925"/>
          <p14:tracePt t="15683" x="5040313" y="3579813"/>
          <p14:tracePt t="15687" x="5040313" y="3554413"/>
          <p14:tracePt t="15692" x="5040313" y="3541713"/>
          <p14:tracePt t="15695" x="5040313" y="3529013"/>
          <p14:tracePt t="15700" x="5040313" y="3516313"/>
          <p14:tracePt t="15706" x="5040313" y="3503613"/>
          <p14:tracePt t="15711" x="5040313" y="3490913"/>
          <p14:tracePt t="15721" x="5029200" y="3479800"/>
          <p14:tracePt t="15734" x="5029200" y="3467100"/>
          <p14:tracePt t="15738" x="5029200" y="3454400"/>
          <p14:tracePt t="15741" x="5029200" y="3441700"/>
          <p14:tracePt t="15751" x="5029200" y="3429000"/>
          <p14:tracePt t="15754" x="5029200" y="3416300"/>
          <p14:tracePt t="15756" x="5029200" y="3403600"/>
          <p14:tracePt t="15760" x="5029200" y="3378200"/>
          <p14:tracePt t="15767" x="5029200" y="3367088"/>
          <p14:tracePt t="15771" x="5029200" y="3354388"/>
          <p14:tracePt t="15773" x="5029200" y="3341688"/>
          <p14:tracePt t="15777" x="5029200" y="3316288"/>
          <p14:tracePt t="15783" x="5029200" y="3303588"/>
          <p14:tracePt t="15787" x="5029200" y="3278188"/>
          <p14:tracePt t="15791" x="5029200" y="3267075"/>
          <p14:tracePt t="15794" x="5029200" y="3241675"/>
          <p14:tracePt t="15801" x="5029200" y="3228975"/>
          <p14:tracePt t="15804" x="5029200" y="3216275"/>
          <p14:tracePt t="15807" x="5029200" y="3203575"/>
          <p14:tracePt t="15900" x="5029200" y="3190875"/>
          <p14:tracePt t="15905" x="5016500" y="3190875"/>
          <p14:tracePt t="15912" x="5003800" y="3203575"/>
          <p14:tracePt t="15917" x="4978400" y="3216275"/>
          <p14:tracePt t="15926" x="4953000" y="3228975"/>
          <p14:tracePt t="15932" x="4929188" y="3241675"/>
          <p14:tracePt t="15937" x="4916488" y="3241675"/>
          <p14:tracePt t="15940" x="4891088" y="3254375"/>
          <p14:tracePt t="15943" x="4865688" y="3267075"/>
          <p14:tracePt t="15946" x="4852988" y="3278188"/>
          <p14:tracePt t="15949" x="4840288" y="3278188"/>
          <p14:tracePt t="15954" x="4816475" y="3303588"/>
          <p14:tracePt t="15958" x="4803775" y="3303588"/>
          <p14:tracePt t="15962" x="4791075" y="3316288"/>
          <p14:tracePt t="15966" x="4778375" y="3316288"/>
          <p14:tracePt t="15971" x="4752975" y="3328988"/>
          <p14:tracePt t="15975" x="4740275" y="3328988"/>
          <p14:tracePt t="16001" x="4703763" y="3341688"/>
          <p14:tracePt t="16008" x="4691063" y="3341688"/>
          <p14:tracePt t="16013" x="4678363" y="3341688"/>
          <p14:tracePt t="16017" x="4665663" y="3341688"/>
          <p14:tracePt t="16024" x="4652963" y="3341688"/>
          <p14:tracePt t="16028" x="4640263" y="3341688"/>
          <p14:tracePt t="16038" x="4616450" y="3341688"/>
          <p14:tracePt t="16046" x="4603750" y="3341688"/>
          <p14:tracePt t="16050" x="4578350" y="3328988"/>
          <p14:tracePt t="16055" x="4578350" y="3316288"/>
          <p14:tracePt t="16058" x="4565650" y="3316288"/>
          <p14:tracePt t="16063" x="4552950" y="3303588"/>
          <p14:tracePt t="16069" x="4540250" y="3290888"/>
          <p14:tracePt t="16074" x="4527550" y="3278188"/>
          <p14:tracePt t="16078" x="4516438" y="3267075"/>
          <p14:tracePt t="16083" x="4491038" y="3254375"/>
          <p14:tracePt t="16088" x="4491038" y="3241675"/>
          <p14:tracePt t="16090" x="4478338" y="3228975"/>
          <p14:tracePt t="16101" x="4465638" y="3203575"/>
          <p14:tracePt t="16106" x="4452938" y="3190875"/>
          <p14:tracePt t="16108" x="4452938" y="3178175"/>
          <p14:tracePt t="16113" x="4440238" y="3165475"/>
          <p14:tracePt t="16117" x="4427538" y="3128963"/>
          <p14:tracePt t="16122" x="4427538" y="3116263"/>
          <p14:tracePt t="16124" x="4403725" y="3090863"/>
          <p14:tracePt t="16128" x="4403725" y="3078163"/>
          <p14:tracePt t="16134" x="4403725" y="3065463"/>
          <p14:tracePt t="16140" x="4378325" y="3016250"/>
          <p14:tracePt t="16144" x="4378325" y="2990850"/>
          <p14:tracePt t="16149" x="4365625" y="2978150"/>
          <p14:tracePt t="16153" x="4365625" y="2965450"/>
          <p14:tracePt t="16157" x="4365625" y="2941638"/>
          <p14:tracePt t="16162" x="4352925" y="2941638"/>
          <p14:tracePt t="16166" x="4352925" y="2928938"/>
          <p14:tracePt t="16172" x="4352925" y="2903538"/>
          <p14:tracePt t="16174" x="4352925" y="2890838"/>
          <p14:tracePt t="16178" x="4352925" y="2878138"/>
          <p14:tracePt t="16184" x="4352925" y="2852738"/>
          <p14:tracePt t="16190" x="4352925" y="2840038"/>
          <p14:tracePt t="16195" x="4352925" y="2828925"/>
          <p14:tracePt t="16201" x="4352925" y="2816225"/>
          <p14:tracePt t="16204" x="4352925" y="2803525"/>
          <p14:tracePt t="16206" x="4352925" y="2790825"/>
          <p14:tracePt t="16210" x="4365625" y="2778125"/>
          <p14:tracePt t="16215" x="4365625" y="2752725"/>
          <p14:tracePt t="16222" x="4391025" y="2728913"/>
          <p14:tracePt t="16226" x="4391025" y="2716213"/>
          <p14:tracePt t="16233" x="4403725" y="2703513"/>
          <p14:tracePt t="16238" x="4416425" y="2690813"/>
          <p14:tracePt t="16241" x="4427538" y="2678113"/>
          <p14:tracePt t="16244" x="4427538" y="2665413"/>
          <p14:tracePt t="16249" x="4440238" y="2652713"/>
          <p14:tracePt t="16256" x="4452938" y="2640013"/>
          <p14:tracePt t="16265" x="4465638" y="2640013"/>
          <p14:tracePt t="16269" x="4465638" y="2627313"/>
          <p14:tracePt t="16274" x="4478338" y="2627313"/>
          <p14:tracePt t="16281" x="4491038" y="2627313"/>
          <p14:tracePt t="16291" x="4503738" y="2616200"/>
          <p14:tracePt t="16296" x="4516438" y="2616200"/>
          <p14:tracePt t="16299" x="4527550" y="2616200"/>
          <p14:tracePt t="16304" x="4540250" y="2616200"/>
          <p14:tracePt t="16306" x="4552950" y="2616200"/>
          <p14:tracePt t="16311" x="4578350" y="2616200"/>
          <p14:tracePt t="16316" x="4591050" y="2616200"/>
          <p14:tracePt t="16320" x="4603750" y="2616200"/>
          <p14:tracePt t="16322" x="4616450" y="2616200"/>
          <p14:tracePt t="16326" x="4652963" y="2616200"/>
          <p14:tracePt t="16331" x="4665663" y="2616200"/>
          <p14:tracePt t="16335" x="4678363" y="2616200"/>
          <p14:tracePt t="16338" x="4703763" y="2616200"/>
          <p14:tracePt t="16343" x="4727575" y="2616200"/>
          <p14:tracePt t="16346" x="4740275" y="2616200"/>
          <p14:tracePt t="16350" x="4752975" y="2616200"/>
          <p14:tracePt t="16356" x="4765675" y="2616200"/>
          <p14:tracePt t="16360" x="4778375" y="2616200"/>
          <p14:tracePt t="16365" x="4791075" y="2616200"/>
          <p14:tracePt t="16376" x="4803775" y="2627313"/>
          <p14:tracePt t="16385" x="4816475" y="2627313"/>
          <p14:tracePt t="16388" x="4816475" y="2640013"/>
          <p14:tracePt t="16392" x="4829175" y="2640013"/>
          <p14:tracePt t="16397" x="4829175" y="2652713"/>
          <p14:tracePt t="16401" x="4840288" y="2665413"/>
          <p14:tracePt t="16405" x="4840288" y="2678113"/>
          <p14:tracePt t="16408" x="4852988" y="2690813"/>
          <p14:tracePt t="16412" x="4852988" y="2703513"/>
          <p14:tracePt t="16419" x="4852988" y="2716213"/>
          <p14:tracePt t="16422" x="4865688" y="2728913"/>
          <p14:tracePt t="16426" x="4865688" y="2740025"/>
          <p14:tracePt t="16431" x="4878388" y="2740025"/>
          <p14:tracePt t="16436" x="4878388" y="2752725"/>
          <p14:tracePt t="16440" x="4878388" y="2765425"/>
          <p14:tracePt t="16443" x="4891088" y="2778125"/>
          <p14:tracePt t="16449" x="4891088" y="2790825"/>
          <p14:tracePt t="16454" x="4891088" y="2816225"/>
          <p14:tracePt t="16459" x="4891088" y="2828925"/>
          <p14:tracePt t="16463" x="4891088" y="2840038"/>
          <p14:tracePt t="16467" x="4891088" y="2852738"/>
          <p14:tracePt t="16471" x="4891088" y="2890838"/>
          <p14:tracePt t="16474" x="4891088" y="2903538"/>
          <p14:tracePt t="16481" x="4891088" y="2928938"/>
          <p14:tracePt t="16485" x="4891088" y="2952750"/>
          <p14:tracePt t="16488" x="4891088" y="2965450"/>
          <p14:tracePt t="16493" x="4891088" y="3016250"/>
          <p14:tracePt t="16497" x="4878388" y="3028950"/>
          <p14:tracePt t="16501" x="4865688" y="3054350"/>
          <p14:tracePt t="16504" x="4840288" y="3078163"/>
          <p14:tracePt t="16508" x="4840288" y="3103563"/>
          <p14:tracePt t="16512" x="4816475" y="3128963"/>
          <p14:tracePt t="16516" x="4803775" y="3154363"/>
          <p14:tracePt t="16520" x="4803775" y="3178175"/>
          <p14:tracePt t="16525" x="4778375" y="3203575"/>
          <p14:tracePt t="16528" x="4778375" y="3216275"/>
          <p14:tracePt t="16533" x="4765675" y="3228975"/>
          <p14:tracePt t="16537" x="4740275" y="3254375"/>
          <p14:tracePt t="16547" x="4727575" y="3267075"/>
          <p14:tracePt t="16555" x="4716463" y="3278188"/>
          <p14:tracePt t="16562" x="4703763" y="3290888"/>
          <p14:tracePt t="16567" x="4691063" y="3290888"/>
          <p14:tracePt t="16578" x="4678363" y="3290888"/>
          <p14:tracePt t="16594" x="4665663" y="3290888"/>
          <p14:tracePt t="16612" x="4652963" y="3290888"/>
          <p14:tracePt t="16628" x="4640263" y="3290888"/>
          <p14:tracePt t="16802" x="4627563" y="3290888"/>
          <p14:tracePt t="16810" x="4627563" y="3278188"/>
          <p14:tracePt t="16819" x="4627563" y="3267075"/>
          <p14:tracePt t="16828" x="4627563" y="3254375"/>
          <p14:tracePt t="16854" x="4627563" y="3241675"/>
          <p14:tracePt t="16862" x="4640263" y="3241675"/>
          <p14:tracePt t="16867" x="4652963" y="3241675"/>
          <p14:tracePt t="16871" x="4665663" y="3228975"/>
          <p14:tracePt t="16878" x="4703763" y="3228975"/>
          <p14:tracePt t="16884" x="4727575" y="3216275"/>
          <p14:tracePt t="16887" x="4752975" y="3216275"/>
          <p14:tracePt t="16890" x="4803775" y="3216275"/>
          <p14:tracePt t="16894" x="4840288" y="3216275"/>
          <p14:tracePt t="16902" x="4878388" y="3216275"/>
          <p14:tracePt t="16904" x="4916488" y="3216275"/>
          <p14:tracePt t="16908" x="4940300" y="3216275"/>
          <p14:tracePt t="16912" x="4991100" y="3216275"/>
          <p14:tracePt t="16917" x="5053013" y="3216275"/>
          <p14:tracePt t="16920" x="5103813" y="3216275"/>
          <p14:tracePt t="16924" x="5178425" y="3216275"/>
          <p14:tracePt t="16928" x="5241925" y="3216275"/>
          <p14:tracePt t="16934" x="5291138" y="3216275"/>
          <p14:tracePt t="16937" x="5365750" y="3216275"/>
          <p14:tracePt t="16940" x="5416550" y="3216275"/>
          <p14:tracePt t="16944" x="5478463" y="3216275"/>
          <p14:tracePt t="16950" x="5554663" y="3216275"/>
          <p14:tracePt t="16953" x="5603875" y="3216275"/>
          <p14:tracePt t="16956" x="5665788" y="3216275"/>
          <p14:tracePt t="16962" x="5741988" y="3216275"/>
          <p14:tracePt t="16967" x="5791200" y="3216275"/>
          <p14:tracePt t="16971" x="5842000" y="3216275"/>
          <p14:tracePt t="16975" x="5891213" y="3216275"/>
          <p14:tracePt t="16978" x="5942013" y="3216275"/>
          <p14:tracePt t="16983" x="6016625" y="3216275"/>
          <p14:tracePt t="17002" x="6242050" y="3216275"/>
          <p14:tracePt t="17004" x="6291263" y="3216275"/>
          <p14:tracePt t="17006" x="6329363" y="3216275"/>
          <p14:tracePt t="17010" x="6380163" y="3216275"/>
          <p14:tracePt t="17017" x="6429375" y="3216275"/>
          <p14:tracePt t="17021" x="6467475" y="3216275"/>
          <p14:tracePt t="17024" x="6503988" y="3216275"/>
          <p14:tracePt t="17028" x="6542088" y="3216275"/>
          <p14:tracePt t="17034" x="6554788" y="3216275"/>
          <p14:tracePt t="17035" x="6580188" y="3216275"/>
          <p14:tracePt t="17041" x="6604000" y="3216275"/>
          <p14:tracePt t="17051" x="6616700" y="3216275"/>
          <p14:tracePt t="17054" x="6629400" y="3216275"/>
          <p14:tracePt t="17151" x="6604000" y="3216275"/>
          <p14:tracePt t="17154" x="6592888" y="3216275"/>
          <p14:tracePt t="17160" x="6567488" y="3216275"/>
          <p14:tracePt t="17169" x="6554788" y="3216275"/>
          <p14:tracePt t="17176" x="6542088" y="3216275"/>
          <p14:tracePt t="17181" x="6516688" y="3216275"/>
          <p14:tracePt t="17188" x="6492875" y="3216275"/>
          <p14:tracePt t="17192" x="6480175" y="3216275"/>
          <p14:tracePt t="17200" x="6454775" y="3216275"/>
          <p14:tracePt t="17204" x="6429375" y="3216275"/>
          <p14:tracePt t="17208" x="6416675" y="3216275"/>
          <p14:tracePt t="17212" x="6403975" y="3216275"/>
          <p14:tracePt t="17217" x="6380163" y="3216275"/>
          <p14:tracePt t="17228" x="6367463" y="3216275"/>
          <p14:tracePt t="17235" x="6342063" y="3216275"/>
          <p14:tracePt t="17238" x="6329363" y="3216275"/>
          <p14:tracePt t="17246" x="6316663" y="3216275"/>
          <p14:tracePt t="17251" x="6303963" y="3216275"/>
          <p14:tracePt t="17262" x="6291263" y="3216275"/>
          <p14:tracePt t="17279" x="6280150" y="3216275"/>
          <p14:tracePt t="17285" x="6267450" y="3216275"/>
          <p14:tracePt t="17289" x="6254750" y="3216275"/>
          <p14:tracePt t="17296" x="6242050" y="3216275"/>
          <p14:tracePt t="17304" x="6216650" y="3216275"/>
          <p14:tracePt t="17308" x="6203950" y="3216275"/>
          <p14:tracePt t="17312" x="6191250" y="3216275"/>
          <p14:tracePt t="17320" x="6180138" y="3216275"/>
          <p14:tracePt t="17321" x="6154738" y="3216275"/>
          <p14:tracePt t="17325" x="6129338" y="3216275"/>
          <p14:tracePt t="17328" x="6116638" y="3216275"/>
          <p14:tracePt t="17333" x="6103938" y="3216275"/>
          <p14:tracePt t="17337" x="6078538" y="3216275"/>
          <p14:tracePt t="17340" x="6054725" y="3216275"/>
          <p14:tracePt t="17344" x="6029325" y="3216275"/>
          <p14:tracePt t="17354" x="6003925" y="3216275"/>
          <p14:tracePt t="17358" x="5978525" y="3216275"/>
          <p14:tracePt t="17369" x="5967413" y="3216275"/>
          <p14:tracePt t="17371" x="5942013" y="3216275"/>
          <p14:tracePt t="17378" x="5916613" y="3216275"/>
          <p14:tracePt t="17387" x="5891213" y="3216275"/>
          <p14:tracePt t="17390" x="5878513" y="3216275"/>
          <p14:tracePt t="17394" x="5867400" y="3216275"/>
          <p14:tracePt t="17400" x="5842000" y="3216275"/>
          <p14:tracePt t="17403" x="5829300" y="3216275"/>
          <p14:tracePt t="17406" x="5803900" y="3216275"/>
          <p14:tracePt t="17412" x="5791200" y="3216275"/>
          <p14:tracePt t="17421" x="5767388" y="3216275"/>
          <p14:tracePt t="17426" x="5741988" y="3216275"/>
          <p14:tracePt t="17432" x="5703888" y="3216275"/>
          <p14:tracePt t="17437" x="5678488" y="3216275"/>
          <p14:tracePt t="17440" x="5654675" y="3228975"/>
          <p14:tracePt t="17444" x="5629275" y="3241675"/>
          <p14:tracePt t="17450" x="5616575" y="3241675"/>
          <p14:tracePt t="17453" x="5591175" y="3241675"/>
          <p14:tracePt t="17456" x="5565775" y="3241675"/>
          <p14:tracePt t="17460" x="5541963" y="3241675"/>
          <p14:tracePt t="17465" x="5516563" y="3241675"/>
          <p14:tracePt t="17470" x="5491163" y="3241675"/>
          <p14:tracePt t="17474" x="5478463" y="3241675"/>
          <p14:tracePt t="17478" x="5454650" y="3254375"/>
          <p14:tracePt t="17483" x="5429250" y="3254375"/>
          <p14:tracePt t="17487" x="5416550" y="3254375"/>
          <p14:tracePt t="17490" x="5391150" y="3254375"/>
          <p14:tracePt t="17494" x="5378450" y="3254375"/>
          <p14:tracePt t="17500" x="5341938" y="3254375"/>
          <p14:tracePt t="17505" x="5316538" y="3254375"/>
          <p14:tracePt t="17507" x="5303838" y="3254375"/>
          <p14:tracePt t="17511" x="5278438" y="3254375"/>
          <p14:tracePt t="17515" x="5265738" y="3254375"/>
          <p14:tracePt t="17518" x="5241925" y="3254375"/>
          <p14:tracePt t="17522" x="5229225" y="3254375"/>
          <p14:tracePt t="17526" x="5216525" y="3254375"/>
          <p14:tracePt t="17531" x="5203825" y="3254375"/>
          <p14:tracePt t="17537" x="5178425" y="3228975"/>
          <p14:tracePt t="17545" x="5153025" y="3216275"/>
          <p14:tracePt t="17550" x="5153025" y="3203575"/>
          <p14:tracePt t="17553" x="5141913" y="3190875"/>
          <p14:tracePt t="17560" x="5116513" y="3178175"/>
          <p14:tracePt t="17567" x="5103813" y="3165475"/>
          <p14:tracePt t="17572" x="5078413" y="3141663"/>
          <p14:tracePt t="17577" x="5078413" y="3128963"/>
          <p14:tracePt t="17580" x="5065713" y="3128963"/>
          <p14:tracePt t="17584" x="5053013" y="3116263"/>
          <p14:tracePt t="17591" x="5053013" y="3103563"/>
          <p14:tracePt t="17593" x="5053013" y="3090863"/>
          <p14:tracePt t="17600" x="5029200" y="3065463"/>
          <p14:tracePt t="17607" x="5029200" y="3041650"/>
          <p14:tracePt t="17610" x="5029200" y="3028950"/>
          <p14:tracePt t="17617" x="5016500" y="3016250"/>
          <p14:tracePt t="17624" x="5003800" y="2990850"/>
          <p14:tracePt t="17627" x="5003800" y="2978150"/>
          <p14:tracePt t="17631" x="5003800" y="2965450"/>
          <p14:tracePt t="17635" x="5003800" y="2952750"/>
          <p14:tracePt t="17639" x="5003800" y="2941638"/>
          <p14:tracePt t="17642" x="5003800" y="2928938"/>
          <p14:tracePt t="17646" x="5003800" y="2916238"/>
          <p14:tracePt t="17651" x="5003800" y="2903538"/>
          <p14:tracePt t="17657" x="5003800" y="2890838"/>
          <p14:tracePt t="17661" x="5003800" y="2878138"/>
          <p14:tracePt t="17670" x="5003800" y="2852738"/>
          <p14:tracePt t="17672" x="5003800" y="2840038"/>
          <p14:tracePt t="17677" x="5003800" y="2816225"/>
          <p14:tracePt t="17685" x="5016500" y="2803525"/>
          <p14:tracePt t="17688" x="5016500" y="2790825"/>
          <p14:tracePt t="17692" x="5029200" y="2790825"/>
          <p14:tracePt t="17697" x="5029200" y="2778125"/>
          <p14:tracePt t="17703" x="5040313" y="2765425"/>
          <p14:tracePt t="17708" x="5065713" y="2752725"/>
          <p14:tracePt t="17712" x="5078413" y="2740025"/>
          <p14:tracePt t="17716" x="5091113" y="2740025"/>
          <p14:tracePt t="17723" x="5103813" y="2740025"/>
          <p14:tracePt t="17730" x="5129213" y="2728913"/>
          <p14:tracePt t="17734" x="5141913" y="2728913"/>
          <p14:tracePt t="17738" x="5153025" y="2716213"/>
          <p14:tracePt t="17742" x="5178425" y="2703513"/>
          <p14:tracePt t="17747" x="5203825" y="2703513"/>
          <p14:tracePt t="17751" x="5216525" y="2703513"/>
          <p14:tracePt t="17756" x="5241925" y="2703513"/>
          <p14:tracePt t="17759" x="5265738" y="2690813"/>
          <p14:tracePt t="17764" x="5278438" y="2690813"/>
          <p14:tracePt t="17771" x="5316538" y="2690813"/>
          <p14:tracePt t="17774" x="5341938" y="2690813"/>
          <p14:tracePt t="17778" x="5365750" y="2690813"/>
          <p14:tracePt t="17786" x="5391150" y="2690813"/>
          <p14:tracePt t="17789" x="5416550" y="2690813"/>
          <p14:tracePt t="17794" x="5441950" y="2690813"/>
          <p14:tracePt t="17797" x="5454650" y="2690813"/>
          <p14:tracePt t="17800" x="5478463" y="2690813"/>
          <p14:tracePt t="17805" x="5503863" y="2690813"/>
          <p14:tracePt t="17809" x="5516563" y="2690813"/>
          <p14:tracePt t="17812" x="5541963" y="2690813"/>
          <p14:tracePt t="17818" x="5554663" y="2690813"/>
          <p14:tracePt t="17821" x="5578475" y="2703513"/>
          <p14:tracePt t="17825" x="5591175" y="2703513"/>
          <p14:tracePt t="17828" x="5603875" y="2703513"/>
          <p14:tracePt t="17833" x="5629275" y="2716213"/>
          <p14:tracePt t="17840" x="5654675" y="2716213"/>
          <p14:tracePt t="17847" x="5678488" y="2740025"/>
          <p14:tracePt t="17855" x="5691188" y="2740025"/>
          <p14:tracePt t="17859" x="5703888" y="2752725"/>
          <p14:tracePt t="17863" x="5716588" y="2752725"/>
          <p14:tracePt t="17867" x="5741988" y="2765425"/>
          <p14:tracePt t="17871" x="5741988" y="2778125"/>
          <p14:tracePt t="17874" x="5754688" y="2778125"/>
          <p14:tracePt t="17887" x="5767388" y="2778125"/>
          <p14:tracePt t="17890" x="5767388" y="2790825"/>
          <p14:tracePt t="17899" x="5778500" y="2790825"/>
          <p14:tracePt t="17910" x="5778500" y="2803525"/>
          <p14:tracePt t="17920" x="5791200" y="2816225"/>
          <p14:tracePt t="17927" x="5803900" y="2816225"/>
          <p14:tracePt t="17930" x="5803900" y="2828925"/>
          <p14:tracePt t="17934" x="5816600" y="2828925"/>
          <p14:tracePt t="17937" x="5816600" y="2840038"/>
          <p14:tracePt t="17945" x="5816600" y="2865438"/>
          <p14:tracePt t="17950" x="5816600" y="2890838"/>
          <p14:tracePt t="17957" x="5829300" y="2916238"/>
          <p14:tracePt t="17960" x="5829300" y="2928938"/>
          <p14:tracePt t="17971" x="5842000" y="2952750"/>
          <p14:tracePt t="17985" x="5842000" y="2990850"/>
          <p14:tracePt t="17992" x="5842000" y="3028950"/>
          <p14:tracePt t="17995" x="5842000" y="3041650"/>
          <p14:tracePt t="18002" x="5842000" y="3078163"/>
          <p14:tracePt t="18010" x="5829300" y="3116263"/>
          <p14:tracePt t="18015" x="5803900" y="3128963"/>
          <p14:tracePt t="18020" x="5791200" y="3154363"/>
          <p14:tracePt t="18024" x="5767388" y="3190875"/>
          <p14:tracePt t="18029" x="5754688" y="3203575"/>
          <p14:tracePt t="18034" x="5716588" y="3228975"/>
          <p14:tracePt t="18038" x="5703888" y="3267075"/>
          <p14:tracePt t="18043" x="5678488" y="3278188"/>
          <p14:tracePt t="18045" x="5665788" y="3290888"/>
          <p14:tracePt t="18050" x="5654675" y="3303588"/>
          <p14:tracePt t="18058" x="5603875" y="3316288"/>
          <p14:tracePt t="18062" x="5591175" y="3328988"/>
          <p14:tracePt t="18064" x="5565775" y="3328988"/>
          <p14:tracePt t="18069" x="5554663" y="3328988"/>
          <p14:tracePt t="18077" x="5529263" y="3328988"/>
          <p14:tracePt t="18080" x="5516563" y="3328988"/>
          <p14:tracePt t="18084" x="5503863" y="3328988"/>
          <p14:tracePt t="18088" x="5491163" y="3328988"/>
          <p14:tracePt t="18094" x="5478463" y="3328988"/>
          <p14:tracePt t="18101" x="5465763" y="3328988"/>
          <p14:tracePt t="18105" x="5454650" y="3328988"/>
          <p14:tracePt t="18117" x="5441950" y="3328988"/>
          <p14:tracePt t="18127" x="5429250" y="3328988"/>
          <p14:tracePt t="18132" x="5416550" y="3316288"/>
          <p14:tracePt t="19408" x="5403850" y="3316288"/>
          <p14:tracePt t="19416" x="5403850" y="3303588"/>
          <p14:tracePt t="19441" x="5403850" y="3290888"/>
          <p14:tracePt t="19457" x="5391150" y="3290888"/>
          <p14:tracePt t="19466" x="5378450" y="3267075"/>
          <p14:tracePt t="19469" x="5365750" y="3267075"/>
          <p14:tracePt t="19475" x="5365750" y="3254375"/>
          <p14:tracePt t="19478" x="5353050" y="3254375"/>
          <p14:tracePt t="19485" x="5316538" y="3216275"/>
          <p14:tracePt t="19488" x="5316538" y="3203575"/>
          <p14:tracePt t="19492" x="5291138" y="3190875"/>
          <p14:tracePt t="19500" x="5291138" y="3178175"/>
          <p14:tracePt t="19504" x="5278438" y="3165475"/>
          <p14:tracePt t="19506" x="5253038" y="3154363"/>
          <p14:tracePt t="19516" x="5229225" y="3128963"/>
          <p14:tracePt t="19522" x="5216525" y="3128963"/>
          <p14:tracePt t="19526" x="5203825" y="3116263"/>
          <p14:tracePt t="19531" x="5178425" y="3103563"/>
          <p14:tracePt t="19534" x="5165725" y="3090863"/>
          <p14:tracePt t="19544" x="5141913" y="3078163"/>
          <p14:tracePt t="19554" x="5116513" y="3065463"/>
          <p14:tracePt t="19560" x="5103813" y="3065463"/>
          <p14:tracePt t="19578" x="5078413" y="3054350"/>
          <p14:tracePt t="19587" x="5065713" y="3041650"/>
          <p14:tracePt t="19594" x="5053013" y="3041650"/>
          <p14:tracePt t="19600" x="5040313" y="3041650"/>
          <p14:tracePt t="19602" x="5029200" y="3041650"/>
          <p14:tracePt t="19610" x="5003800" y="3041650"/>
          <p14:tracePt t="19616" x="4978400" y="3016250"/>
          <p14:tracePt t="19623" x="4965700" y="3016250"/>
          <p14:tracePt t="19628" x="4965700" y="3003550"/>
          <p14:tracePt t="19637" x="4929188" y="2990850"/>
          <p14:tracePt t="19640" x="4916488" y="2990850"/>
          <p14:tracePt t="19645" x="4916488" y="2978150"/>
          <p14:tracePt t="19649" x="4903788" y="2978150"/>
          <p14:tracePt t="19660" x="4891088" y="2965450"/>
          <p14:tracePt t="19672" x="4878388" y="2952750"/>
          <p14:tracePt t="19676" x="4865688" y="2952750"/>
          <p14:tracePt t="19697" x="4852988" y="2941638"/>
          <p14:tracePt t="19716" x="4840288" y="2941638"/>
          <p14:tracePt t="19723" x="4829175" y="2941638"/>
          <p14:tracePt t="19727" x="4816475" y="2941638"/>
          <p14:tracePt t="19731" x="4816475" y="2928938"/>
          <p14:tracePt t="19735" x="4803775" y="2928938"/>
          <p14:tracePt t="19747" x="4791075" y="2928938"/>
          <p14:tracePt t="19754" x="4778375" y="2928938"/>
          <p14:tracePt t="19772" x="4765675" y="2916238"/>
          <p14:tracePt t="19776" x="4752975" y="2916238"/>
          <p14:tracePt t="19787" x="4740275" y="2916238"/>
          <p14:tracePt t="19794" x="4740275" y="2903538"/>
          <p14:tracePt t="19803" x="4727575" y="2903538"/>
          <p14:tracePt t="19826" x="4716463" y="2903538"/>
          <p14:tracePt t="19844" x="4691063" y="2890838"/>
          <p14:tracePt t="19851" x="4691063" y="2878138"/>
          <p14:tracePt t="19854" x="4678363" y="2878138"/>
          <p14:tracePt t="19860" x="4678363" y="2865438"/>
          <p14:tracePt t="19869" x="4665663" y="2865438"/>
          <p14:tracePt t="19872" x="4652963" y="2865438"/>
          <p14:tracePt t="19876" x="4652963" y="2852738"/>
          <p14:tracePt t="19885" x="4640263" y="2852738"/>
          <p14:tracePt t="19892" x="4640263" y="2840038"/>
          <p14:tracePt t="19903" x="4627563" y="2840038"/>
          <p14:tracePt t="19920" x="4616450" y="2828925"/>
          <p14:tracePt t="19926" x="4603750" y="2816225"/>
          <p14:tracePt t="19947" x="4591050" y="2816225"/>
          <p14:tracePt t="19955" x="4591050" y="2803525"/>
          <p14:tracePt t="19962" x="4578350" y="2803525"/>
          <p14:tracePt t="19980" x="4565650" y="2803525"/>
          <p14:tracePt t="19999" x="4552950" y="2803525"/>
          <p14:tracePt t="20026" x="4540250" y="2790825"/>
          <p14:tracePt t="20051" x="4527550" y="2790825"/>
          <p14:tracePt t="20066" x="4516438" y="2790825"/>
          <p14:tracePt t="20072" x="4503738" y="2790825"/>
          <p14:tracePt t="20115" x="4491038" y="2790825"/>
          <p14:tracePt t="20162" x="4478338" y="2790825"/>
          <p14:tracePt t="20186" x="4465638" y="2790825"/>
          <p14:tracePt t="20196" x="4452938" y="2790825"/>
          <p14:tracePt t="20212" x="4440238" y="2790825"/>
          <p14:tracePt t="20224" x="4427538" y="2803525"/>
          <p14:tracePt t="20236" x="4416425" y="2803525"/>
          <p14:tracePt t="20244" x="4403725" y="2816225"/>
          <p14:tracePt t="20253" x="4391025" y="2828925"/>
          <p14:tracePt t="20276" x="4378325" y="2840038"/>
          <p14:tracePt t="20284" x="4378325" y="2852738"/>
          <p14:tracePt t="20300" x="4378325" y="2865438"/>
          <p14:tracePt t="20305" x="4378325" y="2878138"/>
          <p14:tracePt t="20307" x="4378325" y="2890838"/>
          <p14:tracePt t="20310" x="4378325" y="2903538"/>
          <p14:tracePt t="20315" x="4378325" y="2916238"/>
          <p14:tracePt t="20324" x="4378325" y="2928938"/>
          <p14:tracePt t="20333" x="4378325" y="2952750"/>
          <p14:tracePt t="20340" x="4378325" y="2965450"/>
          <p14:tracePt t="20344" x="4378325" y="2978150"/>
          <p14:tracePt t="20351" x="4378325" y="2990850"/>
          <p14:tracePt t="20354" x="4378325" y="3003550"/>
          <p14:tracePt t="20356" x="4378325" y="3016250"/>
          <p14:tracePt t="20365" x="4378325" y="3028950"/>
          <p14:tracePt t="20371" x="4378325" y="3041650"/>
          <p14:tracePt t="20376" x="4378325" y="3054350"/>
          <p14:tracePt t="20381" x="4378325" y="3065463"/>
          <p14:tracePt t="20386" x="4378325" y="3078163"/>
          <p14:tracePt t="20390" x="4391025" y="3090863"/>
          <p14:tracePt t="20395" x="4403725" y="3103563"/>
          <p14:tracePt t="20400" x="4403725" y="3116263"/>
          <p14:tracePt t="20403" x="4416425" y="3128963"/>
          <p14:tracePt t="20406" x="4427538" y="3141663"/>
          <p14:tracePt t="20410" x="4440238" y="3141663"/>
          <p14:tracePt t="20415" x="4452938" y="3141663"/>
          <p14:tracePt t="20419" x="4452938" y="3154363"/>
          <p14:tracePt t="20422" x="4465638" y="3165475"/>
          <p14:tracePt t="20426" x="4478338" y="3178175"/>
          <p14:tracePt t="20431" x="4503738" y="3190875"/>
          <p14:tracePt t="20436" x="4516438" y="3203575"/>
          <p14:tracePt t="20449" x="4527550" y="3203575"/>
          <p14:tracePt t="20453" x="4527550" y="3216275"/>
          <p14:tracePt t="20456" x="4552950" y="3228975"/>
          <p14:tracePt t="20460" x="4552950" y="3241675"/>
          <p14:tracePt t="20465" x="4565650" y="3241675"/>
          <p14:tracePt t="20470" x="4578350" y="3267075"/>
          <p14:tracePt t="20472" x="4591050" y="3267075"/>
          <p14:tracePt t="20480" x="4603750" y="3267075"/>
          <p14:tracePt t="20486" x="4616450" y="3278188"/>
          <p14:tracePt t="20488" x="4640263" y="3278188"/>
          <p14:tracePt t="20492" x="4652963" y="3278188"/>
          <p14:tracePt t="20496" x="4665663" y="3303588"/>
          <p14:tracePt t="20502" x="4691063" y="3316288"/>
          <p14:tracePt t="20504" x="4703763" y="3316288"/>
          <p14:tracePt t="20510" x="4716463" y="3316288"/>
          <p14:tracePt t="20514" x="4740275" y="3316288"/>
          <p14:tracePt t="20522" x="4803775" y="3328988"/>
          <p14:tracePt t="20527" x="4829175" y="3328988"/>
          <p14:tracePt t="20531" x="4878388" y="3328988"/>
          <p14:tracePt t="20534" x="4903788" y="3328988"/>
          <p14:tracePt t="20538" x="4929188" y="3328988"/>
          <p14:tracePt t="20542" x="4965700" y="3328988"/>
          <p14:tracePt t="20546" x="4991100" y="3328988"/>
          <p14:tracePt t="20550" x="5016500" y="3328988"/>
          <p14:tracePt t="20554" x="5040313" y="3316288"/>
          <p14:tracePt t="20559" x="5053013" y="3303588"/>
          <p14:tracePt t="20563" x="5078413" y="3290888"/>
          <p14:tracePt t="20569" x="5116513" y="3267075"/>
          <p14:tracePt t="20572" x="5129213" y="3267075"/>
          <p14:tracePt t="20576" x="5141913" y="3254375"/>
          <p14:tracePt t="20581" x="5153025" y="3241675"/>
          <p14:tracePt t="20584" x="5165725" y="3241675"/>
          <p14:tracePt t="20588" x="5191125" y="3228975"/>
          <p14:tracePt t="20597" x="5203825" y="3216275"/>
          <p14:tracePt t="20600" x="5229225" y="3203575"/>
          <p14:tracePt t="20604" x="5229225" y="3190875"/>
          <p14:tracePt t="20612" x="5241925" y="3190875"/>
          <p14:tracePt t="20620" x="5253038" y="3178175"/>
          <p14:tracePt t="20624" x="5253038" y="3165475"/>
          <p14:tracePt t="20628" x="5253038" y="3154363"/>
          <p14:tracePt t="20714" x="5253038" y="3141663"/>
          <p14:tracePt t="20730" x="5229225" y="3165475"/>
          <p14:tracePt t="20738" x="5216525" y="3178175"/>
          <p14:tracePt t="20743" x="5203825" y="3190875"/>
          <p14:tracePt t="20747" x="5178425" y="3190875"/>
          <p14:tracePt t="20751" x="5165725" y="3203575"/>
          <p14:tracePt t="20755" x="5153025" y="3216275"/>
          <p14:tracePt t="20758" x="5116513" y="3228975"/>
          <p14:tracePt t="20765" x="5091113" y="3228975"/>
          <p14:tracePt t="20768" x="5078413" y="3254375"/>
          <p14:tracePt t="20772" x="5053013" y="3254375"/>
          <p14:tracePt t="20776" x="5029200" y="3254375"/>
          <p14:tracePt t="20780" x="5003800" y="3254375"/>
          <p14:tracePt t="20784" x="4991100" y="3278188"/>
          <p14:tracePt t="20788" x="4978400" y="3278188"/>
          <p14:tracePt t="20792" x="4953000" y="3278188"/>
          <p14:tracePt t="20796" x="4940300" y="3278188"/>
          <p14:tracePt t="20800" x="4929188" y="3278188"/>
          <p14:tracePt t="20808" x="4916488" y="3278188"/>
          <p14:tracePt t="20812" x="4903788" y="3290888"/>
          <p14:tracePt t="20821" x="4891088" y="3290888"/>
          <p14:tracePt t="20826" x="4878388" y="3303588"/>
          <p14:tracePt t="20838" x="4865688" y="3303588"/>
          <p14:tracePt t="20847" x="4840288" y="3303588"/>
          <p14:tracePt t="20854" x="4829175" y="3303588"/>
          <p14:tracePt t="20862" x="4816475" y="3303588"/>
          <p14:tracePt t="20870" x="4803775" y="3303588"/>
          <p14:tracePt t="20880" x="4791075" y="3303588"/>
          <p14:tracePt t="20888" x="4778375" y="3290888"/>
          <p14:tracePt t="20892" x="4765675" y="3290888"/>
          <p14:tracePt t="20897" x="4752975" y="3290888"/>
          <p14:tracePt t="20901" x="4752975" y="3278188"/>
          <p14:tracePt t="20903" x="4740275" y="3278188"/>
          <p14:tracePt t="20908" x="4727575" y="3267075"/>
          <p14:tracePt t="20912" x="4716463" y="3254375"/>
          <p14:tracePt t="20920" x="4703763" y="3254375"/>
          <p14:tracePt t="20924" x="4703763" y="3241675"/>
          <p14:tracePt t="20928" x="4678363" y="3228975"/>
          <p14:tracePt t="20934" x="4665663" y="3216275"/>
          <p14:tracePt t="20937" x="4652963" y="3216275"/>
          <p14:tracePt t="20954" x="4627563" y="3190875"/>
          <p14:tracePt t="20958" x="4616450" y="3190875"/>
          <p14:tracePt t="20962" x="4616450" y="3178175"/>
          <p14:tracePt t="20970" x="4603750" y="3178175"/>
          <p14:tracePt t="20974" x="4591050" y="3165475"/>
          <p14:tracePt t="20978" x="4578350" y="3154363"/>
          <p14:tracePt t="20983" x="4565650" y="3141663"/>
          <p14:tracePt t="20987" x="4565650" y="3128963"/>
          <p14:tracePt t="20990" x="4552950" y="3128963"/>
          <p14:tracePt t="21002" x="4503738" y="3065463"/>
          <p14:tracePt t="21006" x="4503738" y="3054350"/>
          <p14:tracePt t="21012" x="4491038" y="3054350"/>
          <p14:tracePt t="21017" x="4491038" y="3041650"/>
          <p14:tracePt t="21021" x="4465638" y="3028950"/>
          <p14:tracePt t="21024" x="4465638" y="3016250"/>
          <p14:tracePt t="21028" x="4452938" y="3003550"/>
          <p14:tracePt t="21037" x="4452938" y="2990850"/>
          <p14:tracePt t="21041" x="4452938" y="2978150"/>
          <p14:tracePt t="21044" x="4440238" y="2978150"/>
          <p14:tracePt t="21053" x="4440238" y="2965450"/>
          <p14:tracePt t="21060" x="4427538" y="2952750"/>
          <p14:tracePt t="21069" x="4427538" y="2941638"/>
          <p14:tracePt t="21074" x="4427538" y="2928938"/>
          <p14:tracePt t="21078" x="4427538" y="2916238"/>
          <p14:tracePt t="21087" x="4427538" y="2890838"/>
          <p14:tracePt t="21094" x="4427538" y="2878138"/>
          <p14:tracePt t="21103" x="4427538" y="2852738"/>
          <p14:tracePt t="21110" x="4427538" y="2840038"/>
          <p14:tracePt t="21115" x="4427538" y="2828925"/>
          <p14:tracePt t="21118" x="4440238" y="2816225"/>
          <p14:tracePt t="21122" x="4440238" y="2803525"/>
          <p14:tracePt t="21132" x="4452938" y="2778125"/>
          <p14:tracePt t="21144" x="4478338" y="2765425"/>
          <p14:tracePt t="21153" x="4491038" y="2752725"/>
          <p14:tracePt t="21156" x="4503738" y="2752725"/>
          <p14:tracePt t="21160" x="4516438" y="2752725"/>
          <p14:tracePt t="21165" x="4527550" y="2740025"/>
          <p14:tracePt t="21169" x="4540250" y="2740025"/>
          <p14:tracePt t="21172" x="4552950" y="2740025"/>
          <p14:tracePt t="21176" x="4578350" y="2728913"/>
          <p14:tracePt t="21186" x="4591050" y="2716213"/>
          <p14:tracePt t="21188" x="4603750" y="2716213"/>
          <p14:tracePt t="21192" x="4616450" y="2716213"/>
          <p14:tracePt t="21200" x="4627563" y="2703513"/>
          <p14:tracePt t="21203" x="4652963" y="2690813"/>
          <p14:tracePt t="21210" x="4678363" y="2690813"/>
          <p14:tracePt t="21219" x="4691063" y="2690813"/>
          <p14:tracePt t="21222" x="4703763" y="2690813"/>
          <p14:tracePt t="21226" x="4716463" y="2690813"/>
          <p14:tracePt t="21231" x="4727575" y="2690813"/>
          <p14:tracePt t="21242" x="4740275" y="2690813"/>
          <p14:tracePt t="21260" x="4752975" y="2690813"/>
          <p14:tracePt t="21269" x="4765675" y="2690813"/>
          <p14:tracePt t="21277" x="4778375" y="2690813"/>
          <p14:tracePt t="21286" x="4803775" y="2690813"/>
          <p14:tracePt t="21292" x="4816475" y="2690813"/>
          <p14:tracePt t="21302" x="4816475" y="2703513"/>
          <p14:tracePt t="21308" x="4829175" y="2716213"/>
          <p14:tracePt t="21320" x="4852988" y="2740025"/>
          <p14:tracePt t="21326" x="4878388" y="2752725"/>
          <p14:tracePt t="21331" x="4878388" y="2765425"/>
          <p14:tracePt t="21335" x="4891088" y="2778125"/>
          <p14:tracePt t="21356" x="4903788" y="2790825"/>
          <p14:tracePt t="21360" x="4916488" y="2790825"/>
          <p14:tracePt t="21365" x="4916488" y="2803525"/>
          <p14:tracePt t="21380" x="4929188" y="2828925"/>
          <p14:tracePt t="21390" x="4929188" y="2840038"/>
          <p14:tracePt t="21406" x="4929188" y="2865438"/>
          <p14:tracePt t="21415" x="4929188" y="2878138"/>
          <p14:tracePt t="21418" x="4929188" y="2890838"/>
          <p14:tracePt t="21426" x="4929188" y="2903538"/>
          <p14:tracePt t="21430" x="4929188" y="2916238"/>
          <p14:tracePt t="21438" x="4929188" y="2928938"/>
          <p14:tracePt t="21442" x="4929188" y="2941638"/>
          <p14:tracePt t="21447" x="4929188" y="2952750"/>
          <p14:tracePt t="21453" x="4929188" y="2965450"/>
          <p14:tracePt t="21466" x="4916488" y="2990850"/>
          <p14:tracePt t="21469" x="4903788" y="2990850"/>
          <p14:tracePt t="21472" x="4903788" y="3003550"/>
          <p14:tracePt t="21481" x="4891088" y="3016250"/>
          <p14:tracePt t="21486" x="4878388" y="3028950"/>
          <p14:tracePt t="21488" x="4865688" y="3028950"/>
          <p14:tracePt t="21492" x="4852988" y="3041650"/>
          <p14:tracePt t="21496" x="4840288" y="3041650"/>
          <p14:tracePt t="21501" x="4829175" y="3054350"/>
          <p14:tracePt t="21505" x="4829175" y="3065463"/>
          <p14:tracePt t="21508" x="4803775" y="3065463"/>
          <p14:tracePt t="21515" x="4803775" y="3078163"/>
          <p14:tracePt t="21522" x="4791075" y="3078163"/>
          <p14:tracePt t="21550" x="4778375" y="3078163"/>
          <p14:tracePt t="22636" x="4791075" y="3078163"/>
          <p14:tracePt t="22654" x="4791075" y="3065463"/>
          <p14:tracePt t="22662" x="4803775" y="3054350"/>
          <p14:tracePt t="22670" x="4803775" y="3041650"/>
          <p14:tracePt t="22678" x="4816475" y="3028950"/>
          <p14:tracePt t="22683" x="4829175" y="3016250"/>
          <p14:tracePt t="22686" x="4829175" y="3003550"/>
          <p14:tracePt t="22690" x="4865688" y="2978150"/>
          <p14:tracePt t="22694" x="4891088" y="2941638"/>
          <p14:tracePt t="22703" x="4916488" y="2916238"/>
          <p14:tracePt t="22707" x="4916488" y="2890838"/>
          <p14:tracePt t="22710" x="4953000" y="2878138"/>
          <p14:tracePt t="22717" x="4965700" y="2852738"/>
          <p14:tracePt t="22720" x="4978400" y="2840038"/>
          <p14:tracePt t="22724" x="4978400" y="2828925"/>
          <p14:tracePt t="22728" x="5003800" y="2816225"/>
          <p14:tracePt t="22737" x="5016500" y="2790825"/>
          <p14:tracePt t="22744" x="5016500" y="2778125"/>
          <p14:tracePt t="22753" x="5029200" y="2765425"/>
          <p14:tracePt t="22758" x="5029200" y="2752725"/>
          <p14:tracePt t="22760" x="5029200" y="2740025"/>
          <p14:tracePt t="22766" x="5040313" y="2740025"/>
          <p14:tracePt t="22769" x="5040313" y="2728913"/>
          <p14:tracePt t="22778" x="5053013" y="2728913"/>
          <p14:tracePt t="22782" x="5053013" y="2703513"/>
          <p14:tracePt t="22942" x="5053013" y="2716213"/>
          <p14:tracePt t="22951" x="5053013" y="2728913"/>
          <p14:tracePt t="22962" x="5040313" y="2728913"/>
          <p14:tracePt t="22974" x="5029200" y="2740025"/>
          <p14:tracePt t="22978" x="5016500" y="2752725"/>
          <p14:tracePt t="22985" x="5003800" y="2752725"/>
          <p14:tracePt t="22988" x="4991100" y="2765425"/>
          <p14:tracePt t="22992" x="4978400" y="2765425"/>
          <p14:tracePt t="23001" x="4953000" y="2765425"/>
          <p14:tracePt t="23008" x="4929188" y="2778125"/>
          <p14:tracePt t="23012" x="4929188" y="2790825"/>
          <p14:tracePt t="23015" x="4916488" y="2790825"/>
          <p14:tracePt t="23024" x="4903788" y="2790825"/>
          <p14:tracePt t="23028" x="4891088" y="2790825"/>
          <p14:tracePt t="23032" x="4878388" y="2803525"/>
          <p14:tracePt t="23041" x="4865688" y="2803525"/>
          <p14:tracePt t="23052" x="4852988" y="2803525"/>
          <p14:tracePt t="23058" x="4840288" y="2803525"/>
          <p14:tracePt t="23066" x="4829175" y="2803525"/>
          <p14:tracePt t="23070" x="4803775" y="2803525"/>
          <p14:tracePt t="23078" x="4791075" y="2803525"/>
          <p14:tracePt t="23083" x="4778375" y="2803525"/>
          <p14:tracePt t="23087" x="4765675" y="2803525"/>
          <p14:tracePt t="23090" x="4752975" y="2803525"/>
          <p14:tracePt t="23094" x="4716463" y="2803525"/>
          <p14:tracePt t="23103" x="4703763" y="2803525"/>
          <p14:tracePt t="23112" x="4678363" y="2803525"/>
          <p14:tracePt t="23116" x="4665663" y="2803525"/>
          <p14:tracePt t="23120" x="4652963" y="2803525"/>
          <p14:tracePt t="23124" x="4640263" y="2803525"/>
          <p14:tracePt t="23128" x="4627563" y="2803525"/>
          <p14:tracePt t="23136" x="4616450" y="2803525"/>
          <p14:tracePt t="23140" x="4603750" y="2803525"/>
          <p14:tracePt t="23144" x="4578350" y="2803525"/>
          <p14:tracePt t="23149" x="4565650" y="2803525"/>
          <p14:tracePt t="23153" x="4552950" y="2803525"/>
          <p14:tracePt t="23156" x="4540250" y="2803525"/>
          <p14:tracePt t="23160" x="4527550" y="2803525"/>
          <p14:tracePt t="23165" x="4503738" y="2790825"/>
          <p14:tracePt t="23174" x="4491038" y="2790825"/>
          <p14:tracePt t="23178" x="4478338" y="2790825"/>
          <p14:tracePt t="23182" x="4452938" y="2778125"/>
          <p14:tracePt t="23190" x="4440238" y="2765425"/>
          <p14:tracePt t="23222" x="4416425" y="2740025"/>
          <p14:tracePt t="23232" x="4403725" y="2728913"/>
          <p14:tracePt t="23238" x="4391025" y="2728913"/>
          <p14:tracePt t="23242" x="4365625" y="2703513"/>
          <p14:tracePt t="23248" x="4352925" y="2703513"/>
          <p14:tracePt t="23256" x="4340225" y="2678113"/>
          <p14:tracePt t="23260" x="4327525" y="2678113"/>
          <p14:tracePt t="23265" x="4327525" y="2665413"/>
          <p14:tracePt t="23273" x="4314825" y="2652713"/>
          <p14:tracePt t="23277" x="4303713" y="2640013"/>
          <p14:tracePt t="23284" x="4291013" y="2627313"/>
          <p14:tracePt t="23326" x="4278313" y="2627313"/>
          <p14:tracePt t="23330" x="4265613" y="2627313"/>
          <p14:tracePt t="23367" x="4252913" y="2616200"/>
          <p14:tracePt t="23374" x="4252913" y="2603500"/>
          <p14:tracePt t="23385" x="4265613" y="2603500"/>
          <p14:tracePt t="23397" x="4278313" y="2603500"/>
          <p14:tracePt t="23400" x="4278313" y="2590800"/>
          <p14:tracePt t="23404" x="4291013" y="2578100"/>
          <p14:tracePt t="23408" x="4303713" y="2578100"/>
          <p14:tracePt t="23413" x="4303713" y="2565400"/>
          <p14:tracePt t="23418" x="4314825" y="2552700"/>
          <p14:tracePt t="23425" x="4327525" y="2552700"/>
          <p14:tracePt t="23428" x="4352925" y="2540000"/>
          <p14:tracePt t="23432" x="4352925" y="2527300"/>
          <p14:tracePt t="23436" x="4365625" y="2527300"/>
          <p14:tracePt t="23442" x="4403725" y="2516188"/>
          <p14:tracePt t="23448" x="4427538" y="2503488"/>
          <p14:tracePt t="23454" x="4478338" y="2478088"/>
          <p14:tracePt t="23458" x="4491038" y="2478088"/>
          <p14:tracePt t="23462" x="4503738" y="2465388"/>
          <p14:tracePt t="23468" x="4527550" y="2452688"/>
          <p14:tracePt t="23471" x="4565650" y="2439988"/>
          <p14:tracePt t="23474" x="4591050" y="2439988"/>
          <p14:tracePt t="23478" x="4616450" y="2427288"/>
          <p14:tracePt t="23483" x="4640263" y="2403475"/>
          <p14:tracePt t="23486" x="4678363" y="2390775"/>
          <p14:tracePt t="23490" x="4691063" y="2378075"/>
          <p14:tracePt t="23494" x="4716463" y="2352675"/>
          <p14:tracePt t="23499" x="4752975" y="2339975"/>
          <p14:tracePt t="23504" x="4778375" y="2327275"/>
          <p14:tracePt t="23508" x="4803775" y="2327275"/>
          <p14:tracePt t="23512" x="4840288" y="2314575"/>
          <p14:tracePt t="23517" x="4852988" y="2290763"/>
          <p14:tracePt t="23523" x="4878388" y="2290763"/>
          <p14:tracePt t="23525" x="4916488" y="2278063"/>
          <p14:tracePt t="23528" x="4929188" y="2265363"/>
          <p14:tracePt t="23533" x="4940300" y="2265363"/>
          <p14:tracePt t="23537" x="4978400" y="2252663"/>
          <p14:tracePt t="23540" x="4991100" y="2252663"/>
          <p14:tracePt t="23544" x="4991100" y="2239963"/>
          <p14:tracePt t="23549" x="5029200" y="2239963"/>
          <p14:tracePt t="23553" x="5053013" y="2214563"/>
          <p14:tracePt t="23556" x="5078413" y="2201863"/>
          <p14:tracePt t="23560" x="5091113" y="2201863"/>
          <p14:tracePt t="23566" x="5116513" y="2190750"/>
          <p14:tracePt t="23571" x="5129213" y="2178050"/>
          <p14:tracePt t="23574" x="5153025" y="2178050"/>
          <p14:tracePt t="23578" x="5165725" y="2165350"/>
          <p14:tracePt t="23583" x="5191125" y="2152650"/>
          <p14:tracePt t="23587" x="5229225" y="2139950"/>
          <p14:tracePt t="23590" x="5241925" y="2114550"/>
          <p14:tracePt t="23594" x="5253038" y="2114550"/>
          <p14:tracePt t="23600" x="5291138" y="2101850"/>
          <p14:tracePt t="23605" x="5303838" y="2089150"/>
          <p14:tracePt t="23607" x="5329238" y="2078038"/>
          <p14:tracePt t="23611" x="5365750" y="2052638"/>
          <p14:tracePt t="23616" x="5378450" y="2052638"/>
          <p14:tracePt t="23620" x="5403850" y="2052638"/>
          <p14:tracePt t="23623" x="5429250" y="2027238"/>
          <p14:tracePt t="23628" x="5454650" y="2027238"/>
          <p14:tracePt t="23634" x="5454650" y="2001838"/>
          <p14:tracePt t="23638" x="5478463" y="1989138"/>
          <p14:tracePt t="23640" x="5491163" y="1978025"/>
          <p14:tracePt t="23644" x="5503863" y="1978025"/>
          <p14:tracePt t="23649" x="5516563" y="1965325"/>
          <p14:tracePt t="23653" x="5541963" y="1965325"/>
          <p14:tracePt t="23656" x="5554663" y="1965325"/>
          <p14:tracePt t="23661" x="5565775" y="1952625"/>
          <p14:tracePt t="23667" x="5591175" y="1952625"/>
          <p14:tracePt t="23672" x="5603875" y="1952625"/>
          <p14:tracePt t="23676" x="5616575" y="1952625"/>
          <p14:tracePt t="23680" x="5629275" y="1939925"/>
          <p14:tracePt t="23686" x="5641975" y="1939925"/>
          <p14:tracePt t="23691" x="5654675" y="1939925"/>
          <p14:tracePt t="23695" x="5665788" y="1939925"/>
          <p14:tracePt t="23700" x="5678488" y="1939925"/>
          <p14:tracePt t="23707" x="5691188" y="1939925"/>
          <p14:tracePt t="23710" x="5703888" y="1939925"/>
          <p14:tracePt t="23719" x="5716588" y="1939925"/>
          <p14:tracePt t="23722" x="5729288" y="1939925"/>
          <p14:tracePt t="23731" x="5741988" y="1939925"/>
          <p14:tracePt t="23735" x="5754688" y="1939925"/>
          <p14:tracePt t="23738" x="5767388" y="1939925"/>
          <p14:tracePt t="23742" x="5778500" y="1939925"/>
          <p14:tracePt t="23746" x="5791200" y="1952625"/>
          <p14:tracePt t="23760" x="5816600" y="1965325"/>
          <p14:tracePt t="23766" x="5829300" y="1978025"/>
          <p14:tracePt t="23772" x="5854700" y="1989138"/>
          <p14:tracePt t="23776" x="5854700" y="2001838"/>
          <p14:tracePt t="23781" x="5867400" y="2014538"/>
          <p14:tracePt t="23785" x="5878513" y="2027238"/>
          <p14:tracePt t="23789" x="5891213" y="2027238"/>
          <p14:tracePt t="23792" x="5891213" y="2039938"/>
          <p14:tracePt t="23796" x="5903913" y="2052638"/>
          <p14:tracePt t="23799" x="5916613" y="2065338"/>
          <p14:tracePt t="23804" x="5929313" y="2078038"/>
          <p14:tracePt t="23808" x="5942013" y="2101850"/>
          <p14:tracePt t="23817" x="5954713" y="2114550"/>
          <p14:tracePt t="23821" x="5967413" y="2127250"/>
          <p14:tracePt t="23823" x="5991225" y="2152650"/>
          <p14:tracePt t="23826" x="6003925" y="2152650"/>
          <p14:tracePt t="23830" x="6016625" y="2165350"/>
          <p14:tracePt t="23835" x="6016625" y="2178050"/>
          <p14:tracePt t="23838" x="6029325" y="2190750"/>
          <p14:tracePt t="23842" x="6042025" y="2214563"/>
          <p14:tracePt t="23846" x="6042025" y="2227263"/>
          <p14:tracePt t="23850" x="6067425" y="2239963"/>
          <p14:tracePt t="23854" x="6067425" y="2252663"/>
          <p14:tracePt t="23858" x="6067425" y="2265363"/>
          <p14:tracePt t="23862" x="6067425" y="2278063"/>
          <p14:tracePt t="23866" x="6078538" y="2278063"/>
          <p14:tracePt t="23870" x="6078538" y="2290763"/>
          <p14:tracePt t="23885" x="6078538" y="2303463"/>
          <p14:tracePt t="23888" x="6078538" y="2314575"/>
          <p14:tracePt t="23892" x="6078538" y="2327275"/>
          <p14:tracePt t="23901" x="6078538" y="2352675"/>
          <p14:tracePt t="23909" x="6078538" y="2365375"/>
          <p14:tracePt t="23912" x="6078538" y="2378075"/>
          <p14:tracePt t="23917" x="6078538" y="2414588"/>
          <p14:tracePt t="23920" x="6067425" y="2427288"/>
          <p14:tracePt t="23924" x="6067425" y="2439988"/>
          <p14:tracePt t="23928" x="6067425" y="2465388"/>
          <p14:tracePt t="23932" x="6054725" y="2478088"/>
          <p14:tracePt t="23938" x="6054725" y="2490788"/>
          <p14:tracePt t="23942" x="6042025" y="2503488"/>
          <p14:tracePt t="23946" x="6016625" y="2516188"/>
          <p14:tracePt t="23950" x="6016625" y="2527300"/>
          <p14:tracePt t="23953" x="6003925" y="2552700"/>
          <p14:tracePt t="23958" x="5991225" y="2565400"/>
          <p14:tracePt t="23962" x="5991225" y="2578100"/>
          <p14:tracePt t="23966" x="5978525" y="2590800"/>
          <p14:tracePt t="23970" x="5967413" y="2603500"/>
          <p14:tracePt t="23974" x="5954713" y="2603500"/>
          <p14:tracePt t="23985" x="5916613" y="2616200"/>
          <p14:tracePt t="23988" x="5916613" y="2627313"/>
          <p14:tracePt t="23990" x="5903913" y="2627313"/>
          <p14:tracePt t="23994" x="5878513" y="2640013"/>
          <p14:tracePt t="24001" x="5867400" y="2640013"/>
          <p14:tracePt t="24005" x="5854700" y="2640013"/>
          <p14:tracePt t="24008" x="5829300" y="2640013"/>
          <p14:tracePt t="24013" x="5803900" y="2640013"/>
          <p14:tracePt t="24018" x="5791200" y="2652713"/>
          <p14:tracePt t="24022" x="5767388" y="2652713"/>
          <p14:tracePt t="24024" x="5754688" y="2652713"/>
          <p14:tracePt t="24028" x="5729288" y="2652713"/>
          <p14:tracePt t="24033" x="5716588" y="2652713"/>
          <p14:tracePt t="24037" x="5691188" y="2652713"/>
          <p14:tracePt t="24041" x="5678488" y="2652713"/>
          <p14:tracePt t="24044" x="5654675" y="2652713"/>
          <p14:tracePt t="24050" x="5629275" y="2652713"/>
          <p14:tracePt t="24053" x="5616575" y="2652713"/>
          <p14:tracePt t="24056" x="5578475" y="2652713"/>
          <p14:tracePt t="24062" x="5554663" y="2652713"/>
          <p14:tracePt t="24068" x="5541963" y="2652713"/>
          <p14:tracePt t="24070" x="5503863" y="2652713"/>
          <p14:tracePt t="24074" x="5478463" y="2652713"/>
          <p14:tracePt t="24078" x="5454650" y="2652713"/>
          <p14:tracePt t="24084" x="5429250" y="2652713"/>
          <p14:tracePt t="24087" x="5416550" y="2652713"/>
          <p14:tracePt t="24090" x="5391150" y="2652713"/>
          <p14:tracePt t="24095" x="5353050" y="2640013"/>
          <p14:tracePt t="24103" x="5341938" y="2640013"/>
          <p14:tracePt t="24106" x="5316538" y="2640013"/>
          <p14:tracePt t="24110" x="5303838" y="2640013"/>
          <p14:tracePt t="24115" x="5291138" y="2640013"/>
          <p14:tracePt t="24120" x="5265738" y="2640013"/>
          <p14:tracePt t="24128" x="5253038" y="2640013"/>
          <p14:tracePt t="24135" x="5241925" y="2640013"/>
          <p14:tracePt t="24137" x="5216525" y="2627313"/>
          <p14:tracePt t="24145" x="5191125" y="2627313"/>
          <p14:tracePt t="24150" x="5178425" y="2627313"/>
          <p14:tracePt t="24153" x="5165725" y="2627313"/>
          <p14:tracePt t="24156" x="5153025" y="2627313"/>
          <p14:tracePt t="24168" x="5141913" y="2627313"/>
          <p14:tracePt t="24173" x="5116513" y="2627313"/>
          <p14:tracePt t="24186" x="5103813" y="2627313"/>
          <p14:tracePt t="24194" x="5091113" y="2627313"/>
          <p14:tracePt t="24199" x="5078413" y="2627313"/>
          <p14:tracePt t="24360" x="5091113" y="2627313"/>
          <p14:tracePt t="24365" x="5103813" y="2627313"/>
          <p14:tracePt t="24369" x="5129213" y="2640013"/>
          <p14:tracePt t="24372" x="5141913" y="2652713"/>
          <p14:tracePt t="24376" x="5178425" y="2665413"/>
          <p14:tracePt t="24383" x="5229225" y="2690813"/>
          <p14:tracePt t="24387" x="5253038" y="2716213"/>
          <p14:tracePt t="24389" x="5303838" y="2740025"/>
          <p14:tracePt t="24394" x="5329238" y="2740025"/>
          <p14:tracePt t="24399" x="5365750" y="2765425"/>
          <p14:tracePt t="24402" x="5403850" y="2778125"/>
          <p14:tracePt t="24406" x="5441950" y="2790825"/>
          <p14:tracePt t="24410" x="5478463" y="2803525"/>
          <p14:tracePt t="24416" x="5541963" y="2828925"/>
          <p14:tracePt t="24420" x="5578475" y="2840038"/>
          <p14:tracePt t="24426" x="5665788" y="2852738"/>
          <p14:tracePt t="24432" x="5703888" y="2865438"/>
          <p14:tracePt t="24437" x="5741988" y="2890838"/>
          <p14:tracePt t="24442" x="5803900" y="2928938"/>
          <p14:tracePt t="24446" x="5854700" y="2941638"/>
          <p14:tracePt t="24451" x="5916613" y="2978150"/>
          <p14:tracePt t="24456" x="5916613" y="2990850"/>
          <p14:tracePt t="24776" x="5954713" y="2990850"/>
          <p14:tracePt t="24781" x="5978525" y="2990850"/>
          <p14:tracePt t="24787" x="6016625" y="2978150"/>
          <p14:tracePt t="24792" x="6029325" y="2965450"/>
          <p14:tracePt t="24801" x="6029325" y="2952750"/>
          <p14:tracePt t="24804" x="6029325" y="2941638"/>
          <p14:tracePt t="24817" x="6029325" y="2928938"/>
          <p14:tracePt t="24820" x="6029325" y="2916238"/>
          <p14:tracePt t="24896" x="6029325" y="2928938"/>
          <p14:tracePt t="24900" x="6042025" y="2941638"/>
          <p14:tracePt t="24905" x="6054725" y="2941638"/>
          <p14:tracePt t="24912" x="6067425" y="2941638"/>
          <p14:tracePt t="24920" x="6078538" y="2941638"/>
          <p14:tracePt t="24960" x="6091238" y="2941638"/>
          <p14:tracePt t="24977" x="6103938" y="2965450"/>
          <p14:tracePt t="24984" x="6116638" y="2965450"/>
          <p14:tracePt t="24986" x="6116638" y="2978150"/>
          <p14:tracePt t="24999" x="6129338" y="2990850"/>
          <p14:tracePt t="25006" x="6142038" y="3003550"/>
          <p14:tracePt t="25010" x="6142038" y="3016250"/>
          <p14:tracePt t="25016" x="6142038" y="3028950"/>
          <p14:tracePt t="25021" x="6154738" y="3028950"/>
          <p14:tracePt t="25023" x="6154738" y="3054350"/>
          <p14:tracePt t="25027" x="6167438" y="3054350"/>
          <p14:tracePt t="25033" x="6167438" y="3065463"/>
          <p14:tracePt t="25037" x="6180138" y="3078163"/>
          <p14:tracePt t="25039" x="6180138" y="3103563"/>
          <p14:tracePt t="25042" x="6180138" y="3116263"/>
          <p14:tracePt t="25053" x="6180138" y="3128963"/>
          <p14:tracePt t="25056" x="6191250" y="3141663"/>
          <p14:tracePt t="25066" x="6191250" y="3154363"/>
          <p14:tracePt t="25069" x="6191250" y="3165475"/>
          <p14:tracePt t="25076" x="6191250" y="3178175"/>
          <p14:tracePt t="25085" x="6191250" y="3203575"/>
          <p14:tracePt t="25092" x="6191250" y="3216275"/>
          <p14:tracePt t="25101" x="6191250" y="3228975"/>
          <p14:tracePt t="25120" x="6191250" y="3241675"/>
          <p14:tracePt t="25136" x="6191250" y="3254375"/>
          <p14:tracePt t="25153" x="6180138" y="3254375"/>
          <p14:tracePt t="25160" x="6154738" y="3267075"/>
          <p14:tracePt t="25186" x="6142038" y="3267075"/>
          <p14:tracePt t="25208" x="6129338" y="3267075"/>
          <p14:tracePt t="25217" x="6116638" y="3267075"/>
          <p14:tracePt t="25228" x="6103938" y="3267075"/>
          <p14:tracePt t="25244" x="6091238" y="3267075"/>
          <p14:tracePt t="25250" x="6078538" y="3267075"/>
          <p14:tracePt t="25254" x="6067425" y="3267075"/>
          <p14:tracePt t="25266" x="6054725" y="3267075"/>
          <p14:tracePt t="25271" x="6042025" y="3267075"/>
          <p14:tracePt t="25275" x="6029325" y="3278188"/>
          <p14:tracePt t="25283" x="6016625" y="3278188"/>
          <p14:tracePt t="25286" x="5991225" y="3278188"/>
          <p14:tracePt t="25294" x="5967413" y="3290888"/>
          <p14:tracePt t="25299" x="5954713" y="3290888"/>
          <p14:tracePt t="25306" x="5929313" y="3290888"/>
          <p14:tracePt t="25316" x="5903913" y="3290888"/>
          <p14:tracePt t="25319" x="5891213" y="3303588"/>
          <p14:tracePt t="25322" x="5867400" y="3303588"/>
          <p14:tracePt t="25336" x="5854700" y="3303588"/>
          <p14:tracePt t="25340" x="5842000" y="3303588"/>
          <p14:tracePt t="25890" x="5829300" y="3303588"/>
          <p14:tracePt t="26170" x="5829300" y="3316288"/>
          <p14:tracePt t="26186" x="5816600" y="3316288"/>
          <p14:tracePt t="26211" x="5803900" y="3316288"/>
          <p14:tracePt t="26220" x="5803900" y="3328988"/>
          <p14:tracePt t="26228" x="5791200" y="3328988"/>
          <p14:tracePt t="26236" x="5778500" y="3328988"/>
          <p14:tracePt t="26240" x="5767388" y="3328988"/>
          <p14:tracePt t="26244" x="5754688" y="3328988"/>
          <p14:tracePt t="26249" x="5741988" y="3328988"/>
          <p14:tracePt t="26252" x="5729288" y="3328988"/>
          <p14:tracePt t="26256" x="5716588" y="3328988"/>
          <p14:tracePt t="26260" x="5703888" y="3328988"/>
          <p14:tracePt t="26265" x="5691188" y="3328988"/>
          <p14:tracePt t="26269" x="5665788" y="3328988"/>
          <p14:tracePt t="26278" x="5654675" y="3328988"/>
          <p14:tracePt t="26287" x="5629275" y="3328988"/>
          <p14:tracePt t="26299" x="5616575" y="3328988"/>
          <p14:tracePt t="26303" x="5603875" y="3328988"/>
          <p14:tracePt t="26306" x="5591175" y="3328988"/>
          <p14:tracePt t="26317" x="5578475" y="3328988"/>
          <p14:tracePt t="26319" x="5565775" y="3328988"/>
          <p14:tracePt t="26326" x="5554663" y="3328988"/>
          <p14:tracePt t="26333" x="5541963" y="3328988"/>
          <p14:tracePt t="26338" x="5516563" y="3328988"/>
          <p14:tracePt t="26344" x="5491163" y="3328988"/>
          <p14:tracePt t="26350" x="5478463" y="3328988"/>
          <p14:tracePt t="26352" x="5465763" y="3328988"/>
          <p14:tracePt t="26360" x="5441950" y="3328988"/>
          <p14:tracePt t="26369" x="5416550" y="3328988"/>
          <p14:tracePt t="26372" x="5403850" y="3328988"/>
          <p14:tracePt t="26376" x="5378450" y="3328988"/>
          <p14:tracePt t="26385" x="5365750" y="3328988"/>
          <p14:tracePt t="26388" x="5353050" y="3316288"/>
          <p14:tracePt t="26392" x="5341938" y="3303588"/>
          <p14:tracePt t="26398" x="5329238" y="3303588"/>
          <p14:tracePt t="26406" x="5303838" y="3303588"/>
          <p14:tracePt t="26410" x="5291138" y="3303588"/>
          <p14:tracePt t="26415" x="5278438" y="3290888"/>
          <p14:tracePt t="26419" x="5265738" y="3278188"/>
          <p14:tracePt t="26422" x="5253038" y="3278188"/>
          <p14:tracePt t="26426" x="5241925" y="3278188"/>
          <p14:tracePt t="26430" x="5229225" y="3267075"/>
          <p14:tracePt t="26436" x="5216525" y="3267075"/>
          <p14:tracePt t="26438" x="5203825" y="3267075"/>
          <p14:tracePt t="26447" x="5178425" y="3254375"/>
          <p14:tracePt t="26450" x="5153025" y="3241675"/>
          <p14:tracePt t="26458" x="5141913" y="3241675"/>
          <p14:tracePt t="26472" x="5129213" y="3241675"/>
          <p14:tracePt t="26476" x="5116513" y="3241675"/>
          <p14:tracePt t="26481" x="5103813" y="3216275"/>
          <p14:tracePt t="26488" x="5078413" y="3216275"/>
          <p14:tracePt t="26500" x="5053013" y="3190875"/>
          <p14:tracePt t="26515" x="5040313" y="3178175"/>
          <p14:tracePt t="26522" x="5029200" y="3178175"/>
          <p14:tracePt t="26526" x="5016500" y="3178175"/>
          <p14:tracePt t="26531" x="5003800" y="3165475"/>
          <p14:tracePt t="26537" x="4991100" y="3165475"/>
          <p14:tracePt t="26538" x="4991100" y="3154363"/>
          <p14:tracePt t="26550" x="4978400" y="3154363"/>
          <p14:tracePt t="26562" x="4978400" y="3141663"/>
          <p14:tracePt t="26570" x="4965700" y="3141663"/>
          <p14:tracePt t="26574" x="4965700" y="3128963"/>
          <p14:tracePt t="26578" x="4965700" y="3116263"/>
          <p14:tracePt t="26590" x="4965700" y="3103563"/>
          <p14:tracePt t="26594" x="4965700" y="3090863"/>
          <p14:tracePt t="26603" x="4953000" y="3078163"/>
          <p14:tracePt t="26606" x="4953000" y="3065463"/>
          <p14:tracePt t="26612" x="4953000" y="3054350"/>
          <p14:tracePt t="26620" x="4953000" y="3028950"/>
          <p14:tracePt t="26628" x="4953000" y="3016250"/>
          <p14:tracePt t="26633" x="4953000" y="3003550"/>
          <p14:tracePt t="26636" x="4953000" y="2990850"/>
          <p14:tracePt t="26640" x="4953000" y="2978150"/>
          <p14:tracePt t="26644" x="4953000" y="2965450"/>
          <p14:tracePt t="26649" x="4953000" y="2952750"/>
          <p14:tracePt t="26653" x="4953000" y="2941638"/>
          <p14:tracePt t="26660" x="4953000" y="2928938"/>
          <p14:tracePt t="26667" x="4953000" y="2916238"/>
          <p14:tracePt t="26674" x="4953000" y="2903538"/>
          <p14:tracePt t="26678" x="4953000" y="2890838"/>
          <p14:tracePt t="26683" x="4965700" y="2890838"/>
          <p14:tracePt t="26686" x="4965700" y="2865438"/>
          <p14:tracePt t="26694" x="4965700" y="2852738"/>
          <p14:tracePt t="26701" x="4978400" y="2852738"/>
          <p14:tracePt t="26703" x="4978400" y="2840038"/>
          <p14:tracePt t="26707" x="4991100" y="2828925"/>
          <p14:tracePt t="26710" x="5003800" y="2816225"/>
          <p14:tracePt t="26716" x="5016500" y="2803525"/>
          <p14:tracePt t="26722" x="5029200" y="2790825"/>
          <p14:tracePt t="26726" x="5040313" y="2778125"/>
          <p14:tracePt t="26731" x="5053013" y="2765425"/>
          <p14:tracePt t="26740" x="5065713" y="2752725"/>
          <p14:tracePt t="26744" x="5078413" y="2752725"/>
          <p14:tracePt t="26749" x="5091113" y="2740025"/>
          <p14:tracePt t="26756" x="5103813" y="2740025"/>
          <p14:tracePt t="26760" x="5116513" y="2728913"/>
          <p14:tracePt t="26772" x="5129213" y="2716213"/>
          <p14:tracePt t="26776" x="5141913" y="2716213"/>
          <p14:tracePt t="26785" x="5153025" y="2703513"/>
          <p14:tracePt t="26788" x="5165725" y="2703513"/>
          <p14:tracePt t="26792" x="5191125" y="2703513"/>
          <p14:tracePt t="26800" x="5203825" y="2703513"/>
          <p14:tracePt t="26803" x="5216525" y="2690813"/>
          <p14:tracePt t="26806" x="5253038" y="2678113"/>
          <p14:tracePt t="26810" x="5278438" y="2678113"/>
          <p14:tracePt t="26817" x="5291138" y="2678113"/>
          <p14:tracePt t="26820" x="5329238" y="2678113"/>
          <p14:tracePt t="26823" x="5353050" y="2678113"/>
          <p14:tracePt t="26826" x="5378450" y="2678113"/>
          <p14:tracePt t="26832" x="5403850" y="2665413"/>
          <p14:tracePt t="26835" x="5429250" y="2665413"/>
          <p14:tracePt t="26838" x="5454650" y="2665413"/>
          <p14:tracePt t="26842" x="5465763" y="2665413"/>
          <p14:tracePt t="26846" x="5491163" y="2665413"/>
          <p14:tracePt t="26850" x="5516563" y="2665413"/>
          <p14:tracePt t="26854" x="5529263" y="2665413"/>
          <p14:tracePt t="26860" x="5554663" y="2665413"/>
          <p14:tracePt t="26866" x="5565775" y="2665413"/>
          <p14:tracePt t="26869" x="5578475" y="2665413"/>
          <p14:tracePt t="26872" x="5603875" y="2665413"/>
          <p14:tracePt t="26876" x="5616575" y="2665413"/>
          <p14:tracePt t="26881" x="5629275" y="2665413"/>
          <p14:tracePt t="26886" x="5641975" y="2665413"/>
          <p14:tracePt t="26888" x="5665788" y="2665413"/>
          <p14:tracePt t="26892" x="5678488" y="2665413"/>
          <p14:tracePt t="26896" x="5691188" y="2665413"/>
          <p14:tracePt t="26901" x="5716588" y="2678113"/>
          <p14:tracePt t="26904" x="5741988" y="2703513"/>
          <p14:tracePt t="26908" x="5767388" y="2716213"/>
          <p14:tracePt t="26913" x="5778500" y="2716213"/>
          <p14:tracePt t="26917" x="5816600" y="2740025"/>
          <p14:tracePt t="26922" x="5829300" y="2752725"/>
          <p14:tracePt t="26926" x="5854700" y="2765425"/>
          <p14:tracePt t="26931" x="5878513" y="2765425"/>
          <p14:tracePt t="26934" x="5903913" y="2778125"/>
          <p14:tracePt t="26938" x="5916613" y="2790825"/>
          <p14:tracePt t="26943" x="5942013" y="2803525"/>
          <p14:tracePt t="26946" x="5954713" y="2816225"/>
          <p14:tracePt t="26950" x="5967413" y="2816225"/>
          <p14:tracePt t="26954" x="5978525" y="2828925"/>
          <p14:tracePt t="26959" x="6003925" y="2840038"/>
          <p14:tracePt t="26962" x="6003925" y="2852738"/>
          <p14:tracePt t="26967" x="6016625" y="2852738"/>
          <p14:tracePt t="26974" x="6042025" y="2865438"/>
          <p14:tracePt t="26992" x="6054725" y="2878138"/>
          <p14:tracePt t="27001" x="6067425" y="2890838"/>
          <p14:tracePt t="27009" x="6067425" y="2903538"/>
          <p14:tracePt t="27019" x="6067425" y="2916238"/>
          <p14:tracePt t="27052" x="6078538" y="2928938"/>
          <p14:tracePt t="27131" x="6078538" y="2941638"/>
          <p14:tracePt t="27151" x="6078538" y="2952750"/>
          <p14:tracePt t="27164" x="6078538" y="2965450"/>
          <p14:tracePt t="27167" x="6078538" y="2978150"/>
          <p14:tracePt t="27170" x="6078538" y="2990850"/>
          <p14:tracePt t="27179" x="6078538" y="3003550"/>
          <p14:tracePt t="27182" x="6078538" y="3016250"/>
          <p14:tracePt t="27188" x="6078538" y="3028950"/>
          <p14:tracePt t="27203" x="6067425" y="3054350"/>
          <p14:tracePt t="27212" x="6054725" y="3054350"/>
          <p14:tracePt t="27220" x="6054725" y="3065463"/>
          <p14:tracePt t="27228" x="6042025" y="3065463"/>
          <p14:tracePt t="27244" x="6029325" y="3090863"/>
          <p14:tracePt t="27250" x="6029325" y="3103563"/>
          <p14:tracePt t="27253" x="6016625" y="3103563"/>
          <p14:tracePt t="27256" x="6003925" y="3116263"/>
          <p14:tracePt t="27266" x="5991225" y="3116263"/>
          <p14:tracePt t="27270" x="5967413" y="3128963"/>
          <p14:tracePt t="27276" x="5954713" y="3141663"/>
          <p14:tracePt t="27282" x="5916613" y="3141663"/>
          <p14:tracePt t="27288" x="5903913" y="3154363"/>
          <p14:tracePt t="27291" x="5878513" y="3154363"/>
          <p14:tracePt t="27294" x="5867400" y="3165475"/>
          <p14:tracePt t="27299" x="5854700" y="3165475"/>
          <p14:tracePt t="27304" x="5829300" y="3165475"/>
          <p14:tracePt t="27306" x="5803900" y="3165475"/>
          <p14:tracePt t="27310" x="5791200" y="3165475"/>
          <p14:tracePt t="27321" x="5754688" y="3178175"/>
          <p14:tracePt t="27324" x="5741988" y="3178175"/>
          <p14:tracePt t="27327" x="5729288" y="3190875"/>
          <p14:tracePt t="27331" x="5703888" y="3190875"/>
          <p14:tracePt t="27336" x="5691188" y="3190875"/>
          <p14:tracePt t="27340" x="5678488" y="3203575"/>
          <p14:tracePt t="27344" x="5641975" y="3203575"/>
          <p14:tracePt t="27350" x="5629275" y="3203575"/>
          <p14:tracePt t="27355" x="5629275" y="3216275"/>
          <p14:tracePt t="27357" x="5603875" y="3216275"/>
          <p14:tracePt t="27360" x="5591175" y="3216275"/>
          <p14:tracePt t="27365" x="5578475" y="3216275"/>
          <p14:tracePt t="27369" x="5554663" y="3228975"/>
          <p14:tracePt t="27372" x="5541963" y="3241675"/>
          <p14:tracePt t="27376" x="5529263" y="3241675"/>
          <p14:tracePt t="27386" x="5491163" y="3241675"/>
          <p14:tracePt t="27388" x="5478463" y="3241675"/>
          <p14:tracePt t="27392" x="5465763" y="3241675"/>
          <p14:tracePt t="27401" x="5441950" y="3241675"/>
          <p14:tracePt t="27404" x="5429250" y="3254375"/>
          <p14:tracePt t="27406" x="5416550" y="3267075"/>
          <p14:tracePt t="27410" x="5378450" y="3267075"/>
          <p14:tracePt t="27420" x="5353050" y="3267075"/>
          <p14:tracePt t="27423" x="5329238" y="3278188"/>
          <p14:tracePt t="27426" x="5303838" y="3290888"/>
          <p14:tracePt t="27431" x="5291138" y="3290888"/>
          <p14:tracePt t="27435" x="5265738" y="3290888"/>
          <p14:tracePt t="27438" x="5241925" y="3290888"/>
          <p14:tracePt t="27443" x="5216525" y="3290888"/>
          <p14:tracePt t="27447" x="5203825" y="3290888"/>
          <p14:tracePt t="27452" x="5191125" y="3303588"/>
          <p14:tracePt t="27455" x="5178425" y="3303588"/>
          <p14:tracePt t="27460" x="5153025" y="3303588"/>
          <p14:tracePt t="27467" x="5153025" y="3316288"/>
          <p14:tracePt t="27469" x="5129213" y="3316288"/>
          <p14:tracePt t="27473" x="5091113" y="3316288"/>
          <p14:tracePt t="27478" x="5078413" y="3316288"/>
          <p14:tracePt t="27481" x="5065713" y="3316288"/>
          <p14:tracePt t="27486" x="5040313" y="3316288"/>
          <p14:tracePt t="27489" x="5016500" y="3316288"/>
          <p14:tracePt t="27492" x="4978400" y="3316288"/>
          <p14:tracePt t="27497" x="4953000" y="3316288"/>
          <p14:tracePt t="27500" x="4929188" y="3316288"/>
          <p14:tracePt t="27504" x="4903788" y="3316288"/>
          <p14:tracePt t="27508" x="4878388" y="3316288"/>
          <p14:tracePt t="27513" x="4852988" y="3316288"/>
          <p14:tracePt t="27517" x="4829175" y="3316288"/>
          <p14:tracePt t="27522" x="4791075" y="3316288"/>
          <p14:tracePt t="27526" x="4765675" y="3316288"/>
          <p14:tracePt t="27531" x="4727575" y="3316288"/>
          <p14:tracePt t="27536" x="4691063" y="3316288"/>
          <p14:tracePt t="27540" x="4652963" y="3316288"/>
          <p14:tracePt t="27543" x="4616450" y="3316288"/>
          <p14:tracePt t="27547" x="4578350" y="3316288"/>
          <p14:tracePt t="27552" x="4540250" y="3316288"/>
          <p14:tracePt t="27554" x="4527550" y="3316288"/>
          <p14:tracePt t="27558" x="4491038" y="3316288"/>
          <p14:tracePt t="27563" x="4465638" y="3316288"/>
          <p14:tracePt t="27569" x="4440238" y="3316288"/>
          <p14:tracePt t="27572" x="4427538" y="3316288"/>
          <p14:tracePt t="27574" x="4403725" y="3316288"/>
          <p14:tracePt t="27578" x="4378325" y="3316288"/>
          <p14:tracePt t="27585" x="4365625" y="3316288"/>
          <p14:tracePt t="27588" x="4352925" y="3316288"/>
          <p14:tracePt t="27592" x="4327525" y="3316288"/>
          <p14:tracePt t="27597" x="4303713" y="3316288"/>
          <p14:tracePt t="27603" x="4291013" y="3316288"/>
          <p14:tracePt t="27606" x="4265613" y="3316288"/>
          <p14:tracePt t="27609" x="4252913" y="3316288"/>
          <p14:tracePt t="27613" x="4214813" y="3316288"/>
          <p14:tracePt t="27620" x="4165600" y="3316288"/>
          <p14:tracePt t="27624" x="4140200" y="3316288"/>
          <p14:tracePt t="27628" x="4127500" y="3316288"/>
          <p14:tracePt t="27634" x="4103688" y="3316288"/>
          <p14:tracePt t="27636" x="4078288" y="3316288"/>
          <p14:tracePt t="27640" x="4052888" y="3316288"/>
          <p14:tracePt t="27647" x="4027488" y="3316288"/>
          <p14:tracePt t="27652" x="4002088" y="3316288"/>
          <p14:tracePt t="27654" x="3990975" y="3316288"/>
          <p14:tracePt t="27659" x="3978275" y="3316288"/>
          <p14:tracePt t="27664" x="3952875" y="3316288"/>
          <p14:tracePt t="27671" x="3914775" y="3316288"/>
          <p14:tracePt t="27674" x="3890963" y="3316288"/>
          <p14:tracePt t="27678" x="3878263" y="3316288"/>
          <p14:tracePt t="27686" x="3865563" y="3316288"/>
          <p14:tracePt t="27688" x="3840163" y="3316288"/>
          <p14:tracePt t="27691" x="3802063" y="3316288"/>
          <p14:tracePt t="27695" x="3790950" y="3316288"/>
          <p14:tracePt t="27704" x="3765550" y="3316288"/>
          <p14:tracePt t="27708" x="3740150" y="3316288"/>
          <p14:tracePt t="27713" x="3714750" y="3316288"/>
          <p14:tracePt t="27722" x="3689350" y="3316288"/>
          <p14:tracePt t="27725" x="3665538" y="3316288"/>
          <p14:tracePt t="27729" x="3652838" y="3316288"/>
          <p14:tracePt t="27737" x="3627438" y="3316288"/>
          <p14:tracePt t="27740" x="3602038" y="3316288"/>
          <p14:tracePt t="27745" x="3589338" y="3316288"/>
          <p14:tracePt t="27751" x="3578225" y="3316288"/>
          <p14:tracePt t="27757" x="3527425" y="3316288"/>
          <p14:tracePt t="27759" x="3502025" y="3316288"/>
          <p14:tracePt t="27771" x="3478213" y="3316288"/>
          <p14:tracePt t="27774" x="3452813" y="3316288"/>
          <p14:tracePt t="27778" x="3440113" y="3316288"/>
          <p14:tracePt t="27785" x="3414713" y="3316288"/>
          <p14:tracePt t="27787" x="3402013" y="3316288"/>
          <p14:tracePt t="27791" x="3376613" y="3316288"/>
          <p14:tracePt t="27795" x="3352800" y="3316288"/>
          <p14:tracePt t="27799" x="3327400" y="3316288"/>
          <p14:tracePt t="27806" x="3302000" y="3316288"/>
          <p14:tracePt t="27810" x="3289300" y="3316288"/>
          <p14:tracePt t="27816" x="3265488" y="3316288"/>
          <p14:tracePt t="27822" x="3240088" y="3316288"/>
          <p14:tracePt t="27826" x="3214688" y="3316288"/>
          <p14:tracePt t="27837" x="3201988" y="3316288"/>
          <p14:tracePt t="27840" x="3176588" y="3316288"/>
          <p14:tracePt t="27849" x="3152775" y="3316288"/>
          <p14:tracePt t="27853" x="3140075" y="3303588"/>
          <p14:tracePt t="27867" x="3114675" y="3290888"/>
          <p14:tracePt t="27870" x="3114675" y="3278188"/>
          <p14:tracePt t="27872" x="3101975" y="3278188"/>
          <p14:tracePt t="27876" x="3089275" y="3267075"/>
          <p14:tracePt t="27881" x="3065463" y="3254375"/>
          <p14:tracePt t="27885" x="3065463" y="3241675"/>
          <p14:tracePt t="27888" x="3052763" y="3228975"/>
          <p14:tracePt t="27894" x="3040063" y="3216275"/>
          <p14:tracePt t="27899" x="3014663" y="3190875"/>
          <p14:tracePt t="27904" x="3001963" y="3190875"/>
          <p14:tracePt t="27906" x="2989263" y="3165475"/>
          <p14:tracePt t="27917" x="2976563" y="3154363"/>
          <p14:tracePt t="27922" x="2976563" y="3141663"/>
          <p14:tracePt t="27926" x="2976563" y="3128963"/>
          <p14:tracePt t="27931" x="2963863" y="3116263"/>
          <p14:tracePt t="27936" x="2963863" y="3103563"/>
          <p14:tracePt t="27938" x="2963863" y="3090863"/>
          <p14:tracePt t="27942" x="2963863" y="3078163"/>
          <p14:tracePt t="27946" x="2963863" y="3065463"/>
          <p14:tracePt t="27951" x="2952750" y="3041650"/>
          <p14:tracePt t="27956" x="2952750" y="3028950"/>
          <p14:tracePt t="27960" x="2952750" y="3016250"/>
          <p14:tracePt t="27966" x="2952750" y="3003550"/>
          <p14:tracePt t="27968" x="2952750" y="2990850"/>
          <p14:tracePt t="27972" x="2952750" y="2965450"/>
          <p14:tracePt t="27985" x="2952750" y="2941638"/>
          <p14:tracePt t="27996" x="2952750" y="2916238"/>
          <p14:tracePt t="28005" x="2952750" y="2903538"/>
          <p14:tracePt t="28009" x="2963863" y="2890838"/>
          <p14:tracePt t="28013" x="2963863" y="2878138"/>
          <p14:tracePt t="28023" x="2989263" y="2865438"/>
          <p14:tracePt t="28031" x="3014663" y="2840038"/>
          <p14:tracePt t="28038" x="3027363" y="2828925"/>
          <p14:tracePt t="28043" x="3040063" y="2816225"/>
          <p14:tracePt t="28046" x="3052763" y="2816225"/>
          <p14:tracePt t="28051" x="3065463" y="2803525"/>
          <p14:tracePt t="28055" x="3076575" y="2803525"/>
          <p14:tracePt t="28058" x="3101975" y="2790825"/>
          <p14:tracePt t="28062" x="3114675" y="2778125"/>
          <p14:tracePt t="28065" x="3140075" y="2765425"/>
          <p14:tracePt t="28071" x="3152775" y="2765425"/>
          <p14:tracePt t="28074" x="3165475" y="2765425"/>
          <p14:tracePt t="28082" x="3176588" y="2765425"/>
          <p14:tracePt t="28086" x="3201988" y="2765425"/>
          <p14:tracePt t="28089" x="3240088" y="2752725"/>
          <p14:tracePt t="28092" x="3252788" y="2752725"/>
          <p14:tracePt t="28096" x="3276600" y="2728913"/>
          <p14:tracePt t="28102" x="3302000" y="2728913"/>
          <p14:tracePt t="28106" x="3327400" y="2728913"/>
          <p14:tracePt t="28109" x="3352800" y="2716213"/>
          <p14:tracePt t="28113" x="3365500" y="2716213"/>
          <p14:tracePt t="28117" x="3389313" y="2703513"/>
          <p14:tracePt t="28121" x="3414713" y="2703513"/>
          <p14:tracePt t="28124" x="3440113" y="2703513"/>
          <p14:tracePt t="28128" x="3465513" y="2703513"/>
          <p14:tracePt t="28135" x="3502025" y="2703513"/>
          <p14:tracePt t="28137" x="3514725" y="2703513"/>
          <p14:tracePt t="28142" x="3540125" y="2703513"/>
          <p14:tracePt t="28146" x="3565525" y="2703513"/>
          <p14:tracePt t="28152" x="3602038" y="2703513"/>
          <p14:tracePt t="28155" x="3627438" y="2703513"/>
          <p14:tracePt t="28158" x="3640138" y="2703513"/>
          <p14:tracePt t="28163" x="3678238" y="2703513"/>
          <p14:tracePt t="28168" x="3702050" y="2703513"/>
          <p14:tracePt t="28171" x="3727450" y="2703513"/>
          <p14:tracePt t="28174" x="3752850" y="2703513"/>
          <p14:tracePt t="28178" x="3778250" y="2703513"/>
          <p14:tracePt t="28183" x="3827463" y="2703513"/>
          <p14:tracePt t="28187" x="3865563" y="2703513"/>
          <p14:tracePt t="28190" x="3902075" y="2703513"/>
          <p14:tracePt t="28196" x="3940175" y="2703513"/>
          <p14:tracePt t="28202" x="3978275" y="2703513"/>
          <p14:tracePt t="28204" x="3990975" y="2703513"/>
          <p14:tracePt t="28208" x="4027488" y="2703513"/>
          <p14:tracePt t="28212" x="4052888" y="2703513"/>
          <p14:tracePt t="28216" x="4103688" y="2703513"/>
          <p14:tracePt t="28220" x="4127500" y="2703513"/>
          <p14:tracePt t="28224" x="4140200" y="2703513"/>
          <p14:tracePt t="28228" x="4178300" y="2703513"/>
          <p14:tracePt t="28233" x="4214813" y="2703513"/>
          <p14:tracePt t="28236" x="4240213" y="2703513"/>
          <p14:tracePt t="28240" x="4278313" y="2703513"/>
          <p14:tracePt t="28244" x="4314825" y="2703513"/>
          <p14:tracePt t="28249" x="4365625" y="2703513"/>
          <p14:tracePt t="28253" x="4403725" y="2703513"/>
          <p14:tracePt t="28256" x="4427538" y="2703513"/>
          <p14:tracePt t="28260" x="4478338" y="2703513"/>
          <p14:tracePt t="28266" x="4516438" y="2703513"/>
          <p14:tracePt t="28271" x="4527550" y="2703513"/>
          <p14:tracePt t="28274" x="4565650" y="2728913"/>
          <p14:tracePt t="28278" x="4603750" y="2728913"/>
          <p14:tracePt t="28283" x="4640263" y="2728913"/>
          <p14:tracePt t="28287" x="4678363" y="2728913"/>
          <p14:tracePt t="28290" x="4691063" y="2740025"/>
          <p14:tracePt t="28294" x="4727575" y="2752725"/>
          <p14:tracePt t="28299" x="4765675" y="2752725"/>
          <p14:tracePt t="28303" x="4778375" y="2765425"/>
          <p14:tracePt t="28306" x="4816475" y="2765425"/>
          <p14:tracePt t="28310" x="4852988" y="2765425"/>
          <p14:tracePt t="28315" x="4878388" y="2765425"/>
          <p14:tracePt t="28320" x="4916488" y="2765425"/>
          <p14:tracePt t="28322" x="4940300" y="2765425"/>
          <p14:tracePt t="28328" x="4965700" y="2765425"/>
          <p14:tracePt t="28333" x="5003800" y="2778125"/>
          <p14:tracePt t="28336" x="5029200" y="2778125"/>
          <p14:tracePt t="28340" x="5053013" y="2778125"/>
          <p14:tracePt t="28344" x="5091113" y="2790825"/>
          <p14:tracePt t="28350" x="5116513" y="2790825"/>
          <p14:tracePt t="28353" x="5153025" y="2803525"/>
          <p14:tracePt t="28356" x="5165725" y="2803525"/>
          <p14:tracePt t="28360" x="5203825" y="2803525"/>
          <p14:tracePt t="28366" x="5253038" y="2803525"/>
          <p14:tracePt t="28370" x="5278438" y="2816225"/>
          <p14:tracePt t="28372" x="5316538" y="2816225"/>
          <p14:tracePt t="28376" x="5353050" y="2816225"/>
          <p14:tracePt t="28380" x="5365750" y="2816225"/>
          <p14:tracePt t="28385" x="5416550" y="2840038"/>
          <p14:tracePt t="28391" x="5441950" y="2840038"/>
          <p14:tracePt t="28395" x="5478463" y="2852738"/>
          <p14:tracePt t="28401" x="5503863" y="2852738"/>
          <p14:tracePt t="28403" x="5541963" y="2852738"/>
          <p14:tracePt t="28406" x="5591175" y="2852738"/>
          <p14:tracePt t="28410" x="5629275" y="2852738"/>
          <p14:tracePt t="28418" x="5691188" y="2865438"/>
          <p14:tracePt t="28422" x="5716588" y="2865438"/>
          <p14:tracePt t="28426" x="5767388" y="2878138"/>
          <p14:tracePt t="28431" x="5816600" y="2903538"/>
          <p14:tracePt t="28435" x="5842000" y="2903538"/>
          <p14:tracePt t="28438" x="5891213" y="2903538"/>
          <p14:tracePt t="28442" x="5929313" y="2903538"/>
          <p14:tracePt t="28448" x="5954713" y="2903538"/>
          <p14:tracePt t="28455" x="6003925" y="2903538"/>
          <p14:tracePt t="28457" x="6029325" y="2903538"/>
          <p14:tracePt t="28460" x="6067425" y="2903538"/>
          <p14:tracePt t="28466" x="6116638" y="2903538"/>
          <p14:tracePt t="28469" x="6142038" y="2903538"/>
          <p14:tracePt t="28473" x="6180138" y="2903538"/>
          <p14:tracePt t="28476" x="6229350" y="2903538"/>
          <p14:tracePt t="28481" x="6254750" y="2903538"/>
          <p14:tracePt t="28485" x="6291263" y="2916238"/>
          <p14:tracePt t="28488" x="6329363" y="2928938"/>
          <p14:tracePt t="28492" x="6367463" y="2928938"/>
          <p14:tracePt t="28497" x="6380163" y="2928938"/>
          <p14:tracePt t="28500" x="6416675" y="2941638"/>
          <p14:tracePt t="28505" x="6442075" y="2941638"/>
          <p14:tracePt t="28509" x="6467475" y="2941638"/>
          <p14:tracePt t="28517" x="6492875" y="2941638"/>
          <p14:tracePt t="28522" x="6542088" y="2941638"/>
          <p14:tracePt t="28526" x="6567488" y="2965450"/>
          <p14:tracePt t="28530" x="6580188" y="2965450"/>
          <p14:tracePt t="28537" x="6604000" y="2965450"/>
          <p14:tracePt t="28539" x="6642100" y="2965450"/>
          <p14:tracePt t="28542" x="6654800" y="2978150"/>
          <p14:tracePt t="28547" x="6680200" y="2978150"/>
          <p14:tracePt t="28552" x="6704013" y="2978150"/>
          <p14:tracePt t="28554" x="6729413" y="2990850"/>
          <p14:tracePt t="28558" x="6754813" y="2990850"/>
          <p14:tracePt t="28567" x="6767513" y="2990850"/>
          <p14:tracePt t="28581" x="6780213" y="3003550"/>
          <p14:tracePt t="28588" x="6792913" y="3003550"/>
          <p14:tracePt t="28596" x="6792913" y="3016250"/>
          <p14:tracePt t="28612" x="6792913" y="3028950"/>
          <p14:tracePt t="28624" x="6792913" y="3041650"/>
          <p14:tracePt t="28628" x="6805613" y="3054350"/>
          <p14:tracePt t="28638" x="6805613" y="3065463"/>
          <p14:tracePt t="28647" x="6805613" y="3078163"/>
          <p14:tracePt t="28651" x="6805613" y="3090863"/>
          <p14:tracePt t="28654" x="6805613" y="3103563"/>
          <p14:tracePt t="28662" x="6805613" y="3128963"/>
          <p14:tracePt t="28670" x="6805613" y="3141663"/>
          <p14:tracePt t="28674" x="6792913" y="3154363"/>
          <p14:tracePt t="28678" x="6780213" y="3165475"/>
          <p14:tracePt t="28683" x="6767513" y="3190875"/>
          <p14:tracePt t="28686" x="6742113" y="3203575"/>
          <p14:tracePt t="28690" x="6742113" y="3216275"/>
          <p14:tracePt t="28694" x="6716713" y="3216275"/>
          <p14:tracePt t="28701" x="6704013" y="3228975"/>
          <p14:tracePt t="28704" x="6680200" y="3241675"/>
          <p14:tracePt t="28708" x="6667500" y="3241675"/>
          <p14:tracePt t="28712" x="6642100" y="3267075"/>
          <p14:tracePt t="28717" x="6616700" y="3278188"/>
          <p14:tracePt t="28720" x="6604000" y="3278188"/>
          <p14:tracePt t="28725" x="6580188" y="3303588"/>
          <p14:tracePt t="28729" x="6516688" y="3316288"/>
          <p14:tracePt t="28733" x="6480175" y="3316288"/>
          <p14:tracePt t="28737" x="6429375" y="3328988"/>
          <p14:tracePt t="28740" x="6391275" y="3354388"/>
          <p14:tracePt t="28744" x="6367463" y="3354388"/>
          <p14:tracePt t="28749" x="6316663" y="3354388"/>
          <p14:tracePt t="28753" x="6280150" y="3354388"/>
          <p14:tracePt t="28756" x="6216650" y="3367088"/>
          <p14:tracePt t="28762" x="6154738" y="3378200"/>
          <p14:tracePt t="28766" x="6103938" y="3378200"/>
          <p14:tracePt t="28770" x="6029325" y="3390900"/>
          <p14:tracePt t="28774" x="5967413" y="3390900"/>
          <p14:tracePt t="28778" x="5891213" y="3403600"/>
          <p14:tracePt t="28782" x="5803900" y="3416300"/>
          <p14:tracePt t="28787" x="5741988" y="3416300"/>
          <p14:tracePt t="28791" x="5654675" y="3416300"/>
          <p14:tracePt t="28795" x="5565775" y="3429000"/>
          <p14:tracePt t="28799" x="5503863" y="3429000"/>
          <p14:tracePt t="28803" x="5429250" y="3429000"/>
          <p14:tracePt t="28806" x="5378450" y="3429000"/>
          <p14:tracePt t="28810" x="5316538" y="3429000"/>
          <p14:tracePt t="28816" x="5241925" y="3429000"/>
          <p14:tracePt t="28820" x="5191125" y="3429000"/>
          <p14:tracePt t="28824" x="5141913" y="3441700"/>
          <p14:tracePt t="28828" x="5065713" y="3441700"/>
          <p14:tracePt t="28833" x="5016500" y="3441700"/>
          <p14:tracePt t="28836" x="4965700" y="3441700"/>
          <p14:tracePt t="28840" x="4916488" y="3441700"/>
          <p14:tracePt t="28844" x="4865688" y="3441700"/>
          <p14:tracePt t="28850" x="4791075" y="3441700"/>
          <p14:tracePt t="28854" x="4740275" y="3441700"/>
          <p14:tracePt t="28857" x="4691063" y="3441700"/>
          <p14:tracePt t="28860" x="4627563" y="3441700"/>
          <p14:tracePt t="28867" x="4591050" y="3441700"/>
          <p14:tracePt t="28870" x="4552950" y="3454400"/>
          <p14:tracePt t="28872" x="4503738" y="3454400"/>
          <p14:tracePt t="28876" x="4465638" y="3454400"/>
          <p14:tracePt t="28880" x="4416425" y="3454400"/>
          <p14:tracePt t="28887" x="4378325" y="3454400"/>
          <p14:tracePt t="28890" x="4340225" y="3454400"/>
          <p14:tracePt t="28894" x="4303713" y="3454400"/>
          <p14:tracePt t="28899" x="4265613" y="3454400"/>
          <p14:tracePt t="28903" x="4227513" y="3454400"/>
          <p14:tracePt t="28906" x="4178300" y="3454400"/>
          <p14:tracePt t="28910" x="4140200" y="3454400"/>
          <p14:tracePt t="28917" x="4103688" y="3454400"/>
          <p14:tracePt t="28920" x="4065588" y="3454400"/>
          <p14:tracePt t="28922" x="4027488" y="3454400"/>
          <p14:tracePt t="28926" x="3990975" y="3454400"/>
          <p14:tracePt t="28931" x="3952875" y="3454400"/>
          <p14:tracePt t="28935" x="3914775" y="3454400"/>
          <p14:tracePt t="28938" x="3878263" y="3454400"/>
          <p14:tracePt t="28942" x="3840163" y="3454400"/>
          <p14:tracePt t="28950" x="3790950" y="3454400"/>
          <p14:tracePt t="28953" x="3752850" y="3454400"/>
          <p14:tracePt t="28956" x="3714750" y="3441700"/>
          <p14:tracePt t="28960" x="3652838" y="3429000"/>
          <p14:tracePt t="28967" x="3640138" y="3429000"/>
          <p14:tracePt t="28969" x="3589338" y="3429000"/>
          <p14:tracePt t="28972" x="3540125" y="3429000"/>
          <p14:tracePt t="28977" x="3502025" y="3429000"/>
          <p14:tracePt t="28981" x="3452813" y="3416300"/>
          <p14:tracePt t="29000" x="3276600" y="3378200"/>
          <p14:tracePt t="29004" x="3252788" y="3378200"/>
          <p14:tracePt t="29011" x="3214688" y="3367088"/>
          <p14:tracePt t="29017" x="3176588" y="3341688"/>
          <p14:tracePt t="29020" x="3165475" y="3341688"/>
          <p14:tracePt t="29023" x="3127375" y="3328988"/>
          <p14:tracePt t="29026" x="3101975" y="3303588"/>
          <p14:tracePt t="29030" x="3076575" y="3290888"/>
          <p14:tracePt t="29038" x="3027363" y="3267075"/>
          <p14:tracePt t="29042" x="3014663" y="3267075"/>
          <p14:tracePt t="29047" x="2989263" y="3254375"/>
          <p14:tracePt t="29050" x="2976563" y="3228975"/>
          <p14:tracePt t="29054" x="2952750" y="3228975"/>
          <p14:tracePt t="29062" x="2927350" y="3216275"/>
          <p14:tracePt t="29068" x="2914650" y="3190875"/>
          <p14:tracePt t="29072" x="2901950" y="3190875"/>
          <p14:tracePt t="29076" x="2901950" y="3178175"/>
          <p14:tracePt t="29080" x="2889250" y="3165475"/>
          <p14:tracePt t="29092" x="2876550" y="3154363"/>
          <p14:tracePt t="29100" x="2876550" y="3141663"/>
          <p14:tracePt t="29108" x="2876550" y="3128963"/>
          <p14:tracePt t="29112" x="2876550" y="3116263"/>
          <p14:tracePt t="29120" x="2876550" y="3103563"/>
          <p14:tracePt t="29124" x="2876550" y="3090863"/>
          <p14:tracePt t="29135" x="2876550" y="3065463"/>
          <p14:tracePt t="29138" x="2876550" y="3054350"/>
          <p14:tracePt t="29143" x="2876550" y="3041650"/>
          <p14:tracePt t="29147" x="2876550" y="3028950"/>
          <p14:tracePt t="29152" x="2876550" y="3003550"/>
          <p14:tracePt t="29155" x="2876550" y="2990850"/>
          <p14:tracePt t="29159" x="2876550" y="2978150"/>
          <p14:tracePt t="29163" x="2876550" y="2965450"/>
          <p14:tracePt t="29167" x="2876550" y="2941638"/>
          <p14:tracePt t="29171" x="2889250" y="2916238"/>
          <p14:tracePt t="29178" x="2914650" y="2890838"/>
          <p14:tracePt t="29183" x="2940050" y="2878138"/>
          <p14:tracePt t="29186" x="2940050" y="2865438"/>
          <p14:tracePt t="29190" x="2963863" y="2865438"/>
          <p14:tracePt t="29197" x="2976563" y="2852738"/>
          <p14:tracePt t="29201" x="2989263" y="2840038"/>
          <p14:tracePt t="29204" x="3014663" y="2840038"/>
          <p14:tracePt t="29208" x="3027363" y="2828925"/>
          <p14:tracePt t="29212" x="3052763" y="2816225"/>
          <p14:tracePt t="29216" x="3089275" y="2803525"/>
          <p14:tracePt t="29220" x="3101975" y="2803525"/>
          <p14:tracePt t="29224" x="3127375" y="2778125"/>
          <p14:tracePt t="29228" x="3140075" y="2778125"/>
          <p14:tracePt t="29232" x="3176588" y="2765425"/>
          <p14:tracePt t="29237" x="3214688" y="2765425"/>
          <p14:tracePt t="29240" x="3240088" y="2765425"/>
          <p14:tracePt t="29244" x="3289300" y="2752725"/>
          <p14:tracePt t="29249" x="3340100" y="2752725"/>
          <p14:tracePt t="29252" x="3389313" y="2740025"/>
          <p14:tracePt t="29258" x="3452813" y="2728913"/>
          <p14:tracePt t="29262" x="3502025" y="2716213"/>
          <p14:tracePt t="29265" x="3552825" y="2716213"/>
          <p14:tracePt t="29270" x="3627438" y="2716213"/>
          <p14:tracePt t="29275" x="3678238" y="2716213"/>
          <p14:tracePt t="29278" x="3727450" y="2703513"/>
          <p14:tracePt t="29282" x="3790950" y="2703513"/>
          <p14:tracePt t="29287" x="3852863" y="2703513"/>
          <p14:tracePt t="29291" x="3914775" y="2703513"/>
          <p14:tracePt t="29294" x="3965575" y="2703513"/>
          <p14:tracePt t="29300" x="4040188" y="2703513"/>
          <p14:tracePt t="29304" x="4114800" y="2703513"/>
          <p14:tracePt t="29306" x="4165600" y="2703513"/>
          <p14:tracePt t="29310" x="4240213" y="2703513"/>
          <p14:tracePt t="29316" x="4303713" y="2703513"/>
          <p14:tracePt t="29320" x="4352925" y="2703513"/>
          <p14:tracePt t="29324" x="4427538" y="2703513"/>
          <p14:tracePt t="29328" x="4491038" y="2703513"/>
          <p14:tracePt t="29333" x="4540250" y="2703513"/>
          <p14:tracePt t="29337" x="4616450" y="2703513"/>
          <p14:tracePt t="29341" x="4665663" y="2703513"/>
          <p14:tracePt t="29344" x="4727575" y="2703513"/>
          <p14:tracePt t="29350" x="4816475" y="2703513"/>
          <p14:tracePt t="29353" x="4865688" y="2703513"/>
          <p14:tracePt t="29356" x="4940300" y="2703513"/>
          <p14:tracePt t="29360" x="5029200" y="2716213"/>
          <p14:tracePt t="29369" x="5153025" y="2740025"/>
          <p14:tracePt t="29372" x="5203825" y="2752725"/>
          <p14:tracePt t="29376" x="5253038" y="2765425"/>
          <p14:tracePt t="29383" x="5329238" y="2778125"/>
          <p14:tracePt t="29387" x="5378450" y="2790825"/>
          <p14:tracePt t="29390" x="5441950" y="2790825"/>
          <p14:tracePt t="29394" x="5503863" y="2803525"/>
          <p14:tracePt t="29400" x="5541963" y="2803525"/>
          <p14:tracePt t="29406" x="5616575" y="2828925"/>
          <p14:tracePt t="29410" x="5654675" y="2828925"/>
          <p14:tracePt t="29416" x="5703888" y="2828925"/>
          <p14:tracePt t="29420" x="5729288" y="2828925"/>
          <p14:tracePt t="29422" x="5767388" y="2828925"/>
          <p14:tracePt t="29426" x="5803900" y="2828925"/>
          <p14:tracePt t="29431" x="5816600" y="2828925"/>
          <p14:tracePt t="29438" x="5854700" y="2840038"/>
          <p14:tracePt t="29444" x="5891213" y="2840038"/>
          <p14:tracePt t="29449" x="5929313" y="2840038"/>
          <p14:tracePt t="29453" x="5942013" y="2840038"/>
          <p14:tracePt t="29456" x="5967413" y="2840038"/>
          <p14:tracePt t="29460" x="5991225" y="2840038"/>
          <p14:tracePt t="29466" x="6003925" y="2840038"/>
          <p14:tracePt t="29469" x="6042025" y="2852738"/>
          <p14:tracePt t="29472" x="6054725" y="2852738"/>
          <p14:tracePt t="29481" x="6067425" y="2852738"/>
          <p14:tracePt t="29485" x="6078538" y="2852738"/>
          <p14:tracePt t="29488" x="6091238" y="2852738"/>
          <p14:tracePt t="29492" x="6103938" y="2865438"/>
          <p14:tracePt t="29497" x="6129338" y="2865438"/>
          <p14:tracePt t="29506" x="6142038" y="2865438"/>
          <p14:tracePt t="29515" x="6142038" y="2878138"/>
          <p14:tracePt t="29522" x="6154738" y="2878138"/>
          <p14:tracePt t="29532" x="6167438" y="2890838"/>
          <p14:tracePt t="29538" x="6180138" y="2890838"/>
          <p14:tracePt t="29554" x="6191250" y="2903538"/>
          <p14:tracePt t="29573" x="6191250" y="2916238"/>
          <p14:tracePt t="29576" x="6203950" y="2916238"/>
          <p14:tracePt t="29580" x="6229350" y="2928938"/>
          <p14:tracePt t="29589" x="6254750" y="2941638"/>
          <p14:tracePt t="29597" x="6267450" y="2952750"/>
          <p14:tracePt t="29602" x="6267450" y="2965450"/>
          <p14:tracePt t="29604" x="6280150" y="2965450"/>
          <p14:tracePt t="29608" x="6291263" y="2965450"/>
          <p14:tracePt t="29613" x="6303963" y="2965450"/>
          <p14:tracePt t="29617" x="6303963" y="2978150"/>
          <p14:tracePt t="29621" x="6329363" y="2990850"/>
          <p14:tracePt t="29624" x="6329363" y="3003550"/>
          <p14:tracePt t="29631" x="6342063" y="3003550"/>
          <p14:tracePt t="29722" x="6354763" y="3003550"/>
          <p14:tracePt t="29754" x="6380163" y="3016250"/>
          <p14:tracePt t="29767" x="6380163" y="3028950"/>
          <p14:tracePt t="29771" x="6380163" y="3041650"/>
          <p14:tracePt t="29775" x="6403975" y="3065463"/>
          <p14:tracePt t="29780" x="6403975" y="3078163"/>
          <p14:tracePt t="29786" x="6403975" y="3103563"/>
          <p14:tracePt t="29788" x="6403975" y="3128963"/>
          <p14:tracePt t="29792" x="6416675" y="3154363"/>
          <p14:tracePt t="29797" x="6416675" y="3190875"/>
          <p14:tracePt t="29800" x="6442075" y="3241675"/>
          <p14:tracePt t="29804" x="6442075" y="3278188"/>
          <p14:tracePt t="29808" x="6454775" y="3316288"/>
          <p14:tracePt t="29813" x="6467475" y="3354388"/>
          <p14:tracePt t="29816" x="6480175" y="3378200"/>
          <p14:tracePt t="29820" x="6480175" y="3416300"/>
          <p14:tracePt t="29824" x="6480175" y="3454400"/>
          <p14:tracePt t="29828" x="6492875" y="3490913"/>
          <p14:tracePt t="29837" x="6503988" y="3529013"/>
          <p14:tracePt t="29840" x="6503988" y="3554413"/>
          <p14:tracePt t="29847" x="6503988" y="3590925"/>
          <p14:tracePt t="29852" x="6503988" y="3603625"/>
          <p14:tracePt t="29854" x="6503988" y="3629025"/>
          <p14:tracePt t="29859" x="6503988" y="3641725"/>
          <p14:tracePt t="29862" x="6503988" y="3667125"/>
          <p14:tracePt t="29870" x="6503988" y="3679825"/>
          <p14:tracePt t="29878" x="6503988" y="3692525"/>
          <p14:tracePt t="29883" x="6503988" y="3703638"/>
          <p14:tracePt t="29890" x="6503988" y="3716338"/>
          <p14:tracePt t="29894" x="6503988" y="3729038"/>
          <p14:tracePt t="29966" x="6503988" y="3741738"/>
          <p14:tracePt t="29982" x="6503988" y="3754438"/>
          <p14:tracePt t="29998" x="6503988" y="3767138"/>
          <p14:tracePt t="30006" x="6503988" y="3779838"/>
          <p14:tracePt t="30015" x="6492875" y="3779838"/>
          <p14:tracePt t="30022" x="6492875" y="3803650"/>
          <p14:tracePt t="30031" x="6480175" y="3816350"/>
          <p14:tracePt t="30044" x="6467475" y="3829050"/>
          <p14:tracePt t="30049" x="6454775" y="3841750"/>
          <p14:tracePt t="30054" x="6442075" y="3841750"/>
          <p14:tracePt t="30066" x="6416675" y="3854450"/>
          <p14:tracePt t="30070" x="6403975" y="3879850"/>
          <p14:tracePt t="30072" x="6391275" y="3879850"/>
          <p14:tracePt t="30084" x="6380163" y="3905250"/>
          <p14:tracePt t="30088" x="6354763" y="3929063"/>
          <p14:tracePt t="30092" x="6342063" y="3929063"/>
          <p14:tracePt t="30096" x="6316663" y="3954463"/>
          <p14:tracePt t="30103" x="6291263" y="3954463"/>
          <p14:tracePt t="30106" x="6280150" y="3979863"/>
          <p14:tracePt t="30110" x="6254750" y="3992563"/>
          <p14:tracePt t="30119" x="6203950" y="4029075"/>
          <p14:tracePt t="30122" x="6180138" y="4054475"/>
          <p14:tracePt t="30126" x="6154738" y="4054475"/>
          <p14:tracePt t="30131" x="6129338" y="4079875"/>
          <p14:tracePt t="30134" x="6103938" y="4092575"/>
          <p14:tracePt t="30138" x="6078538" y="4092575"/>
          <p14:tracePt t="30142" x="6054725" y="4117975"/>
          <p14:tracePt t="30146" x="6042025" y="4129088"/>
          <p14:tracePt t="30150" x="6016625" y="4141788"/>
          <p14:tracePt t="30154" x="5978525" y="4167188"/>
          <p14:tracePt t="30158" x="5967413" y="4179888"/>
          <p14:tracePt t="30166" x="5942013" y="4192588"/>
          <p14:tracePt t="30170" x="5891213" y="4217988"/>
          <p14:tracePt t="30172" x="5867400" y="4230688"/>
          <p14:tracePt t="30176" x="5829300" y="4241800"/>
          <p14:tracePt t="30181" x="5803900" y="4254500"/>
          <p14:tracePt t="30186" x="5754688" y="4267200"/>
          <p14:tracePt t="30189" x="5716588" y="4292600"/>
          <p14:tracePt t="30192" x="5678488" y="4305300"/>
          <p14:tracePt t="30197" x="5641975" y="4318000"/>
          <p14:tracePt t="30201" x="5591175" y="4330700"/>
          <p14:tracePt t="30205" x="5565775" y="4341813"/>
          <p14:tracePt t="30209" x="5541963" y="4341813"/>
          <p14:tracePt t="30214" x="5491163" y="4354513"/>
          <p14:tracePt t="30219" x="5465763" y="4367213"/>
          <p14:tracePt t="30222" x="5416550" y="4379913"/>
          <p14:tracePt t="30226" x="5378450" y="4379913"/>
          <p14:tracePt t="30230" x="5329238" y="4392613"/>
          <p14:tracePt t="30236" x="5253038" y="4392613"/>
          <p14:tracePt t="30239" x="5203825" y="4392613"/>
          <p14:tracePt t="30242" x="5153025" y="4392613"/>
          <p14:tracePt t="30247" x="5103813" y="4392613"/>
          <p14:tracePt t="30251" x="5065713" y="4392613"/>
          <p14:tracePt t="30253" x="5029200" y="4405313"/>
          <p14:tracePt t="30258" x="4991100" y="4405313"/>
          <p14:tracePt t="30262" x="4953000" y="4405313"/>
          <p14:tracePt t="30267" x="4916488" y="4405313"/>
          <p14:tracePt t="30273" x="4878388" y="4405313"/>
          <p14:tracePt t="30276" x="4829175" y="4405313"/>
          <p14:tracePt t="30281" x="4791075" y="4405313"/>
          <p14:tracePt t="30290" x="4716463" y="4405313"/>
          <p14:tracePt t="30292" x="4678363" y="4405313"/>
          <p14:tracePt t="30297" x="4627563" y="4405313"/>
          <p14:tracePt t="30301" x="4578350" y="4405313"/>
          <p14:tracePt t="30304" x="4540250" y="4405313"/>
          <p14:tracePt t="30308" x="4503738" y="4392613"/>
          <p14:tracePt t="30312" x="4440238" y="4392613"/>
          <p14:tracePt t="30318" x="4403725" y="4379913"/>
          <p14:tracePt t="30320" x="4365625" y="4367213"/>
          <p14:tracePt t="30324" x="4327525" y="4341813"/>
          <p14:tracePt t="30328" x="4291013" y="4330700"/>
          <p14:tracePt t="30335" x="4240213" y="4305300"/>
          <p14:tracePt t="30338" x="4227513" y="4292600"/>
          <p14:tracePt t="30341" x="4191000" y="4267200"/>
          <p14:tracePt t="30344" x="4152900" y="4254500"/>
          <p14:tracePt t="30352" x="4140200" y="4254500"/>
          <p14:tracePt t="30354" x="4114800" y="4217988"/>
          <p14:tracePt t="30358" x="4090988" y="4205288"/>
          <p14:tracePt t="30362" x="4065588" y="4179888"/>
          <p14:tracePt t="30367" x="4040188" y="4141788"/>
          <p14:tracePt t="30371" x="4014788" y="4117975"/>
          <p14:tracePt t="30375" x="3990975" y="4079875"/>
          <p14:tracePt t="30378" x="3978275" y="4017963"/>
          <p14:tracePt t="30382" x="3978275" y="3992563"/>
          <p14:tracePt t="30387" x="3952875" y="3954463"/>
          <p14:tracePt t="30390" x="3952875" y="3929063"/>
          <p14:tracePt t="30394" x="3940175" y="3905250"/>
          <p14:tracePt t="30400" x="3927475" y="3867150"/>
          <p14:tracePt t="30404" x="3914775" y="3841750"/>
          <p14:tracePt t="30407" x="3914775" y="3816350"/>
          <p14:tracePt t="30412" x="3914775" y="3792538"/>
          <p14:tracePt t="30416" x="3914775" y="3779838"/>
          <p14:tracePt t="30420" x="3914775" y="3754438"/>
          <p14:tracePt t="30424" x="3914775" y="3729038"/>
          <p14:tracePt t="30428" x="3914775" y="3703638"/>
          <p14:tracePt t="30434" x="3914775" y="3692525"/>
          <p14:tracePt t="30437" x="3914775" y="3679825"/>
          <p14:tracePt t="30440" x="3914775" y="3654425"/>
          <p14:tracePt t="30445" x="3914775" y="3629025"/>
          <p14:tracePt t="30450" x="3927475" y="3616325"/>
          <p14:tracePt t="30453" x="3927475" y="3590925"/>
          <p14:tracePt t="30456" x="3952875" y="3579813"/>
          <p14:tracePt t="30461" x="3978275" y="3554413"/>
          <p14:tracePt t="30466" x="4014788" y="3516313"/>
          <p14:tracePt t="30471" x="4040188" y="3503613"/>
          <p14:tracePt t="30474" x="4078288" y="3467100"/>
          <p14:tracePt t="30478" x="4103688" y="3467100"/>
          <p14:tracePt t="30482" x="4127500" y="3441700"/>
          <p14:tracePt t="30487" x="4178300" y="3429000"/>
          <p14:tracePt t="30490" x="4214813" y="3416300"/>
          <p14:tracePt t="30494" x="4265613" y="3403600"/>
          <p14:tracePt t="30499" x="4314825" y="3390900"/>
          <p14:tracePt t="30503" x="4378325" y="3390900"/>
          <p14:tracePt t="30506" x="4427538" y="3378200"/>
          <p14:tracePt t="30510" x="4491038" y="3378200"/>
          <p14:tracePt t="30515" x="4540250" y="3378200"/>
          <p14:tracePt t="30520" x="4616450" y="3378200"/>
          <p14:tracePt t="30524" x="4678363" y="3378200"/>
          <p14:tracePt t="30526" x="4727575" y="3378200"/>
          <p14:tracePt t="30531" x="4803775" y="3378200"/>
          <p14:tracePt t="30536" x="4852988" y="3378200"/>
          <p14:tracePt t="30540" x="4916488" y="3378200"/>
          <p14:tracePt t="30544" x="4991100" y="3378200"/>
          <p14:tracePt t="30549" x="5040313" y="3378200"/>
          <p14:tracePt t="30553" x="5103813" y="3378200"/>
          <p14:tracePt t="30556" x="5178425" y="3378200"/>
          <p14:tracePt t="30560" x="5229225" y="3378200"/>
          <p14:tracePt t="30568" x="5278438" y="3378200"/>
          <p14:tracePt t="30570" x="5341938" y="3390900"/>
          <p14:tracePt t="30572" x="5391150" y="3403600"/>
          <p14:tracePt t="30576" x="5441950" y="3416300"/>
          <p14:tracePt t="30582" x="5503863" y="3429000"/>
          <p14:tracePt t="30588" x="5591175" y="3467100"/>
          <p14:tracePt t="30592" x="5616575" y="3479800"/>
          <p14:tracePt t="30599" x="5665788" y="3490913"/>
          <p14:tracePt t="30603" x="5678488" y="3516313"/>
          <p14:tracePt t="30606" x="5716588" y="3529013"/>
          <p14:tracePt t="30610" x="5741988" y="3567113"/>
          <p14:tracePt t="30616" x="5754688" y="3579813"/>
          <p14:tracePt t="30620" x="5791200" y="3603625"/>
          <p14:tracePt t="30622" x="5816600" y="3629025"/>
          <p14:tracePt t="30626" x="5829300" y="3641725"/>
          <p14:tracePt t="30631" x="5854700" y="3679825"/>
          <p14:tracePt t="30635" x="5854700" y="3692525"/>
          <p14:tracePt t="30638" x="5878513" y="3716338"/>
          <p14:tracePt t="30642" x="5903913" y="3741738"/>
          <p14:tracePt t="30647" x="5903913" y="3779838"/>
          <p14:tracePt t="30651" x="5916613" y="3816350"/>
          <p14:tracePt t="30654" x="5916613" y="3854450"/>
          <p14:tracePt t="30660" x="5929313" y="3867150"/>
          <p14:tracePt t="30665" x="5929313" y="3905250"/>
          <p14:tracePt t="30669" x="5942013" y="3941763"/>
          <p14:tracePt t="30672" x="5942013" y="3992563"/>
          <p14:tracePt t="30676" x="5942013" y="4017963"/>
          <p14:tracePt t="30680" x="5942013" y="4054475"/>
          <p14:tracePt t="30686" x="5942013" y="4092575"/>
          <p14:tracePt t="30688" x="5942013" y="4129088"/>
          <p14:tracePt t="30692" x="5942013" y="4167188"/>
          <p14:tracePt t="30697" x="5942013" y="4217988"/>
          <p14:tracePt t="30701" x="5942013" y="4254500"/>
          <p14:tracePt t="30704" x="5942013" y="4318000"/>
          <p14:tracePt t="30708" x="5929313" y="4367213"/>
          <p14:tracePt t="30712" x="5903913" y="4405313"/>
          <p14:tracePt t="30716" x="5878513" y="4467225"/>
          <p14:tracePt t="30722" x="5854700" y="4505325"/>
          <p14:tracePt t="30726" x="5829300" y="4554538"/>
          <p14:tracePt t="30730" x="5803900" y="4592638"/>
          <p14:tracePt t="30736" x="5778500" y="4618038"/>
          <p14:tracePt t="30738" x="5754688" y="4656138"/>
          <p14:tracePt t="30742" x="5716588" y="4692650"/>
          <p14:tracePt t="30747" x="5703888" y="4718050"/>
          <p14:tracePt t="30751" x="5665788" y="4743450"/>
          <p14:tracePt t="30756" x="5616575" y="4779963"/>
          <p14:tracePt t="30759" x="5578475" y="4792663"/>
          <p14:tracePt t="30762" x="5541963" y="4830763"/>
          <p14:tracePt t="30766" x="5516563" y="4843463"/>
          <p14:tracePt t="30771" x="5465763" y="4843463"/>
          <p14:tracePt t="30774" x="5403850" y="4868863"/>
          <p14:tracePt t="30778" x="5365750" y="4879975"/>
          <p14:tracePt t="30786" x="5316538" y="4879975"/>
          <p14:tracePt t="30789" x="5291138" y="4879975"/>
          <p14:tracePt t="30793" x="5253038" y="4879975"/>
          <p14:tracePt t="30796" x="5203825" y="4879975"/>
          <p14:tracePt t="30804" x="5116513" y="4879975"/>
          <p14:tracePt t="30808" x="5053013" y="4879975"/>
          <p14:tracePt t="30812" x="4991100" y="4879975"/>
          <p14:tracePt t="30817" x="4940300" y="4879975"/>
          <p14:tracePt t="30820" x="4878388" y="4879975"/>
          <p14:tracePt t="30824" x="4816475" y="4868863"/>
          <p14:tracePt t="30828" x="4752975" y="4843463"/>
          <p14:tracePt t="30833" x="4691063" y="4830763"/>
          <p14:tracePt t="30836" x="4640263" y="4818063"/>
          <p14:tracePt t="30840" x="4565650" y="4779963"/>
          <p14:tracePt t="30847" x="4503738" y="4756150"/>
          <p14:tracePt t="30851" x="4465638" y="4718050"/>
          <p14:tracePt t="30855" x="4403725" y="4679950"/>
          <p14:tracePt t="30859" x="4365625" y="4656138"/>
          <p14:tracePt t="30862" x="4314825" y="4618038"/>
          <p14:tracePt t="30866" x="4291013" y="4592638"/>
          <p14:tracePt t="30872" x="4265613" y="4567238"/>
          <p14:tracePt t="30874" x="4227513" y="4518025"/>
          <p14:tracePt t="30878" x="4214813" y="4505325"/>
          <p14:tracePt t="30883" x="4178300" y="4454525"/>
          <p14:tracePt t="30888" x="4152900" y="4430713"/>
          <p14:tracePt t="30890" x="4140200" y="4418013"/>
          <p14:tracePt t="30894" x="4127500" y="4392613"/>
          <p14:tracePt t="30899" x="4127500" y="4354513"/>
          <p14:tracePt t="30908" x="4127500" y="4341813"/>
          <p14:tracePt t="30913" x="4127500" y="4330700"/>
          <p14:tracePt t="30917" x="4127500" y="4305300"/>
          <p14:tracePt t="30921" x="4127500" y="4279900"/>
          <p14:tracePt t="30924" x="4127500" y="4254500"/>
          <p14:tracePt t="30928" x="4127500" y="4217988"/>
          <p14:tracePt t="30932" x="4127500" y="4167188"/>
          <p14:tracePt t="30936" x="4152900" y="4129088"/>
          <p14:tracePt t="30940" x="4178300" y="4092575"/>
          <p14:tracePt t="30944" x="4203700" y="4067175"/>
          <p14:tracePt t="30950" x="4252913" y="4005263"/>
          <p14:tracePt t="30953" x="4314825" y="3954463"/>
          <p14:tracePt t="30956" x="4352925" y="3941763"/>
          <p14:tracePt t="30960" x="4416425" y="3905250"/>
          <p14:tracePt t="30966" x="4478338" y="3854450"/>
          <p14:tracePt t="30970" x="4503738" y="3841750"/>
          <p14:tracePt t="30975" x="4552950" y="3803650"/>
          <p14:tracePt t="30978" x="4603750" y="3779838"/>
          <p14:tracePt t="30982" x="4627563" y="3779838"/>
          <p14:tracePt t="30986" x="4678363" y="3767138"/>
          <p14:tracePt t="30990" x="4716463" y="3767138"/>
          <p14:tracePt t="31000" x="4829175" y="3754438"/>
          <p14:tracePt t="31004" x="4891088" y="3754438"/>
          <p14:tracePt t="31006" x="4953000" y="3754438"/>
          <p14:tracePt t="31010" x="5003800" y="3754438"/>
          <p14:tracePt t="31015" x="5078413" y="3754438"/>
          <p14:tracePt t="31017" x="5141913" y="3754438"/>
          <p14:tracePt t="31022" x="5191125" y="3754438"/>
          <p14:tracePt t="31026" x="5241925" y="3754438"/>
          <p14:tracePt t="31032" x="5291138" y="3754438"/>
          <p14:tracePt t="31037" x="5329238" y="3754438"/>
          <p14:tracePt t="31040" x="5378450" y="3767138"/>
          <p14:tracePt t="31044" x="5391150" y="3792538"/>
          <p14:tracePt t="31049" x="5416550" y="3803650"/>
          <p14:tracePt t="31053" x="5454650" y="3829050"/>
          <p14:tracePt t="31056" x="5465763" y="3841750"/>
          <p14:tracePt t="31060" x="5478463" y="3854450"/>
          <p14:tracePt t="31065" x="5491163" y="3867150"/>
          <p14:tracePt t="31070" x="5491163" y="3892550"/>
          <p14:tracePt t="31073" x="5503863" y="3916363"/>
          <p14:tracePt t="31077" x="5503863" y="3941763"/>
          <p14:tracePt t="31082" x="5503863" y="3992563"/>
          <p14:tracePt t="31086" x="5503863" y="4017963"/>
          <p14:tracePt t="31088" x="5503863" y="4067175"/>
          <p14:tracePt t="31094" x="5503863" y="4117975"/>
          <p14:tracePt t="31103" x="5503863" y="4205288"/>
          <p14:tracePt t="31106" x="5478463" y="4267200"/>
          <p14:tracePt t="31111" x="5465763" y="4292600"/>
          <p14:tracePt t="31117" x="5441950" y="4330700"/>
          <p14:tracePt t="31119" x="5429250" y="4354513"/>
          <p14:tracePt t="31122" x="5416550" y="4405313"/>
          <p14:tracePt t="31126" x="5391150" y="4430713"/>
          <p14:tracePt t="31131" x="5365750" y="4443413"/>
          <p14:tracePt t="31134" x="5341938" y="4479925"/>
          <p14:tracePt t="31140" x="5303838" y="4505325"/>
          <p14:tracePt t="31142" x="5278438" y="4530725"/>
          <p14:tracePt t="31147" x="5241925" y="4554538"/>
          <p14:tracePt t="31151" x="5216525" y="4567238"/>
          <p14:tracePt t="31156" x="5153025" y="4592638"/>
          <p14:tracePt t="31161" x="5103813" y="4618038"/>
          <p14:tracePt t="31166" x="5065713" y="4618038"/>
          <p14:tracePt t="31173" x="5003800" y="4618038"/>
          <p14:tracePt t="31177" x="4965700" y="4618038"/>
          <p14:tracePt t="31181" x="4916488" y="4618038"/>
          <p14:tracePt t="31185" x="4865688" y="4618038"/>
          <p14:tracePt t="31188" x="4816475" y="4618038"/>
          <p14:tracePt t="31193" x="4740275" y="4618038"/>
          <p14:tracePt t="31197" x="4665663" y="4592638"/>
          <p14:tracePt t="31200" x="4578350" y="4554538"/>
          <p14:tracePt t="31204" x="4503738" y="4530725"/>
          <p14:tracePt t="31208" x="4427538" y="4492625"/>
          <p14:tracePt t="31213" x="4378325" y="4454525"/>
          <p14:tracePt t="31219" x="4314825" y="4418013"/>
          <p14:tracePt t="31222" x="4240213" y="4341813"/>
          <p14:tracePt t="31227" x="4178300" y="4305300"/>
          <p14:tracePt t="31232" x="4114800" y="4241800"/>
          <p14:tracePt t="31235" x="4052888" y="4179888"/>
          <p14:tracePt t="31240" x="4002088" y="4117975"/>
          <p14:tracePt t="31242" x="3965575" y="4054475"/>
          <p14:tracePt t="31247" x="3927475" y="3992563"/>
          <p14:tracePt t="31250" x="3890963" y="3941763"/>
          <p14:tracePt t="31258" x="3814763" y="3841750"/>
          <p14:tracePt t="31263" x="3814763" y="3803650"/>
          <p14:tracePt t="31267" x="3802063" y="3767138"/>
          <p14:tracePt t="31275" x="3802063" y="3729038"/>
          <p14:tracePt t="31281" x="3802063" y="3716338"/>
          <p14:tracePt t="31289" x="3802063" y="3654425"/>
          <p14:tracePt t="31292" x="3802063" y="3641725"/>
          <p14:tracePt t="31297" x="3802063" y="3616325"/>
          <p14:tracePt t="31302" x="3802063" y="3590925"/>
          <p14:tracePt t="31305" x="3802063" y="3567113"/>
          <p14:tracePt t="31308" x="3840163" y="3541713"/>
          <p14:tracePt t="31313" x="3852863" y="3529013"/>
          <p14:tracePt t="31316" x="3890963" y="3490913"/>
          <p14:tracePt t="31321" x="3914775" y="3479800"/>
          <p14:tracePt t="31325" x="3940175" y="3454400"/>
          <p14:tracePt t="31330" x="3978275" y="3441700"/>
          <p14:tracePt t="31336" x="4103688" y="3416300"/>
          <p14:tracePt t="31342" x="4178300" y="3403600"/>
          <p14:tracePt t="31347" x="4265613" y="3403600"/>
          <p14:tracePt t="31352" x="4327525" y="3390900"/>
          <p14:tracePt t="31356" x="4403725" y="3390900"/>
          <p14:tracePt t="31358" x="4503738" y="3390900"/>
          <p14:tracePt t="31362" x="4616450" y="3390900"/>
          <p14:tracePt t="31367" x="4727575" y="3390900"/>
          <p14:tracePt t="31371" x="4840288" y="3403600"/>
          <p14:tracePt t="31374" x="4940300" y="3416300"/>
          <p14:tracePt t="31379" x="5029200" y="3454400"/>
          <p14:tracePt t="31383" x="5129213" y="3479800"/>
          <p14:tracePt t="31388" x="5216525" y="3516313"/>
          <p14:tracePt t="31390" x="5303838" y="3554413"/>
          <p14:tracePt t="31395" x="5403850" y="3590925"/>
          <p14:tracePt t="31400" x="5465763" y="3629025"/>
          <p14:tracePt t="31404" x="5541963" y="3679825"/>
          <p14:tracePt t="31408" x="5629275" y="3729038"/>
          <p14:tracePt t="31412" x="5678488" y="3779838"/>
          <p14:tracePt t="31416" x="5729288" y="3816350"/>
          <p14:tracePt t="31421" x="5767388" y="3854450"/>
          <p14:tracePt t="31426" x="5816600" y="3879850"/>
          <p14:tracePt t="31429" x="5829300" y="3905250"/>
          <p14:tracePt t="31434" x="5854700" y="3941763"/>
          <p14:tracePt t="31440" x="5867400" y="3992563"/>
          <p14:tracePt t="31444" x="5867400" y="4017963"/>
          <p14:tracePt t="31449" x="5867400" y="4054475"/>
          <p14:tracePt t="31453" x="5867400" y="4079875"/>
          <p14:tracePt t="31457" x="5867400" y="4117975"/>
          <p14:tracePt t="31460" x="5867400" y="4154488"/>
          <p14:tracePt t="31468" x="5867400" y="4179888"/>
          <p14:tracePt t="31470" x="5867400" y="4217988"/>
          <p14:tracePt t="31474" x="5867400" y="4267200"/>
          <p14:tracePt t="31478" x="5842000" y="4292600"/>
          <p14:tracePt t="31483" x="5829300" y="4318000"/>
          <p14:tracePt t="31486" x="5816600" y="4341813"/>
          <p14:tracePt t="31491" x="5791200" y="4379913"/>
          <p14:tracePt t="31495" x="5767388" y="4430713"/>
          <p14:tracePt t="31499" x="5754688" y="4443413"/>
          <p14:tracePt t="31503" x="5703888" y="4505325"/>
          <p14:tracePt t="31506" x="5654675" y="4518025"/>
          <p14:tracePt t="31510" x="5616575" y="4530725"/>
          <p14:tracePt t="31516" x="5565775" y="4543425"/>
          <p14:tracePt t="31522" x="5403850" y="4579938"/>
          <p14:tracePt t="31529" x="5316538" y="4592638"/>
          <p14:tracePt t="31532" x="5229225" y="4605338"/>
          <p14:tracePt t="31539" x="5129213" y="4618038"/>
          <p14:tracePt t="31541" x="5029200" y="4618038"/>
          <p14:tracePt t="31544" x="4929188" y="4630738"/>
          <p14:tracePt t="31549" x="4816475" y="4630738"/>
          <p14:tracePt t="31553" x="4678363" y="4630738"/>
          <p14:tracePt t="31556" x="4565650" y="4630738"/>
          <p14:tracePt t="31560" x="4452938" y="4630738"/>
          <p14:tracePt t="31565" x="4340225" y="4618038"/>
          <p14:tracePt t="31569" x="4240213" y="4605338"/>
          <p14:tracePt t="31572" x="4152900" y="4579938"/>
          <p14:tracePt t="31576" x="4078288" y="4554538"/>
          <p14:tracePt t="31583" x="4014788" y="4530725"/>
          <p14:tracePt t="31586" x="3990975" y="4518025"/>
          <p14:tracePt t="31591" x="3978275" y="4505325"/>
          <p14:tracePt t="31596" x="3927475" y="4467225"/>
          <p14:tracePt t="31601" x="3914775" y="4467225"/>
          <p14:tracePt t="31604" x="3902075" y="4454525"/>
          <p14:tracePt t="31607" x="3890963" y="4443413"/>
          <p14:tracePt t="31610" x="3890963" y="4430713"/>
          <p14:tracePt t="31616" x="3890963" y="4392613"/>
          <p14:tracePt t="31623" x="3878263" y="4330700"/>
          <p14:tracePt t="31626" x="3878263" y="4292600"/>
          <p14:tracePt t="31631" x="3878263" y="4241800"/>
          <p14:tracePt t="31635" x="3878263" y="4192588"/>
          <p14:tracePt t="31638" x="3878263" y="4154488"/>
          <p14:tracePt t="31642" x="3878263" y="4105275"/>
          <p14:tracePt t="31647" x="3902075" y="4054475"/>
          <p14:tracePt t="31654" x="3914775" y="4029075"/>
          <p14:tracePt t="31656" x="3927475" y="3992563"/>
          <p14:tracePt t="31660" x="3952875" y="3954463"/>
          <p14:tracePt t="31666" x="4002088" y="3905250"/>
          <p14:tracePt t="31670" x="4040188" y="3854450"/>
          <p14:tracePt t="31672" x="4114800" y="3829050"/>
          <p14:tracePt t="31676" x="4178300" y="3792538"/>
          <p14:tracePt t="31681" x="4252913" y="3754438"/>
          <p14:tracePt t="31687" x="4340225" y="3729038"/>
          <p14:tracePt t="31691" x="4440238" y="3703638"/>
          <p14:tracePt t="31694" x="4578350" y="3692525"/>
          <p14:tracePt t="31697" x="4703763" y="3692525"/>
          <p14:tracePt t="31704" x="4953000" y="3692525"/>
          <p14:tracePt t="31709" x="5091113" y="3692525"/>
          <p14:tracePt t="31715" x="5229225" y="3692525"/>
          <p14:tracePt t="31720" x="5353050" y="3692525"/>
          <p14:tracePt t="31722" x="5491163" y="3703638"/>
          <p14:tracePt t="31726" x="5629275" y="3729038"/>
          <p14:tracePt t="31731" x="5754688" y="3767138"/>
          <p14:tracePt t="31735" x="5854700" y="3803650"/>
          <p14:tracePt t="31738" x="5978525" y="3854450"/>
          <p14:tracePt t="31743" x="6067425" y="3892550"/>
          <p14:tracePt t="31747" x="6167438" y="3929063"/>
          <p14:tracePt t="31751" x="6254750" y="3967163"/>
          <p14:tracePt t="31755" x="6329363" y="4005263"/>
          <p14:tracePt t="31758" x="6391275" y="4041775"/>
          <p14:tracePt t="31763" x="6454775" y="4067175"/>
          <p14:tracePt t="31766" x="6492875" y="4105275"/>
          <p14:tracePt t="31773" x="6516688" y="4117975"/>
          <p14:tracePt t="31777" x="6554788" y="4167188"/>
          <p14:tracePt t="31786" x="6567488" y="4205288"/>
          <p14:tracePt t="31790" x="6580188" y="4217988"/>
          <p14:tracePt t="31792" x="6580188" y="4254500"/>
          <p14:tracePt t="31797" x="6592888" y="4279900"/>
          <p14:tracePt t="31804" x="6592888" y="4318000"/>
          <p14:tracePt t="31808" x="6592888" y="4354513"/>
          <p14:tracePt t="31812" x="6592888" y="4379913"/>
          <p14:tracePt t="31817" x="6554788" y="4430713"/>
          <p14:tracePt t="31820" x="6516688" y="4467225"/>
          <p14:tracePt t="31824" x="6480175" y="4505325"/>
          <p14:tracePt t="31828" x="6442075" y="4518025"/>
          <p14:tracePt t="31834" x="6403975" y="4543425"/>
          <p14:tracePt t="31839" x="6367463" y="4554538"/>
          <p14:tracePt t="31842" x="6342063" y="4554538"/>
          <p14:tracePt t="31847" x="6280150" y="4567238"/>
          <p14:tracePt t="31851" x="6229350" y="4579938"/>
          <p14:tracePt t="31855" x="6154738" y="4592638"/>
          <p14:tracePt t="31858" x="6091238" y="4592638"/>
          <p14:tracePt t="31863" x="6003925" y="4592638"/>
          <p14:tracePt t="31867" x="5942013" y="4592638"/>
          <p14:tracePt t="31871" x="5867400" y="4592638"/>
          <p14:tracePt t="31875" x="5791200" y="4592638"/>
          <p14:tracePt t="31878" x="5703888" y="4592638"/>
          <p14:tracePt t="31882" x="5616575" y="4592638"/>
          <p14:tracePt t="31886" x="5516563" y="4579938"/>
          <p14:tracePt t="31890" x="5429250" y="4567238"/>
          <p14:tracePt t="31894" x="5329238" y="4543425"/>
          <p14:tracePt t="31903" x="5216525" y="4505325"/>
          <p14:tracePt t="31905" x="5153025" y="4467225"/>
          <p14:tracePt t="31909" x="5053013" y="4430713"/>
          <p14:tracePt t="31912" x="4978400" y="4392613"/>
          <p14:tracePt t="31917" x="4929188" y="4354513"/>
          <p14:tracePt t="31921" x="4878388" y="4318000"/>
          <p14:tracePt t="31924" x="4840288" y="4292600"/>
          <p14:tracePt t="31929" x="4791075" y="4254500"/>
          <p14:tracePt t="31934" x="4765675" y="4230688"/>
          <p14:tracePt t="31939" x="4716463" y="4179888"/>
          <p14:tracePt t="31941" x="4703763" y="4141788"/>
          <p14:tracePt t="31944" x="4678363" y="4105275"/>
          <p14:tracePt t="31949" x="4665663" y="4067175"/>
          <p14:tracePt t="31953" x="4665663" y="4041775"/>
          <p14:tracePt t="31956" x="4665663" y="4005263"/>
          <p14:tracePt t="31963" x="4665663" y="3967163"/>
          <p14:tracePt t="31966" x="4665663" y="3929063"/>
          <p14:tracePt t="31971" x="4665663" y="3892550"/>
          <p14:tracePt t="31974" x="4665663" y="3854450"/>
          <p14:tracePt t="31978" x="4678363" y="3854450"/>
          <p14:tracePt t="31983" x="4716463" y="3803650"/>
          <p14:tracePt t="31999" x="4852988" y="3716338"/>
          <p14:tracePt t="32004" x="4903788" y="3703638"/>
          <p14:tracePt t="32006" x="4929188" y="3692525"/>
          <p14:tracePt t="32010" x="4978400" y="3692525"/>
          <p14:tracePt t="32015" x="5016500" y="3692525"/>
          <p14:tracePt t="32020" x="5053013" y="3692525"/>
          <p14:tracePt t="32025" x="5091113" y="3692525"/>
          <p14:tracePt t="32029" x="5129213" y="3692525"/>
          <p14:tracePt t="32033" x="5153025" y="3692525"/>
          <p14:tracePt t="32037" x="5178425" y="3692525"/>
          <p14:tracePt t="32040" x="5203825" y="3692525"/>
          <p14:tracePt t="32044" x="5229225" y="3692525"/>
          <p14:tracePt t="32049" x="5229225" y="3703638"/>
          <p14:tracePt t="32053" x="5265738" y="3741738"/>
          <p14:tracePt t="32056" x="5291138" y="3767138"/>
          <p14:tracePt t="32060" x="5291138" y="3803650"/>
          <p14:tracePt t="32066" x="5303838" y="3854450"/>
          <p14:tracePt t="32071" x="5303838" y="3905250"/>
          <p14:tracePt t="32073" x="5303838" y="3929063"/>
          <p14:tracePt t="32076" x="5303838" y="3967163"/>
          <p14:tracePt t="32082" x="5303838" y="4041775"/>
          <p14:tracePt t="32087" x="5278438" y="4105275"/>
          <p14:tracePt t="32090" x="5265738" y="4179888"/>
          <p14:tracePt t="32094" x="5216525" y="4267200"/>
          <p14:tracePt t="32099" x="5191125" y="4341813"/>
          <p14:tracePt t="32103" x="5141913" y="4405313"/>
          <p14:tracePt t="32106" x="5091113" y="4454525"/>
          <p14:tracePt t="32110" x="5040313" y="4492625"/>
          <p14:tracePt t="32116" x="4991100" y="4543425"/>
          <p14:tracePt t="32121" x="4929188" y="4592638"/>
          <p14:tracePt t="32123" x="4852988" y="4643438"/>
          <p14:tracePt t="32126" x="4765675" y="4679950"/>
          <p14:tracePt t="32131" x="4691063" y="4718050"/>
          <p14:tracePt t="32136" x="4603750" y="4743450"/>
          <p14:tracePt t="32139" x="4503738" y="4756150"/>
          <p14:tracePt t="32143" x="4378325" y="4768850"/>
          <p14:tracePt t="32150" x="4265613" y="4768850"/>
          <p14:tracePt t="32157" x="4027488" y="4768850"/>
          <p14:tracePt t="32160" x="3927475" y="4768850"/>
          <p14:tracePt t="32167" x="3802063" y="4743450"/>
          <p14:tracePt t="32170" x="3702050" y="4705350"/>
          <p14:tracePt t="32172" x="3627438" y="4679950"/>
          <p14:tracePt t="32176" x="3552825" y="4643438"/>
          <p14:tracePt t="32181" x="3514725" y="4605338"/>
          <p14:tracePt t="32185" x="3452813" y="4567238"/>
          <p14:tracePt t="32188" x="3414713" y="4530725"/>
          <p14:tracePt t="32192" x="3365500" y="4479925"/>
          <p14:tracePt t="32197" x="3314700" y="4443413"/>
          <p14:tracePt t="32202" x="3289300" y="4392613"/>
          <p14:tracePt t="32206" x="3252788" y="4330700"/>
          <p14:tracePt t="32211" x="3227388" y="4267200"/>
          <p14:tracePt t="32217" x="3201988" y="4192588"/>
          <p14:tracePt t="32220" x="3176588" y="4117975"/>
          <p14:tracePt t="32223" x="3165475" y="4054475"/>
          <p14:tracePt t="32226" x="3165475" y="3979863"/>
          <p14:tracePt t="32231" x="3165475" y="3916363"/>
          <p14:tracePt t="32238" x="3165475" y="3792538"/>
          <p14:tracePt t="32242" x="3165475" y="3741738"/>
          <p14:tracePt t="32247" x="3176588" y="3703638"/>
          <p14:tracePt t="32250" x="3214688" y="3641725"/>
          <p14:tracePt t="32254" x="3240088" y="3603625"/>
          <p14:tracePt t="32258" x="3302000" y="3554413"/>
          <p14:tracePt t="32262" x="3365500" y="3503613"/>
          <p14:tracePt t="32267" x="3440113" y="3467100"/>
          <p14:tracePt t="32274" x="3514725" y="3441700"/>
          <p14:tracePt t="32279" x="3578225" y="3416300"/>
          <p14:tracePt t="32285" x="3740150" y="3390900"/>
          <p14:tracePt t="32289" x="3840163" y="3390900"/>
          <p14:tracePt t="32292" x="3927475" y="3390900"/>
          <p14:tracePt t="32297" x="4027488" y="3390900"/>
          <p14:tracePt t="32303" x="4127500" y="3390900"/>
          <p14:tracePt t="32306" x="4227513" y="3390900"/>
          <p14:tracePt t="32308" x="4327525" y="3390900"/>
          <p14:tracePt t="32313" x="4416425" y="3390900"/>
          <p14:tracePt t="32316" x="4491038" y="3403600"/>
          <p14:tracePt t="32320" x="4591050" y="3429000"/>
          <p14:tracePt t="32324" x="4678363" y="3467100"/>
          <p14:tracePt t="32328" x="4765675" y="3503613"/>
          <p14:tracePt t="32337" x="4840288" y="3541713"/>
          <p14:tracePt t="32339" x="4929188" y="3579813"/>
          <p14:tracePt t="32343" x="5003800" y="3629025"/>
          <p14:tracePt t="32347" x="5065713" y="3667125"/>
          <p14:tracePt t="32352" x="5116513" y="3716338"/>
          <p14:tracePt t="32355" x="5165725" y="3767138"/>
          <p14:tracePt t="32358" x="5216525" y="3803650"/>
          <p14:tracePt t="32362" x="5253038" y="3854450"/>
          <p14:tracePt t="32367" x="5291138" y="3892550"/>
          <p14:tracePt t="32371" x="5303838" y="3941763"/>
          <p14:tracePt t="32375" x="5316538" y="3979863"/>
          <p14:tracePt t="32378" x="5329238" y="4017963"/>
          <p14:tracePt t="32382" x="5329238" y="4041775"/>
          <p14:tracePt t="32387" x="5329238" y="4079875"/>
          <p14:tracePt t="32391" x="5329238" y="4117975"/>
          <p14:tracePt t="32397" x="5329238" y="4129088"/>
          <p14:tracePt t="32401" x="5303838" y="4167188"/>
          <p14:tracePt t="32404" x="5291138" y="4179888"/>
          <p14:tracePt t="32408" x="5241925" y="4205288"/>
          <p14:tracePt t="32412" x="5203825" y="4217988"/>
          <p14:tracePt t="32417" x="5165725" y="4241800"/>
          <p14:tracePt t="32420" x="5129213" y="4254500"/>
          <p14:tracePt t="32424" x="5091113" y="4267200"/>
          <p14:tracePt t="32428" x="5053013" y="4267200"/>
          <p14:tracePt t="32432" x="4991100" y="4279900"/>
          <p14:tracePt t="32438" x="4940300" y="4279900"/>
          <p14:tracePt t="32441" x="4891088" y="4279900"/>
          <p14:tracePt t="32445" x="4840288" y="4279900"/>
          <p14:tracePt t="32449" x="4816475" y="4279900"/>
          <p14:tracePt t="32452" x="4765675" y="4279900"/>
          <p14:tracePt t="32458" x="4727575" y="4279900"/>
          <p14:tracePt t="32463" x="4703763" y="4267200"/>
          <p14:tracePt t="32468" x="4678363" y="4254500"/>
          <p14:tracePt t="32475" x="4652963" y="4241800"/>
          <p14:tracePt t="32478" x="4640263" y="4230688"/>
          <p14:tracePt t="32482" x="4627563" y="4217988"/>
          <p14:tracePt t="32487" x="4616450" y="4205288"/>
          <p14:tracePt t="32490" x="4616450" y="4192588"/>
          <p14:tracePt t="32495" x="4616450" y="4167188"/>
          <p14:tracePt t="32500" x="4616450" y="4129088"/>
          <p14:tracePt t="32504" x="4616450" y="4092575"/>
          <p14:tracePt t="32506" x="4616450" y="4054475"/>
          <p14:tracePt t="32510" x="4616450" y="4029075"/>
          <p14:tracePt t="32515" x="4616450" y="3992563"/>
          <p14:tracePt t="32521" x="4616450" y="3941763"/>
          <p14:tracePt t="32525" x="4640263" y="3905250"/>
          <p14:tracePt t="32529" x="4652963" y="3867150"/>
          <p14:tracePt t="32533" x="4678363" y="3841750"/>
          <p14:tracePt t="32536" x="4703763" y="3816350"/>
          <p14:tracePt t="32544" x="4727575" y="3816350"/>
          <p14:tracePt t="32549" x="4752975" y="3816350"/>
          <p14:tracePt t="32552" x="4791075" y="3816350"/>
          <p14:tracePt t="32560" x="4816475" y="3816350"/>
          <p14:tracePt t="32566" x="4829175" y="3816350"/>
          <p14:tracePt t="32569" x="4852988" y="3829050"/>
          <p14:tracePt t="32572" x="4865688" y="3841750"/>
          <p14:tracePt t="32576" x="4903788" y="3867150"/>
          <p14:tracePt t="32584" x="4929188" y="3892550"/>
          <p14:tracePt t="32587" x="4940300" y="3916363"/>
          <p14:tracePt t="32591" x="4953000" y="3941763"/>
          <p14:tracePt t="32594" x="4965700" y="3954463"/>
          <p14:tracePt t="32599" x="4965700" y="3979863"/>
          <p14:tracePt t="32604" x="4991100" y="4005263"/>
          <p14:tracePt t="32610" x="5016500" y="4029075"/>
          <p14:tracePt t="32620" x="5040313" y="4029075"/>
          <p14:tracePt t="32624" x="5065713" y="4041775"/>
          <p14:tracePt t="32633" x="5078413" y="4041775"/>
          <p14:tracePt t="32638" x="5078413" y="4005263"/>
          <p14:tracePt t="32644" x="5078413" y="3992563"/>
          <p14:tracePt t="32656" x="5078413" y="3979863"/>
          <p14:tracePt t="32834" x="5078413" y="3954463"/>
          <p14:tracePt t="32839" x="5103813" y="3954463"/>
          <p14:tracePt t="32842" x="5116513" y="3929063"/>
          <p14:tracePt t="32847" x="5141913" y="3916363"/>
          <p14:tracePt t="32851" x="5165725" y="3892550"/>
          <p14:tracePt t="32854" x="5191125" y="3867150"/>
          <p14:tracePt t="32861" x="5241925" y="3816350"/>
          <p14:tracePt t="32866" x="5265738" y="3792538"/>
          <p14:tracePt t="32870" x="5291138" y="3767138"/>
          <p14:tracePt t="32872" x="5341938" y="3729038"/>
          <p14:tracePt t="32876" x="5378450" y="3679825"/>
          <p14:tracePt t="32883" x="5429250" y="3641725"/>
          <p14:tracePt t="32888" x="5541963" y="3554413"/>
          <p14:tracePt t="32892" x="5629275" y="3490913"/>
          <p14:tracePt t="32897" x="5716588" y="3441700"/>
          <p14:tracePt t="32902" x="5816600" y="3378200"/>
          <p14:tracePt t="32906" x="5942013" y="3290888"/>
          <p14:tracePt t="32908" x="6067425" y="3203575"/>
          <p14:tracePt t="32912" x="6191250" y="3116263"/>
          <p14:tracePt t="32916" x="6303963" y="3028950"/>
          <p14:tracePt t="32922" x="6416675" y="2928938"/>
          <p14:tracePt t="32926" x="6503988" y="2852738"/>
          <p14:tracePt t="32932" x="6604000" y="2778125"/>
          <p14:tracePt t="32936" x="6692900" y="2690813"/>
          <p14:tracePt t="32938" x="6780213" y="2603500"/>
          <p14:tracePt t="32942" x="6867525" y="2490788"/>
          <p14:tracePt t="32947" x="6954838" y="2378075"/>
          <p14:tracePt t="32951" x="7029450" y="2278063"/>
          <p14:tracePt t="32955" x="7118350" y="2152650"/>
          <p14:tracePt t="32958" x="7192963" y="2027238"/>
          <p14:tracePt t="32962" x="7280275" y="1914525"/>
          <p14:tracePt t="32967" x="7367588" y="1814513"/>
          <p14:tracePt t="32970" x="7454900" y="1701800"/>
          <p14:tracePt t="32974" x="7518400" y="1614488"/>
          <p14:tracePt t="32978" x="7580313" y="1514475"/>
          <p14:tracePt t="32985" x="7654925" y="1427163"/>
          <p14:tracePt t="32988" x="7705725" y="1350963"/>
          <p14:tracePt t="33001" x="7767638" y="1238250"/>
          <p14:tracePt t="33006" x="7793038" y="1201738"/>
          <p14:tracePt t="33008" x="7805738" y="1189038"/>
          <p14:tracePt t="33012" x="7805738" y="1163638"/>
          <p14:tracePt t="33018" x="7831138" y="1125538"/>
          <p14:tracePt t="33021" x="7843838" y="1114425"/>
          <p14:tracePt t="33024" x="7843838" y="1089025"/>
          <p14:tracePt t="33028" x="7843838" y="1076325"/>
          <p14:tracePt t="33034" x="7843838" y="1050925"/>
          <p14:tracePt t="33037" x="7854950" y="1050925"/>
          <p14:tracePt t="33040" x="7854950" y="1038225"/>
          <p14:tracePt t="33047" x="7854950" y="1025525"/>
          <p14:tracePt t="33052" x="7854950" y="1014413"/>
          <p14:tracePt t="33055" x="7854950" y="1001713"/>
          <p14:tracePt t="33058" x="7843838" y="989013"/>
          <p14:tracePt t="33062" x="7831138" y="976313"/>
          <p14:tracePt t="33069" x="7805738" y="950913"/>
          <p14:tracePt t="33072" x="7780338" y="938213"/>
          <p14:tracePt t="33075" x="7754938" y="925513"/>
          <p14:tracePt t="33079" x="7693025" y="889000"/>
          <p14:tracePt t="33084" x="7642225" y="863600"/>
          <p14:tracePt t="33088" x="7593013" y="838200"/>
          <p14:tracePt t="33090" x="7542213" y="801688"/>
          <p14:tracePt t="33094" x="7493000" y="776288"/>
          <p14:tracePt t="33099" x="7442200" y="750888"/>
          <p14:tracePt t="33104" x="7418388" y="738188"/>
          <p14:tracePt t="33108" x="7342188" y="700088"/>
          <p14:tracePt t="33112" x="7292975" y="676275"/>
          <p14:tracePt t="33116" x="7229475" y="663575"/>
          <p14:tracePt t="33120" x="7142163" y="638175"/>
          <p14:tracePt t="33124" x="7054850" y="612775"/>
          <p14:tracePt t="33128" x="6967538" y="588963"/>
          <p14:tracePt t="33132" x="6880225" y="576263"/>
          <p14:tracePt t="33137" x="6792913" y="563563"/>
          <p14:tracePt t="33140" x="6692900" y="550863"/>
          <p14:tracePt t="33144" x="6592888" y="538163"/>
          <p14:tracePt t="33149" x="6503988" y="525463"/>
          <p14:tracePt t="33153" x="6416675" y="512763"/>
          <p14:tracePt t="33156" x="6316663" y="512763"/>
          <p14:tracePt t="33160" x="6203950" y="512763"/>
          <p14:tracePt t="33165" x="6091238" y="512763"/>
          <p14:tracePt t="33170" x="5954713" y="512763"/>
          <p14:tracePt t="33174" x="5816600" y="512763"/>
          <p14:tracePt t="33178" x="5665788" y="512763"/>
          <p14:tracePt t="33182" x="5541963" y="512763"/>
          <p14:tracePt t="33186" x="5353050" y="512763"/>
          <p14:tracePt t="33190" x="5178425" y="525463"/>
          <p14:tracePt t="33194" x="4991100" y="550863"/>
          <p14:tracePt t="33200" x="4791075" y="588963"/>
          <p14:tracePt t="33203" x="4627563" y="612775"/>
          <p14:tracePt t="33206" x="4452938" y="663575"/>
          <p14:tracePt t="33210" x="4278313" y="712788"/>
          <p14:tracePt t="33216" x="4114800" y="763588"/>
          <p14:tracePt t="33220" x="3952875" y="812800"/>
          <p14:tracePt t="33223" x="3790950" y="863600"/>
          <p14:tracePt t="33226" x="3652838" y="925513"/>
          <p14:tracePt t="33232" x="3514725" y="963613"/>
          <p14:tracePt t="33237" x="3389313" y="1001713"/>
          <p14:tracePt t="33240" x="3265488" y="1038225"/>
          <p14:tracePt t="33244" x="3152775" y="1076325"/>
          <p14:tracePt t="33249" x="3040063" y="1101725"/>
          <p14:tracePt t="33253" x="2940050" y="1125538"/>
          <p14:tracePt t="33257" x="2852738" y="1150938"/>
          <p14:tracePt t="33261" x="2776538" y="1163638"/>
          <p14:tracePt t="33266" x="2727325" y="1163638"/>
          <p14:tracePt t="33273" x="2663825" y="1163638"/>
          <p14:tracePt t="33281" x="2640013" y="1163638"/>
          <p14:tracePt t="33287" x="2640013" y="1176338"/>
          <p14:tracePt t="33289" x="2627313" y="1189038"/>
          <p14:tracePt t="33302" x="2614613" y="1189038"/>
          <p14:tracePt t="33306" x="2614613" y="1201738"/>
          <p14:tracePt t="33310" x="2601913" y="1214438"/>
          <p14:tracePt t="33315" x="2601913" y="1227138"/>
          <p14:tracePt t="33320" x="2589213" y="1238250"/>
          <p14:tracePt t="33323" x="2576513" y="1263650"/>
          <p14:tracePt t="33326" x="2576513" y="1289050"/>
          <p14:tracePt t="33332" x="2563813" y="1314450"/>
          <p14:tracePt t="33336" x="2563813" y="1350963"/>
          <p14:tracePt t="33338" x="2563813" y="1389063"/>
          <p14:tracePt t="33342" x="2563813" y="1414463"/>
          <p14:tracePt t="33346" x="2563813" y="1450975"/>
          <p14:tracePt t="33352" x="2563813" y="1489075"/>
          <p14:tracePt t="33356" x="2563813" y="1514475"/>
          <p14:tracePt t="33360" x="2563813" y="1552575"/>
          <p14:tracePt t="33367" x="2563813" y="1601788"/>
          <p14:tracePt t="33369" x="2563813" y="1639888"/>
          <p14:tracePt t="33372" x="2563813" y="1663700"/>
          <p14:tracePt t="33376" x="2563813" y="1714500"/>
          <p14:tracePt t="33383" x="2563813" y="1752600"/>
          <p14:tracePt t="33386" x="2563813" y="1776413"/>
          <p14:tracePt t="33389" x="2551113" y="1827213"/>
          <p14:tracePt t="33392" x="2551113" y="1876425"/>
          <p14:tracePt t="33397" x="2540000" y="1901825"/>
          <p14:tracePt t="33401" x="2540000" y="1952625"/>
          <p14:tracePt t="33404" x="2540000" y="2001838"/>
          <p14:tracePt t="33408" x="2527300" y="2065338"/>
          <p14:tracePt t="33413" x="2501900" y="2127250"/>
          <p14:tracePt t="33420" x="2489200" y="2178050"/>
          <p14:tracePt t="33422" x="2463800" y="2252663"/>
          <p14:tracePt t="33426" x="2451100" y="2314575"/>
          <p14:tracePt t="33432" x="2427288" y="2378075"/>
          <p14:tracePt t="33436" x="2414588" y="2390775"/>
          <p14:tracePt t="33438" x="2376488" y="2439988"/>
          <p14:tracePt t="33442" x="2376488" y="2478088"/>
          <p14:tracePt t="33447" x="2351088" y="2516188"/>
          <p14:tracePt t="33450" x="2338388" y="2540000"/>
          <p14:tracePt t="33455" x="2327275" y="2565400"/>
          <p14:tracePt t="33458" x="2301875" y="2590800"/>
          <p14:tracePt t="33463" x="2301875" y="2603500"/>
          <p14:tracePt t="33466" x="2289175" y="2603500"/>
          <p14:tracePt t="33471" x="2276475" y="2616200"/>
          <p14:tracePt t="33482" x="2263775" y="2616200"/>
          <p14:tracePt t="33508" x="2263775" y="2603500"/>
          <p14:tracePt t="33517" x="2263775" y="2590800"/>
          <p14:tracePt t="33520" x="2263775" y="2565400"/>
          <p14:tracePt t="33524" x="2263775" y="2527300"/>
          <p14:tracePt t="33528" x="2263775" y="2490788"/>
          <p14:tracePt t="33533" x="2263775" y="2452688"/>
          <p14:tracePt t="33537" x="2263775" y="2414588"/>
          <p14:tracePt t="33540" x="2263775" y="2378075"/>
          <p14:tracePt t="33544" x="2263775" y="2339975"/>
          <p14:tracePt t="33550" x="2263775" y="2303463"/>
          <p14:tracePt t="33553" x="2263775" y="2265363"/>
          <p14:tracePt t="33556" x="2276475" y="2227263"/>
          <p14:tracePt t="33562" x="2301875" y="2190750"/>
          <p14:tracePt t="33570" x="2327275" y="2127250"/>
          <p14:tracePt t="33574" x="2351088" y="2089150"/>
          <p14:tracePt t="33578" x="2351088" y="2065338"/>
          <p14:tracePt t="33582" x="2389188" y="2039938"/>
          <p14:tracePt t="33586" x="2414588" y="2001838"/>
          <p14:tracePt t="33590" x="2427288" y="1989138"/>
          <p14:tracePt t="33594" x="2439988" y="1965325"/>
          <p14:tracePt t="33599" x="2451100" y="1952625"/>
          <p14:tracePt t="33604" x="2463800" y="1927225"/>
          <p14:tracePt t="33607" x="2463800" y="1901825"/>
          <p14:tracePt t="33610" x="2489200" y="1876425"/>
          <p14:tracePt t="33615" x="2489200" y="1852613"/>
          <p14:tracePt t="33619" x="2514600" y="1814513"/>
          <p14:tracePt t="33624" x="2527300" y="1776413"/>
          <p14:tracePt t="33628" x="2551113" y="1752600"/>
          <p14:tracePt t="33633" x="2563813" y="1714500"/>
          <p14:tracePt t="33636" x="2576513" y="1689100"/>
          <p14:tracePt t="33641" x="2614613" y="1639888"/>
          <p14:tracePt t="33644" x="2627313" y="1601788"/>
          <p14:tracePt t="33649" x="2663825" y="1576388"/>
          <p14:tracePt t="33652" x="2663825" y="1539875"/>
          <p14:tracePt t="33656" x="2714625" y="1489075"/>
          <p14:tracePt t="33660" x="2763838" y="1439863"/>
          <p14:tracePt t="33666" x="2801938" y="1414463"/>
          <p14:tracePt t="33672" x="2876550" y="1376363"/>
          <p14:tracePt t="33676" x="2927350" y="1327150"/>
          <p14:tracePt t="33682" x="2989263" y="1301750"/>
          <p14:tracePt t="33686" x="3052763" y="1250950"/>
          <p14:tracePt t="33690" x="3101975" y="1238250"/>
          <p14:tracePt t="33695" x="3152775" y="1227138"/>
          <p14:tracePt t="33699" x="3189288" y="1227138"/>
          <p14:tracePt t="33704" x="3227388" y="1214438"/>
          <p14:tracePt t="33706" x="3276600" y="1201738"/>
          <p14:tracePt t="33710" x="3327400" y="1201738"/>
          <p14:tracePt t="33715" x="3376613" y="1201738"/>
          <p14:tracePt t="33720" x="3452813" y="1201738"/>
          <p14:tracePt t="33723" x="3502025" y="1201738"/>
          <p14:tracePt t="33726" x="3565525" y="1201738"/>
          <p14:tracePt t="33732" x="3627438" y="1201738"/>
          <p14:tracePt t="33736" x="3689350" y="1214438"/>
          <p14:tracePt t="33738" x="3752850" y="1238250"/>
          <p14:tracePt t="33742" x="3814763" y="1250950"/>
          <p14:tracePt t="33749" x="3890963" y="1263650"/>
          <p14:tracePt t="33753" x="3978275" y="1289050"/>
          <p14:tracePt t="33756" x="4065588" y="1314450"/>
          <p14:tracePt t="33760" x="4165600" y="1350963"/>
          <p14:tracePt t="33765" x="4278313" y="1389063"/>
          <p14:tracePt t="33770" x="4378325" y="1427163"/>
          <p14:tracePt t="33772" x="4503738" y="1463675"/>
          <p14:tracePt t="33776" x="4603750" y="1501775"/>
          <p14:tracePt t="33782" x="4727575" y="1563688"/>
          <p14:tracePt t="33786" x="4852988" y="1614488"/>
          <p14:tracePt t="33789" x="4953000" y="1652588"/>
          <p14:tracePt t="33792" x="5078413" y="1701800"/>
          <p14:tracePt t="33797" x="5178425" y="1752600"/>
          <p14:tracePt t="33801" x="5303838" y="1789113"/>
          <p14:tracePt t="33804" x="5378450" y="1814513"/>
          <p14:tracePt t="33810" x="5465763" y="1852613"/>
          <p14:tracePt t="33815" x="5554663" y="1889125"/>
          <p14:tracePt t="33819" x="5629275" y="1927225"/>
          <p14:tracePt t="33822" x="5691188" y="1965325"/>
          <p14:tracePt t="33826" x="5741988" y="1989138"/>
          <p14:tracePt t="33832" x="5791200" y="2027238"/>
          <p14:tracePt t="33837" x="5791200" y="2039938"/>
          <p14:tracePt t="33839" x="5816600" y="2065338"/>
          <p14:tracePt t="33842" x="5867400" y="2101850"/>
          <p14:tracePt t="33847" x="5891213" y="2139950"/>
          <p14:tracePt t="33851" x="5891213" y="2190750"/>
          <p14:tracePt t="33854" x="5891213" y="2227263"/>
          <p14:tracePt t="33858" x="5903913" y="2265363"/>
          <p14:tracePt t="33863" x="5916613" y="2303463"/>
          <p14:tracePt t="33867" x="5916613" y="2352675"/>
          <p14:tracePt t="33873" x="5916613" y="2378075"/>
          <p14:tracePt t="33878" x="5916613" y="2414588"/>
          <p14:tracePt t="33882" x="5916613" y="2465388"/>
          <p14:tracePt t="33886" x="5916613" y="2516188"/>
          <p14:tracePt t="33888" x="5916613" y="2578100"/>
          <p14:tracePt t="33892" x="5916613" y="2652713"/>
          <p14:tracePt t="33897" x="5916613" y="2728913"/>
          <p14:tracePt t="33902" x="5891213" y="2778125"/>
          <p14:tracePt t="33904" x="5854700" y="2840038"/>
          <p14:tracePt t="33908" x="5816600" y="2916238"/>
          <p14:tracePt t="33912" x="5791200" y="2965450"/>
          <p14:tracePt t="33917" x="5741988" y="3028950"/>
          <p14:tracePt t="33920" x="5665788" y="3090863"/>
          <p14:tracePt t="33924" x="5565775" y="3154363"/>
          <p14:tracePt t="33929" x="5465763" y="3228975"/>
          <p14:tracePt t="33937" x="5353050" y="3290888"/>
          <p14:tracePt t="33939" x="5216525" y="3378200"/>
          <p14:tracePt t="33942" x="5053013" y="3467100"/>
          <p14:tracePt t="33947" x="4916488" y="3516313"/>
          <p14:tracePt t="33950" x="4778375" y="3579813"/>
          <p14:tracePt t="33955" x="4627563" y="3641725"/>
          <p14:tracePt t="33960" x="4491038" y="3703638"/>
          <p14:tracePt t="33963" x="4340225" y="3741738"/>
          <p14:tracePt t="33968" x="4165600" y="3779838"/>
          <p14:tracePt t="33972" x="4052888" y="3803650"/>
          <p14:tracePt t="33986" x="3552825" y="3879850"/>
          <p14:tracePt t="33990" x="3440113" y="3879850"/>
          <p14:tracePt t="33997" x="3327400" y="3879850"/>
          <p14:tracePt t="34001" x="3227388" y="3879850"/>
          <p14:tracePt t="34005" x="3127375" y="3879850"/>
          <p14:tracePt t="34008" x="3027363" y="3879850"/>
          <p14:tracePt t="34012" x="2914650" y="3854450"/>
          <p14:tracePt t="34017" x="2827338" y="3829050"/>
          <p14:tracePt t="34021" x="2740025" y="3803650"/>
          <p14:tracePt t="34025" x="2663825" y="3767138"/>
          <p14:tracePt t="34028" x="2589213" y="3716338"/>
          <p14:tracePt t="34032" x="2514600" y="3667125"/>
          <p14:tracePt t="34036" x="2427288" y="3616325"/>
          <p14:tracePt t="34040" x="2338388" y="3554413"/>
          <p14:tracePt t="34044" x="2263775" y="3490913"/>
          <p14:tracePt t="34049" x="2201863" y="3429000"/>
          <p14:tracePt t="34055" x="2138363" y="3367088"/>
          <p14:tracePt t="34059" x="2076450" y="3316288"/>
          <p14:tracePt t="34063" x="2025650" y="3254375"/>
          <p14:tracePt t="34066" x="1976438" y="3190875"/>
          <p14:tracePt t="34073" x="1925638" y="3128963"/>
          <p14:tracePt t="34074" x="1901825" y="3090863"/>
          <p14:tracePt t="34078" x="1876425" y="3041650"/>
          <p14:tracePt t="34082" x="1851025" y="3003550"/>
          <p14:tracePt t="34088" x="1851025" y="2965450"/>
          <p14:tracePt t="34091" x="1838325" y="2928938"/>
          <p14:tracePt t="34095" x="1825625" y="2890838"/>
          <p14:tracePt t="34099" x="1825625" y="2852738"/>
          <p14:tracePt t="34104" x="1814513" y="2816225"/>
          <p14:tracePt t="34106" x="1814513" y="2790825"/>
          <p14:tracePt t="34110" x="1814513" y="2752725"/>
          <p14:tracePt t="34116" x="1814513" y="2728913"/>
          <p14:tracePt t="34121" x="1814513" y="2703513"/>
          <p14:tracePt t="34124" x="1814513" y="2678113"/>
          <p14:tracePt t="34128" x="1814513" y="2652713"/>
          <p14:tracePt t="34133" x="1814513" y="2627313"/>
          <p14:tracePt t="34136" x="1814513" y="2590800"/>
          <p14:tracePt t="34140" x="1814513" y="2552700"/>
          <p14:tracePt t="34144" x="1814513" y="2516188"/>
          <p14:tracePt t="34152" x="1825625" y="2478088"/>
          <p14:tracePt t="34154" x="1838325" y="2439988"/>
          <p14:tracePt t="34156" x="1851025" y="2403475"/>
          <p14:tracePt t="34160" x="1876425" y="2352675"/>
          <p14:tracePt t="34166" x="1889125" y="2327275"/>
          <p14:tracePt t="34170" x="1901825" y="2278063"/>
          <p14:tracePt t="34172" x="1925638" y="2227263"/>
          <p14:tracePt t="34176" x="1951038" y="2178050"/>
          <p14:tracePt t="34183" x="1989138" y="2114550"/>
          <p14:tracePt t="34187" x="2025650" y="2052638"/>
          <p14:tracePt t="34190" x="2051050" y="2001838"/>
          <p14:tracePt t="34194" x="2089150" y="1952625"/>
          <p14:tracePt t="34199" x="2138363" y="1901825"/>
          <p14:tracePt t="34203" x="2163763" y="1865313"/>
          <p14:tracePt t="34206" x="2214563" y="1814513"/>
          <p14:tracePt t="34211" x="2238375" y="1789113"/>
          <p14:tracePt t="34216" x="2289175" y="1752600"/>
          <p14:tracePt t="34221" x="2327275" y="1739900"/>
          <p14:tracePt t="34223" x="2351088" y="1701800"/>
          <p14:tracePt t="34226" x="2389188" y="1689100"/>
          <p14:tracePt t="34231" x="2439988" y="1663700"/>
          <p14:tracePt t="34235" x="2476500" y="1652588"/>
          <p14:tracePt t="34238" x="2540000" y="1627188"/>
          <p14:tracePt t="34244" x="2589213" y="1589088"/>
          <p14:tracePt t="34249" x="2663825" y="1552575"/>
          <p14:tracePt t="34252" x="2740025" y="1527175"/>
          <p14:tracePt t="34256" x="2827338" y="1501775"/>
          <p14:tracePt t="34260" x="2914650" y="1489075"/>
          <p14:tracePt t="34265" x="3014663" y="1463675"/>
          <p14:tracePt t="34269" x="3114675" y="1450975"/>
          <p14:tracePt t="34274" x="3227388" y="1427163"/>
          <p14:tracePt t="34279" x="3340100" y="1414463"/>
          <p14:tracePt t="34289" x="3689350" y="1363663"/>
          <p14:tracePt t="34292" x="3802063" y="1350963"/>
          <p14:tracePt t="34297" x="3914775" y="1339850"/>
          <p14:tracePt t="34302" x="4052888" y="1314450"/>
          <p14:tracePt t="34307" x="4178300" y="1314450"/>
          <p14:tracePt t="34310" x="4314825" y="1314450"/>
          <p14:tracePt t="34316" x="4465638" y="1314450"/>
          <p14:tracePt t="34320" x="4603750" y="1314450"/>
          <p14:tracePt t="34322" x="4716463" y="1314450"/>
          <p14:tracePt t="34326" x="4852988" y="1314450"/>
          <p14:tracePt t="34335" x="5078413" y="1314450"/>
          <p14:tracePt t="34339" x="5191125" y="1339850"/>
          <p14:tracePt t="34342" x="5291138" y="1363663"/>
          <p14:tracePt t="34347" x="5391150" y="1389063"/>
          <p14:tracePt t="34351" x="5491163" y="1414463"/>
          <p14:tracePt t="34354" x="5591175" y="1450975"/>
          <p14:tracePt t="34358" x="5654675" y="1476375"/>
          <p14:tracePt t="34362" x="5729288" y="1514475"/>
          <p14:tracePt t="34369" x="5816600" y="1539875"/>
          <p14:tracePt t="34372" x="5903913" y="1563688"/>
          <p14:tracePt t="34376" x="5978525" y="1589088"/>
          <p14:tracePt t="34382" x="6067425" y="1627188"/>
          <p14:tracePt t="34386" x="6142038" y="1652588"/>
          <p14:tracePt t="34388" x="6216650" y="1676400"/>
          <p14:tracePt t="34392" x="6280150" y="1676400"/>
          <p14:tracePt t="34397" x="6354763" y="1701800"/>
          <p14:tracePt t="34401" x="6429375" y="1727200"/>
          <p14:tracePt t="34406" x="6492875" y="1739900"/>
          <p14:tracePt t="34408" x="6567488" y="1752600"/>
          <p14:tracePt t="34412" x="6616700" y="1765300"/>
          <p14:tracePt t="34416" x="6680200" y="1776413"/>
          <p14:tracePt t="34421" x="6729413" y="1789113"/>
          <p14:tracePt t="34424" x="6767513" y="1801813"/>
          <p14:tracePt t="34432" x="6805613" y="1801813"/>
          <p14:tracePt t="34436" x="6842125" y="1801813"/>
          <p14:tracePt t="34439" x="6880225" y="1814513"/>
          <p14:tracePt t="34442" x="6905625" y="1827213"/>
          <p14:tracePt t="34452" x="6916738" y="1827213"/>
          <p14:tracePt t="34458" x="6929438" y="1827213"/>
          <p14:tracePt t="34876" x="6929438" y="1839913"/>
          <p14:tracePt t="34886" x="6916738" y="1865313"/>
          <p14:tracePt t="34894" x="6916738" y="1876425"/>
          <p14:tracePt t="34899" x="6905625" y="1876425"/>
          <p14:tracePt t="34902" x="6905625" y="1901825"/>
          <p14:tracePt t="34906" x="6892925" y="1914525"/>
          <p14:tracePt t="34910" x="6880225" y="1927225"/>
          <p14:tracePt t="34916" x="6880225" y="1939925"/>
          <p14:tracePt t="34920" x="6867525" y="1952625"/>
          <p14:tracePt t="34922" x="6867525" y="1965325"/>
          <p14:tracePt t="34926" x="6854825" y="1965325"/>
          <p14:tracePt t="34933" x="6842125" y="1989138"/>
          <p14:tracePt t="34943" x="6816725" y="2027238"/>
          <p14:tracePt t="34950" x="6816725" y="2039938"/>
          <p14:tracePt t="34957" x="6792913" y="2078038"/>
          <p14:tracePt t="34960" x="6780213" y="2089150"/>
          <p14:tracePt t="34965" x="6780213" y="2101850"/>
          <p14:tracePt t="34969" x="6754813" y="2127250"/>
          <p14:tracePt t="34972" x="6742113" y="2139950"/>
          <p14:tracePt t="34976" x="6716713" y="2165350"/>
          <p14:tracePt t="34985" x="6704013" y="2178050"/>
          <p14:tracePt t="34988" x="6704013" y="2190750"/>
          <p14:tracePt t="34992" x="6692900" y="2190750"/>
          <p14:tracePt t="34997" x="6667500" y="2214563"/>
          <p14:tracePt t="35005" x="6642100" y="2239963"/>
          <p14:tracePt t="35015" x="6629400" y="2239963"/>
          <p14:tracePt t="35019" x="6616700" y="2252663"/>
          <p14:tracePt t="35022" x="6592888" y="2265363"/>
          <p14:tracePt t="35026" x="6580188" y="2290763"/>
          <p14:tracePt t="35032" x="6567488" y="2290763"/>
          <p14:tracePt t="35035" x="6554788" y="2314575"/>
          <p14:tracePt t="35038" x="6542088" y="2314575"/>
          <p14:tracePt t="35042" x="6516688" y="2339975"/>
          <p14:tracePt t="35047" x="6503988" y="2352675"/>
          <p14:tracePt t="35051" x="6492875" y="2365375"/>
          <p14:tracePt t="35054" x="6480175" y="2365375"/>
          <p14:tracePt t="35058" x="6467475" y="2390775"/>
          <p14:tracePt t="35062" x="6454775" y="2390775"/>
          <p14:tracePt t="35067" x="6442075" y="2403475"/>
          <p14:tracePt t="35073" x="6429375" y="2414588"/>
          <p14:tracePt t="35085" x="6416675" y="2414588"/>
          <p14:tracePt t="35088" x="6416675" y="2427288"/>
          <p14:tracePt t="35092" x="6403975" y="2427288"/>
          <p14:tracePt t="35103" x="6391275" y="2427288"/>
          <p14:tracePt t="35279" x="6391275" y="2439988"/>
          <p14:tracePt t="35287" x="6391275" y="2452688"/>
          <p14:tracePt t="35293" x="6391275" y="2465388"/>
          <p14:tracePt t="35310" x="6391275" y="2478088"/>
          <p14:tracePt t="35326" x="6403975" y="2478088"/>
          <p14:tracePt t="35352" x="6403975" y="2490788"/>
          <p14:tracePt t="35438" x="6403975" y="2503488"/>
          <p14:tracePt t="35478" x="6403975" y="2516188"/>
          <p14:tracePt t="35486" x="6391275" y="2516188"/>
          <p14:tracePt t="35509" x="6380163" y="2527300"/>
          <p14:tracePt t="35513" x="6367463" y="2527300"/>
          <p14:tracePt t="35521" x="6342063" y="2527300"/>
          <p14:tracePt t="35528" x="6329363" y="2527300"/>
          <p14:tracePt t="35532" x="6303963" y="2540000"/>
          <p14:tracePt t="35540" x="6280150" y="2540000"/>
          <p14:tracePt t="35544" x="6267450" y="2540000"/>
          <p14:tracePt t="35549" x="6254750" y="2540000"/>
          <p14:tracePt t="35554" x="6242050" y="2552700"/>
          <p14:tracePt t="35558" x="6229350" y="2552700"/>
          <p14:tracePt t="35562" x="6216650" y="2552700"/>
          <p14:tracePt t="35567" x="6203950" y="2552700"/>
          <p14:tracePt t="35570" x="6191250" y="2552700"/>
          <p14:tracePt t="35574" x="6180138" y="2552700"/>
          <p14:tracePt t="35578" x="6154738" y="2552700"/>
          <p14:tracePt t="35584" x="6142038" y="2552700"/>
          <p14:tracePt t="35590" x="6129338" y="2552700"/>
          <p14:tracePt t="35594" x="6116638" y="2552700"/>
          <p14:tracePt t="35599" x="6103938" y="2552700"/>
          <p14:tracePt t="35602" x="6091238" y="2552700"/>
          <p14:tracePt t="35606" x="6078538" y="2552700"/>
          <p14:tracePt t="35610" x="6067425" y="2552700"/>
          <p14:tracePt t="35617" x="6054725" y="2565400"/>
          <p14:tracePt t="35620" x="6042025" y="2565400"/>
          <p14:tracePt t="35628" x="6016625" y="2578100"/>
          <p14:tracePt t="35633" x="6003925" y="2578100"/>
          <p14:tracePt t="35640" x="5978525" y="2578100"/>
          <p14:tracePt t="35644" x="5967413" y="2578100"/>
          <p14:tracePt t="35650" x="5954713" y="2578100"/>
          <p14:tracePt t="35653" x="5942013" y="2578100"/>
          <p14:tracePt t="35660" x="5916613" y="2578100"/>
          <p14:tracePt t="35665" x="5891213" y="2590800"/>
          <p14:tracePt t="35669" x="5878513" y="2590800"/>
          <p14:tracePt t="35672" x="5867400" y="2590800"/>
          <p14:tracePt t="35679" x="5854700" y="2590800"/>
          <p14:tracePt t="35683" x="5829300" y="2603500"/>
          <p14:tracePt t="35690" x="5803900" y="2603500"/>
          <p14:tracePt t="35700" x="5791200" y="2603500"/>
          <p14:tracePt t="35703" x="5767388" y="2603500"/>
          <p14:tracePt t="35710" x="5754688" y="2603500"/>
          <p14:tracePt t="35717" x="5741988" y="2616200"/>
          <p14:tracePt t="35719" x="5716588" y="2616200"/>
          <p14:tracePt t="35726" x="5691188" y="2627313"/>
          <p14:tracePt t="35735" x="5678488" y="2627313"/>
          <p14:tracePt t="35741" x="5654675" y="2627313"/>
          <p14:tracePt t="35749" x="5629275" y="2627313"/>
          <p14:tracePt t="35752" x="5616575" y="2640013"/>
          <p14:tracePt t="35756" x="5603875" y="2640013"/>
          <p14:tracePt t="35760" x="5591175" y="2640013"/>
          <p14:tracePt t="35766" x="5578475" y="2640013"/>
          <p14:tracePt t="35773" x="5565775" y="2652713"/>
          <p14:tracePt t="35776" x="5554663" y="2652713"/>
          <p14:tracePt t="35785" x="5541963" y="2652713"/>
          <p14:tracePt t="35788" x="5529263" y="2652713"/>
          <p14:tracePt t="35792" x="5516563" y="2652713"/>
          <p14:tracePt t="35797" x="5503863" y="2652713"/>
          <p14:tracePt t="35803" x="5491163" y="2652713"/>
          <p14:tracePt t="35810" x="5465763" y="2652713"/>
          <p14:tracePt t="35819" x="5454650" y="2652713"/>
          <p14:tracePt t="35822" x="5416550" y="2652713"/>
          <p14:tracePt t="35833" x="5391150" y="2652713"/>
          <p14:tracePt t="35836" x="5378450" y="2652713"/>
          <p14:tracePt t="35839" x="5353050" y="2652713"/>
          <p14:tracePt t="35848" x="5329238" y="2652713"/>
          <p14:tracePt t="35852" x="5316538" y="2652713"/>
          <p14:tracePt t="35858" x="5303838" y="2652713"/>
          <p14:tracePt t="35868" x="5278438" y="2652713"/>
          <p14:tracePt t="35873" x="5265738" y="2652713"/>
          <p14:tracePt t="35876" x="5253038" y="2652713"/>
          <p14:tracePt t="35881" x="5241925" y="2652713"/>
          <p14:tracePt t="35885" x="5229225" y="2652713"/>
          <p14:tracePt t="35892" x="5203825" y="2652713"/>
          <p14:tracePt t="35902" x="5191125" y="2652713"/>
          <p14:tracePt t="35904" x="5178425" y="2652713"/>
          <p14:tracePt t="35908" x="5165725" y="2652713"/>
          <p14:tracePt t="35912" x="5153025" y="2652713"/>
          <p14:tracePt t="35916" x="5129213" y="2652713"/>
          <p14:tracePt t="35920" x="5103813" y="2665413"/>
          <p14:tracePt t="35931" x="5078413" y="2665413"/>
          <p14:tracePt t="35935" x="5053013" y="2665413"/>
          <p14:tracePt t="35942" x="5029200" y="2665413"/>
          <p14:tracePt t="35947" x="5003800" y="2665413"/>
          <p14:tracePt t="35951" x="4978400" y="2665413"/>
          <p14:tracePt t="35954" x="4953000" y="2665413"/>
          <p14:tracePt t="35958" x="4929188" y="2665413"/>
          <p14:tracePt t="35963" x="4903788" y="2665413"/>
          <p14:tracePt t="35967" x="4878388" y="2665413"/>
          <p14:tracePt t="35970" x="4865688" y="2665413"/>
          <p14:tracePt t="35974" x="4840288" y="2678113"/>
          <p14:tracePt t="35978" x="4803775" y="2678113"/>
          <p14:tracePt t="35985" x="4791075" y="2678113"/>
          <p14:tracePt t="35988" x="4765675" y="2678113"/>
          <p14:tracePt t="35992" x="4740275" y="2678113"/>
          <p14:tracePt t="35997" x="4727575" y="2678113"/>
          <p14:tracePt t="36001" x="4691063" y="2678113"/>
          <p14:tracePt t="36004" x="4678363" y="2678113"/>
          <p14:tracePt t="36008" x="4652963" y="2678113"/>
          <p14:tracePt t="36012" x="4640263" y="2678113"/>
          <p14:tracePt t="36016" x="4603750" y="2678113"/>
          <p14:tracePt t="36022" x="4565650" y="2678113"/>
          <p14:tracePt t="36025" x="4540250" y="2678113"/>
          <p14:tracePt t="36029" x="4503738" y="2690813"/>
          <p14:tracePt t="36033" x="4465638" y="2690813"/>
          <p14:tracePt t="36037" x="4452938" y="2690813"/>
          <p14:tracePt t="36040" x="4427538" y="2690813"/>
          <p14:tracePt t="36044" x="4391025" y="2690813"/>
          <p14:tracePt t="36051" x="4352925" y="2703513"/>
          <p14:tracePt t="36054" x="4314825" y="2703513"/>
          <p14:tracePt t="36058" x="4278313" y="2703513"/>
          <p14:tracePt t="36063" x="4252913" y="2703513"/>
          <p14:tracePt t="36071" x="4191000" y="2703513"/>
          <p14:tracePt t="36074" x="4165600" y="2703513"/>
          <p14:tracePt t="36080" x="4140200" y="2703513"/>
          <p14:tracePt t="36091" x="4090988" y="2703513"/>
          <p14:tracePt t="36096" x="4052888" y="2703513"/>
          <p14:tracePt t="36100" x="4027488" y="2703513"/>
          <p14:tracePt t="36108" x="3990975" y="2703513"/>
          <p14:tracePt t="36113" x="3978275" y="2703513"/>
          <p14:tracePt t="36120" x="3927475" y="2703513"/>
          <p14:tracePt t="36128" x="3902075" y="2703513"/>
          <p14:tracePt t="36132" x="3878263" y="2703513"/>
          <p14:tracePt t="36136" x="3865563" y="2703513"/>
          <p14:tracePt t="36140" x="3852863" y="2703513"/>
          <p14:tracePt t="36144" x="3840163" y="2703513"/>
          <p14:tracePt t="36151" x="3827463" y="2703513"/>
          <p14:tracePt t="36153" x="3802063" y="2703513"/>
          <p14:tracePt t="36157" x="3790950" y="2703513"/>
          <p14:tracePt t="36160" x="3765550" y="2703513"/>
          <p14:tracePt t="36166" x="3752850" y="2703513"/>
          <p14:tracePt t="36169" x="3740150" y="2703513"/>
          <p14:tracePt t="36175" x="3727450" y="2703513"/>
          <p14:tracePt t="36179" x="3702050" y="2703513"/>
          <p14:tracePt t="36187" x="3689350" y="2703513"/>
          <p14:tracePt t="36190" x="3665538" y="2703513"/>
          <p14:tracePt t="36199" x="3640138" y="2703513"/>
          <p14:tracePt t="36206" x="3627438" y="2703513"/>
          <p14:tracePt t="36211" x="3614738" y="2703513"/>
          <p14:tracePt t="36219" x="3589338" y="2703513"/>
          <p14:tracePt t="36222" x="3578225" y="2703513"/>
          <p14:tracePt t="36226" x="3565525" y="2703513"/>
          <p14:tracePt t="36233" x="3552825" y="2703513"/>
          <p14:tracePt t="36236" x="3540125" y="2703513"/>
          <p14:tracePt t="36240" x="3527425" y="2703513"/>
          <p14:tracePt t="36244" x="3514725" y="2703513"/>
          <p14:tracePt t="36248" x="3502025" y="2703513"/>
          <p14:tracePt t="36253" x="3489325" y="2703513"/>
          <p14:tracePt t="36256" x="3478213" y="2703513"/>
          <p14:tracePt t="36260" x="3465513" y="2703513"/>
          <p14:tracePt t="36265" x="3440113" y="2703513"/>
          <p14:tracePt t="36270" x="3427413" y="2703513"/>
          <p14:tracePt t="36274" x="3414713" y="2703513"/>
          <p14:tracePt t="36280" x="3376613" y="2703513"/>
          <p14:tracePt t="36289" x="3365500" y="2703513"/>
          <p14:tracePt t="36292" x="3352800" y="2703513"/>
          <p14:tracePt t="36300" x="3340100" y="2703513"/>
          <p14:tracePt t="36303" x="3327400" y="2703513"/>
          <p14:tracePt t="36307" x="3302000" y="2703513"/>
          <p14:tracePt t="36310" x="3289300" y="2716213"/>
          <p14:tracePt t="36315" x="3265488" y="2728913"/>
          <p14:tracePt t="36319" x="3252788" y="2728913"/>
          <p14:tracePt t="36326" x="3240088" y="2728913"/>
          <p14:tracePt t="36336" x="3214688" y="2728913"/>
          <p14:tracePt t="36347" x="3201988" y="2728913"/>
          <p14:tracePt t="36351" x="3176588" y="2728913"/>
          <p14:tracePt t="36354" x="3176588" y="2716213"/>
          <p14:tracePt t="36366" x="3152775" y="2703513"/>
          <p14:tracePt t="36369" x="3152775" y="2690813"/>
          <p14:tracePt t="36376" x="3127375" y="2665413"/>
          <p14:tracePt t="36382" x="3127375" y="2652713"/>
          <p14:tracePt t="36385" x="3127375" y="2640013"/>
          <p14:tracePt t="36388" x="3114675" y="2627313"/>
          <p14:tracePt t="36392" x="3101975" y="2616200"/>
          <p14:tracePt t="36397" x="3101975" y="2603500"/>
          <p14:tracePt t="36402" x="3101975" y="2590800"/>
          <p14:tracePt t="36406" x="3101975" y="2578100"/>
          <p14:tracePt t="36408" x="3076575" y="2540000"/>
          <p14:tracePt t="36418" x="3076575" y="2527300"/>
          <p14:tracePt t="36422" x="3076575" y="2503488"/>
          <p14:tracePt t="36426" x="3076575" y="2490788"/>
          <p14:tracePt t="36432" x="3065463" y="2478088"/>
          <p14:tracePt t="36435" x="3065463" y="2452688"/>
          <p14:tracePt t="36438" x="3065463" y="2427288"/>
          <p14:tracePt t="36442" x="3065463" y="2403475"/>
          <p14:tracePt t="36447" x="3065463" y="2390775"/>
          <p14:tracePt t="36452" x="3065463" y="2365375"/>
          <p14:tracePt t="36454" x="3065463" y="2339975"/>
          <p14:tracePt t="36459" x="3065463" y="2314575"/>
          <p14:tracePt t="36463" x="3065463" y="2290763"/>
          <p14:tracePt t="36469" x="3065463" y="2278063"/>
          <p14:tracePt t="36471" x="3065463" y="2252663"/>
          <p14:tracePt t="36474" x="3065463" y="2227263"/>
          <p14:tracePt t="36478" x="3065463" y="2214563"/>
          <p14:tracePt t="36485" x="3065463" y="2190750"/>
          <p14:tracePt t="36489" x="3065463" y="2178050"/>
          <p14:tracePt t="36493" x="3065463" y="2165350"/>
          <p14:tracePt t="36497" x="3065463" y="2139950"/>
          <p14:tracePt t="36504" x="3065463" y="2127250"/>
          <p14:tracePt t="36508" x="3065463" y="2114550"/>
          <p14:tracePt t="36512" x="3065463" y="2101850"/>
          <p14:tracePt t="36520" x="3065463" y="2089150"/>
          <p14:tracePt t="36525" x="3065463" y="2078038"/>
          <p14:tracePt t="36529" x="3065463" y="2065338"/>
          <p14:tracePt t="36536" x="3065463" y="2052638"/>
          <p14:tracePt t="36551" x="3065463" y="2039938"/>
          <p14:tracePt t="36559" x="3065463" y="2027238"/>
          <p14:tracePt t="36568" x="3065463" y="2014538"/>
          <p14:tracePt t="36570" x="3065463" y="2001838"/>
          <p14:tracePt t="36578" x="3065463" y="1989138"/>
          <p14:tracePt t="36587" x="3065463" y="1978025"/>
          <p14:tracePt t="36594" x="3076575" y="1978025"/>
          <p14:tracePt t="36600" x="3076575" y="1965325"/>
          <p14:tracePt t="36603" x="3076575" y="1952625"/>
          <p14:tracePt t="36612" x="3089275" y="1952625"/>
          <p14:tracePt t="36621" x="3089275" y="1939925"/>
          <p14:tracePt t="36628" x="3101975" y="1927225"/>
          <p14:tracePt t="36636" x="3114675" y="1927225"/>
          <p14:tracePt t="36644" x="3114675" y="1914525"/>
          <p14:tracePt t="36650" x="3114675" y="1901825"/>
          <p14:tracePt t="36653" x="3127375" y="1901825"/>
          <p14:tracePt t="36660" x="3140075" y="1889125"/>
          <p14:tracePt t="36665" x="3152775" y="1889125"/>
          <p14:tracePt t="36670" x="3165475" y="1889125"/>
          <p14:tracePt t="36674" x="3165475" y="1876425"/>
          <p14:tracePt t="36678" x="3176588" y="1876425"/>
          <p14:tracePt t="36682" x="3189288" y="1865313"/>
          <p14:tracePt t="36686" x="3201988" y="1852613"/>
          <p14:tracePt t="36691" x="3214688" y="1852613"/>
          <p14:tracePt t="36694" x="3227388" y="1852613"/>
          <p14:tracePt t="36699" x="3240088" y="1852613"/>
          <p14:tracePt t="36702" x="3252788" y="1839913"/>
          <p14:tracePt t="36706" x="3252788" y="1827213"/>
          <p14:tracePt t="36710" x="3276600" y="1827213"/>
          <p14:tracePt t="36716" x="3302000" y="1827213"/>
          <p14:tracePt t="36722" x="3314700" y="1827213"/>
          <p14:tracePt t="36726" x="3327400" y="1827213"/>
          <p14:tracePt t="36733" x="3340100" y="1827213"/>
          <p14:tracePt t="36737" x="3365500" y="1814513"/>
          <p14:tracePt t="36742" x="3376613" y="1814513"/>
          <p14:tracePt t="36745" x="3402013" y="1814513"/>
          <p14:tracePt t="36749" x="3414713" y="1814513"/>
          <p14:tracePt t="36753" x="3427413" y="1814513"/>
          <p14:tracePt t="36756" x="3452813" y="1814513"/>
          <p14:tracePt t="36760" x="3465513" y="1814513"/>
          <p14:tracePt t="36765" x="3502025" y="1814513"/>
          <p14:tracePt t="36769" x="3552825" y="1814513"/>
          <p14:tracePt t="36773" x="3578225" y="1814513"/>
          <p14:tracePt t="36777" x="3627438" y="1814513"/>
          <p14:tracePt t="36781" x="3665538" y="1814513"/>
          <p14:tracePt t="36786" x="3689350" y="1814513"/>
          <p14:tracePt t="36788" x="3727450" y="1814513"/>
          <p14:tracePt t="36795" x="3765550" y="1814513"/>
          <p14:tracePt t="36799" x="3802063" y="1814513"/>
          <p14:tracePt t="36802" x="3852863" y="1814513"/>
          <p14:tracePt t="36806" x="3890963" y="1814513"/>
          <p14:tracePt t="36811" x="3914775" y="1814513"/>
          <p14:tracePt t="36816" x="3940175" y="1814513"/>
          <p14:tracePt t="36819" x="3978275" y="1814513"/>
          <p14:tracePt t="36822" x="4014788" y="1814513"/>
          <p14:tracePt t="36826" x="4040188" y="1814513"/>
          <p14:tracePt t="36830" x="4090988" y="1814513"/>
          <p14:tracePt t="36835" x="4140200" y="1814513"/>
          <p14:tracePt t="36839" x="4178300" y="1814513"/>
          <p14:tracePt t="36843" x="4214813" y="1814513"/>
          <p14:tracePt t="36847" x="4265613" y="1814513"/>
          <p14:tracePt t="36852" x="4303713" y="1814513"/>
          <p14:tracePt t="36856" x="4340225" y="1814513"/>
          <p14:tracePt t="36860" x="4378325" y="1814513"/>
          <p14:tracePt t="36865" x="4416425" y="1814513"/>
          <p14:tracePt t="36870" x="4452938" y="1814513"/>
          <p14:tracePt t="36873" x="4478338" y="1814513"/>
          <p14:tracePt t="36877" x="4516438" y="1814513"/>
          <p14:tracePt t="36882" x="4552950" y="1814513"/>
          <p14:tracePt t="36885" x="4591050" y="1827213"/>
          <p14:tracePt t="36888" x="4627563" y="1839913"/>
          <p14:tracePt t="36892" x="4665663" y="1839913"/>
          <p14:tracePt t="36897" x="4691063" y="1839913"/>
          <p14:tracePt t="36904" x="4740275" y="1852613"/>
          <p14:tracePt t="36908" x="4765675" y="1852613"/>
          <p14:tracePt t="36913" x="4778375" y="1852613"/>
          <p14:tracePt t="36919" x="4816475" y="1852613"/>
          <p14:tracePt t="36922" x="4840288" y="1852613"/>
          <p14:tracePt t="36926" x="4852988" y="1852613"/>
          <p14:tracePt t="36932" x="4878388" y="1852613"/>
          <p14:tracePt t="36935" x="4903788" y="1852613"/>
          <p14:tracePt t="36939" x="4929188" y="1852613"/>
          <p14:tracePt t="36942" x="4965700" y="1865313"/>
          <p14:tracePt t="36947" x="4978400" y="1865313"/>
          <p14:tracePt t="36952" x="5003800" y="1865313"/>
          <p14:tracePt t="36954" x="5029200" y="1865313"/>
          <p14:tracePt t="36959" x="5040313" y="1865313"/>
          <p14:tracePt t="36963" x="5078413" y="1865313"/>
          <p14:tracePt t="36968" x="5091113" y="1865313"/>
          <p14:tracePt t="36971" x="5116513" y="1865313"/>
          <p14:tracePt t="36974" x="5141913" y="1865313"/>
          <p14:tracePt t="36981" x="5153025" y="1865313"/>
          <p14:tracePt t="36985" x="5191125" y="1865313"/>
          <p14:tracePt t="37002" x="5278438" y="1865313"/>
          <p14:tracePt t="37005" x="5303838" y="1865313"/>
          <p14:tracePt t="37008" x="5341938" y="1865313"/>
          <p14:tracePt t="37012" x="5365750" y="1865313"/>
          <p14:tracePt t="37021" x="5378450" y="1865313"/>
          <p14:tracePt t="37024" x="5416550" y="1865313"/>
          <p14:tracePt t="37029" x="5441950" y="1865313"/>
          <p14:tracePt t="37033" x="5478463" y="1865313"/>
          <p14:tracePt t="37037" x="5516563" y="1865313"/>
          <p14:tracePt t="37042" x="5529263" y="1865313"/>
          <p14:tracePt t="37047" x="5565775" y="1865313"/>
          <p14:tracePt t="37051" x="5591175" y="1865313"/>
          <p14:tracePt t="37054" x="5603875" y="1865313"/>
          <p14:tracePt t="37058" x="5641975" y="1865313"/>
          <p14:tracePt t="37062" x="5654675" y="1865313"/>
          <p14:tracePt t="37066" x="5678488" y="1865313"/>
          <p14:tracePt t="37070" x="5691188" y="1865313"/>
          <p14:tracePt t="37074" x="5716588" y="1865313"/>
          <p14:tracePt t="37082" x="5729288" y="1865313"/>
          <p14:tracePt t="37087" x="5741988" y="1865313"/>
          <p14:tracePt t="37090" x="5754688" y="1865313"/>
          <p14:tracePt t="37094" x="5767388" y="1865313"/>
          <p14:tracePt t="37099" x="5778500" y="1865313"/>
          <p14:tracePt t="37104" x="5791200" y="1865313"/>
          <p14:tracePt t="37109" x="5803900" y="1865313"/>
          <p14:tracePt t="37113" x="5816600" y="1865313"/>
          <p14:tracePt t="37118" x="5829300" y="1865313"/>
          <p14:tracePt t="37121" x="5842000" y="1865313"/>
          <p14:tracePt t="37124" x="5854700" y="1865313"/>
          <p14:tracePt t="37129" x="5867400" y="1865313"/>
          <p14:tracePt t="37132" x="5878513" y="1865313"/>
          <p14:tracePt t="37136" x="5891213" y="1865313"/>
          <p14:tracePt t="37140" x="5916613" y="1876425"/>
          <p14:tracePt t="37145" x="5942013" y="1876425"/>
          <p14:tracePt t="37151" x="5967413" y="1876425"/>
          <p14:tracePt t="37156" x="5991225" y="1876425"/>
          <p14:tracePt t="37160" x="6003925" y="1876425"/>
          <p14:tracePt t="37168" x="6016625" y="1876425"/>
          <p14:tracePt t="37170" x="6029325" y="1876425"/>
          <p14:tracePt t="37174" x="6042025" y="1876425"/>
          <p14:tracePt t="37179" x="6054725" y="1876425"/>
          <p14:tracePt t="37184" x="6067425" y="1876425"/>
          <p14:tracePt t="37187" x="6091238" y="1876425"/>
          <p14:tracePt t="37190" x="6103938" y="1876425"/>
          <p14:tracePt t="37199" x="6116638" y="1876425"/>
          <p14:tracePt t="37203" x="6129338" y="1876425"/>
          <p14:tracePt t="37206" x="6142038" y="1876425"/>
          <p14:tracePt t="37219" x="6154738" y="1876425"/>
          <p14:tracePt t="37228" x="6167438" y="1876425"/>
          <p14:tracePt t="37232" x="6180138" y="1876425"/>
          <p14:tracePt t="37244" x="6191250" y="1876425"/>
          <p14:tracePt t="37250" x="6203950" y="1876425"/>
          <p14:tracePt t="37352" x="6216650" y="1889125"/>
          <p14:tracePt t="37376" x="6216650" y="1914525"/>
          <p14:tracePt t="37382" x="6229350" y="1914525"/>
          <p14:tracePt t="37385" x="6229350" y="1939925"/>
          <p14:tracePt t="37388" x="6229350" y="1952625"/>
          <p14:tracePt t="37394" x="6242050" y="1978025"/>
          <p14:tracePt t="37403" x="6254750" y="1989138"/>
          <p14:tracePt t="37410" x="6254750" y="2001838"/>
          <p14:tracePt t="37415" x="6267450" y="2027238"/>
          <p14:tracePt t="37418" x="6267450" y="2039938"/>
          <p14:tracePt t="37422" x="6280150" y="2052638"/>
          <p14:tracePt t="37426" x="6280150" y="2089150"/>
          <p14:tracePt t="37436" x="6291263" y="2101850"/>
          <p14:tracePt t="37438" x="6291263" y="2127250"/>
          <p14:tracePt t="37447" x="6303963" y="2152650"/>
          <p14:tracePt t="37457" x="6316663" y="2165350"/>
          <p14:tracePt t="37460" x="6316663" y="2178050"/>
          <p14:tracePt t="37467" x="6316663" y="2190750"/>
          <p14:tracePt t="37469" x="6329363" y="2201863"/>
          <p14:tracePt t="37476" x="6329363" y="2214563"/>
          <p14:tracePt t="37484" x="6342063" y="2239963"/>
          <p14:tracePt t="37492" x="6342063" y="2252663"/>
          <p14:tracePt t="37497" x="6342063" y="2265363"/>
          <p14:tracePt t="37501" x="6342063" y="2278063"/>
          <p14:tracePt t="37504" x="6342063" y="2290763"/>
          <p14:tracePt t="37508" x="6354763" y="2290763"/>
          <p14:tracePt t="37518" x="6354763" y="2314575"/>
          <p14:tracePt t="37526" x="6354763" y="2327275"/>
          <p14:tracePt t="37535" x="6354763" y="2339975"/>
          <p14:tracePt t="37542" x="6354763" y="2352675"/>
          <p14:tracePt t="37552" x="6354763" y="2365375"/>
          <p14:tracePt t="37562" x="6354763" y="2378075"/>
          <p14:tracePt t="37568" x="6354763" y="2390775"/>
          <p14:tracePt t="37572" x="6354763" y="2403475"/>
          <p14:tracePt t="37576" x="6367463" y="2414588"/>
          <p14:tracePt t="37587" x="6367463" y="2427288"/>
          <p14:tracePt t="37594" x="6367463" y="2439988"/>
          <p14:tracePt t="37599" x="6367463" y="2452688"/>
          <p14:tracePt t="37610" x="6367463" y="2478088"/>
          <p14:tracePt t="37619" x="6367463" y="2490788"/>
          <p14:tracePt t="37632" x="6367463" y="2503488"/>
          <p14:tracePt t="37644" x="6367463" y="2516188"/>
          <p14:tracePt t="37658" x="6367463" y="2527300"/>
          <p14:tracePt t="37667" x="6367463" y="2540000"/>
          <p14:tracePt t="37670" x="6367463" y="2552700"/>
          <p14:tracePt t="37678" x="6367463" y="2578100"/>
          <p14:tracePt t="37690" x="6367463" y="2590800"/>
          <p14:tracePt t="37704" x="6367463" y="2603500"/>
          <p14:tracePt t="37744" x="6380163" y="2603500"/>
          <p14:tracePt t="37864" x="6380163" y="2616200"/>
          <p14:tracePt t="37868" x="6367463" y="2616200"/>
          <p14:tracePt t="37873" x="6342063" y="2616200"/>
          <p14:tracePt t="37880" x="6316663" y="2616200"/>
          <p14:tracePt t="37885" x="6303963" y="2616200"/>
          <p14:tracePt t="37888" x="6291263" y="2616200"/>
          <p14:tracePt t="37892" x="6280150" y="2616200"/>
          <p14:tracePt t="37897" x="6242050" y="2616200"/>
          <p14:tracePt t="37901" x="6229350" y="2616200"/>
          <p14:tracePt t="37904" x="6203950" y="2616200"/>
          <p14:tracePt t="37913" x="6167438" y="2616200"/>
          <p14:tracePt t="37917" x="6154738" y="2616200"/>
          <p14:tracePt t="37922" x="6103938" y="2616200"/>
          <p14:tracePt t="37926" x="6067425" y="2616200"/>
          <p14:tracePt t="37930" x="6029325" y="2616200"/>
          <p14:tracePt t="37935" x="5991225" y="2616200"/>
          <p14:tracePt t="37938" x="5967413" y="2616200"/>
          <p14:tracePt t="37942" x="5929313" y="2616200"/>
          <p14:tracePt t="37946" x="5878513" y="2616200"/>
          <p14:tracePt t="37951" x="5842000" y="2616200"/>
          <p14:tracePt t="37954" x="5803900" y="2616200"/>
          <p14:tracePt t="37958" x="5754688" y="2616200"/>
          <p14:tracePt t="37962" x="5691188" y="2616200"/>
          <p14:tracePt t="37967" x="5641975" y="2616200"/>
          <p14:tracePt t="37970" x="5591175" y="2616200"/>
          <p14:tracePt t="37974" x="5554663" y="2616200"/>
          <p14:tracePt t="37978" x="5516563" y="2616200"/>
          <p14:tracePt t="37985" x="5478463" y="2616200"/>
          <p14:tracePt t="38002" x="5365750" y="2616200"/>
          <p14:tracePt t="38005" x="5341938" y="2616200"/>
          <p14:tracePt t="38008" x="5316538" y="2616200"/>
          <p14:tracePt t="38012" x="5291138" y="2616200"/>
          <p14:tracePt t="38016" x="5265738" y="2616200"/>
          <p14:tracePt t="38021" x="5253038" y="2616200"/>
          <p14:tracePt t="38024" x="5241925" y="2616200"/>
          <p14:tracePt t="38028" x="5216525" y="2616200"/>
          <p14:tracePt t="38032" x="5191125" y="2616200"/>
          <p14:tracePt t="38036" x="5165725" y="2616200"/>
          <p14:tracePt t="38040" x="5153025" y="2616200"/>
          <p14:tracePt t="38047" x="5116513" y="2616200"/>
          <p14:tracePt t="38051" x="5091113" y="2616200"/>
          <p14:tracePt t="38058" x="5053013" y="2616200"/>
          <p14:tracePt t="38062" x="5016500" y="2616200"/>
          <p14:tracePt t="38067" x="5003800" y="2616200"/>
          <p14:tracePt t="38070" x="4978400" y="2616200"/>
          <p14:tracePt t="38074" x="4953000" y="2616200"/>
          <p14:tracePt t="38078" x="4929188" y="2616200"/>
          <p14:tracePt t="38082" x="4903788" y="2616200"/>
          <p14:tracePt t="38087" x="4891088" y="2616200"/>
          <p14:tracePt t="38090" x="4852988" y="2616200"/>
          <p14:tracePt t="38094" x="4840288" y="2616200"/>
          <p14:tracePt t="38099" x="4816475" y="2616200"/>
          <p14:tracePt t="38103" x="4778375" y="2616200"/>
          <p14:tracePt t="38108" x="4752975" y="2616200"/>
          <p14:tracePt t="38118" x="4716463" y="2616200"/>
          <p14:tracePt t="38120" x="4703763" y="2616200"/>
          <p14:tracePt t="38124" x="4678363" y="2616200"/>
          <p14:tracePt t="38130" x="4640263" y="2616200"/>
          <p14:tracePt t="38134" x="4627563" y="2616200"/>
          <p14:tracePt t="38137" x="4603750" y="2616200"/>
          <p14:tracePt t="38140" x="4591050" y="2616200"/>
          <p14:tracePt t="38144" x="4565650" y="2616200"/>
          <p14:tracePt t="38149" x="4540250" y="2616200"/>
          <p14:tracePt t="38153" x="4516438" y="2616200"/>
          <p14:tracePt t="38156" x="4503738" y="2616200"/>
          <p14:tracePt t="38161" x="4478338" y="2616200"/>
          <p14:tracePt t="38166" x="4465638" y="2616200"/>
          <p14:tracePt t="38170" x="4427538" y="2616200"/>
          <p14:tracePt t="38175" x="4403725" y="2616200"/>
          <p14:tracePt t="38178" x="4365625" y="2616200"/>
          <p14:tracePt t="38183" x="4340225" y="2616200"/>
          <p14:tracePt t="38186" x="4327525" y="2616200"/>
          <p14:tracePt t="38190" x="4314825" y="2616200"/>
          <p14:tracePt t="38194" x="4278313" y="2616200"/>
          <p14:tracePt t="38199" x="4252913" y="2616200"/>
          <p14:tracePt t="38207" x="4227513" y="2616200"/>
          <p14:tracePt t="38210" x="4214813" y="2616200"/>
          <p14:tracePt t="38215" x="4178300" y="2616200"/>
          <p14:tracePt t="38218" x="4165600" y="2616200"/>
          <p14:tracePt t="38228" x="4140200" y="2616200"/>
          <p14:tracePt t="38232" x="4127500" y="2616200"/>
          <p14:tracePt t="38236" x="4114800" y="2616200"/>
          <p14:tracePt t="38240" x="4103688" y="2616200"/>
          <p14:tracePt t="38244" x="4090988" y="2627313"/>
          <p14:tracePt t="38248" x="4078288" y="2627313"/>
          <p14:tracePt t="38252" x="4052888" y="2627313"/>
          <p14:tracePt t="38256" x="4040188" y="2627313"/>
          <p14:tracePt t="38265" x="4014788" y="2627313"/>
          <p14:tracePt t="38272" x="3990975" y="2627313"/>
          <p14:tracePt t="38277" x="3978275" y="2627313"/>
          <p14:tracePt t="38285" x="3940175" y="2627313"/>
          <p14:tracePt t="38288" x="3927475" y="2627313"/>
          <p14:tracePt t="38295" x="3914775" y="2627313"/>
          <p14:tracePt t="38299" x="3878263" y="2627313"/>
          <p14:tracePt t="38302" x="3865563" y="2627313"/>
          <p14:tracePt t="38310" x="3840163" y="2627313"/>
          <p14:tracePt t="38315" x="3814763" y="2627313"/>
          <p14:tracePt t="38319" x="3790950" y="2627313"/>
          <p14:tracePt t="38326" x="3765550" y="2627313"/>
          <p14:tracePt t="38333" x="3740150" y="2627313"/>
          <p14:tracePt t="38335" x="3714750" y="2627313"/>
          <p14:tracePt t="38338" x="3689350" y="2627313"/>
          <p14:tracePt t="38342" x="3678238" y="2627313"/>
          <p14:tracePt t="38346" x="3665538" y="2627313"/>
          <p14:tracePt t="38351" x="3640138" y="2627313"/>
          <p14:tracePt t="38356" x="3627438" y="2627313"/>
          <p14:tracePt t="38360" x="3614738" y="2627313"/>
          <p14:tracePt t="38365" x="3589338" y="2627313"/>
          <p14:tracePt t="38369" x="3578225" y="2627313"/>
          <p14:tracePt t="38376" x="3552825" y="2627313"/>
          <p14:tracePt t="38380" x="3540125" y="2627313"/>
          <p14:tracePt t="38386" x="3527425" y="2627313"/>
          <p14:tracePt t="38388" x="3489325" y="2627313"/>
          <p14:tracePt t="38392" x="3465513" y="2627313"/>
          <p14:tracePt t="38397" x="3452813" y="2627313"/>
          <p14:tracePt t="38400" x="3440113" y="2627313"/>
          <p14:tracePt t="38404" x="3427413" y="2627313"/>
          <p14:tracePt t="38408" x="3402013" y="2627313"/>
          <p14:tracePt t="38413" x="3376613" y="2627313"/>
          <p14:tracePt t="38422" x="3352800" y="2627313"/>
          <p14:tracePt t="38426" x="3340100" y="2627313"/>
          <p14:tracePt t="38430" x="3314700" y="2627313"/>
          <p14:tracePt t="38435" x="3302000" y="2627313"/>
          <p14:tracePt t="38438" x="3276600" y="2627313"/>
          <p14:tracePt t="38443" x="3265488" y="2627313"/>
          <p14:tracePt t="38447" x="3252788" y="2627313"/>
          <p14:tracePt t="38451" x="3240088" y="2627313"/>
          <p14:tracePt t="38454" x="3227388" y="2627313"/>
          <p14:tracePt t="38458" x="3214688" y="2627313"/>
          <p14:tracePt t="38463" x="3201988" y="2627313"/>
          <p14:tracePt t="38474" x="3189288" y="2627313"/>
          <p14:tracePt t="38481" x="3176588" y="2627313"/>
          <p14:tracePt t="38484" x="3165475" y="2627313"/>
          <p14:tracePt t="38506" x="3152775" y="2627313"/>
          <p14:tracePt t="38614" x="3127375" y="2616200"/>
          <p14:tracePt t="38618" x="3127375" y="2603500"/>
          <p14:tracePt t="38626" x="3127375" y="2578100"/>
          <p14:tracePt t="38635" x="3127375" y="2565400"/>
          <p14:tracePt t="38639" x="3127375" y="2527300"/>
          <p14:tracePt t="38644" x="3127375" y="2516188"/>
          <p14:tracePt t="38649" x="3127375" y="2490788"/>
          <p14:tracePt t="38653" x="3127375" y="2465388"/>
          <p14:tracePt t="38656" x="3127375" y="2452688"/>
          <p14:tracePt t="38660" x="3127375" y="2414588"/>
          <p14:tracePt t="38665" x="3127375" y="2378075"/>
          <p14:tracePt t="38669" x="3127375" y="2339975"/>
          <p14:tracePt t="38672" x="3127375" y="2303463"/>
          <p14:tracePt t="38676" x="3127375" y="2278063"/>
          <p14:tracePt t="38681" x="3127375" y="2252663"/>
          <p14:tracePt t="38685" x="3127375" y="2227263"/>
          <p14:tracePt t="38688" x="3127375" y="2201863"/>
          <p14:tracePt t="38693" x="3127375" y="2190750"/>
          <p14:tracePt t="38697" x="3127375" y="2152650"/>
          <p14:tracePt t="38701" x="3127375" y="2139950"/>
          <p14:tracePt t="38706" x="3140075" y="2127250"/>
          <p14:tracePt t="38710" x="3140075" y="2114550"/>
          <p14:tracePt t="38718" x="3140075" y="2089150"/>
          <p14:tracePt t="38722" x="3140075" y="2078038"/>
          <p14:tracePt t="38730" x="3140075" y="2052638"/>
          <p14:tracePt t="38742" x="3140075" y="2039938"/>
          <p14:tracePt t="38751" x="3152775" y="2027238"/>
          <p14:tracePt t="38758" x="3165475" y="2027238"/>
          <p14:tracePt t="38769" x="3165475" y="2014538"/>
          <p14:tracePt t="38776" x="3165475" y="2001838"/>
          <p14:tracePt t="38785" x="3165475" y="1989138"/>
          <p14:tracePt t="38794" x="3165475" y="1978025"/>
          <p14:tracePt t="38800" x="3165475" y="1965325"/>
          <p14:tracePt t="38810" x="3165475" y="1952625"/>
          <p14:tracePt t="38890" x="3165475" y="1939925"/>
          <p14:tracePt t="38923" x="3176588" y="1939925"/>
          <p14:tracePt t="38935" x="3189288" y="1939925"/>
          <p14:tracePt t="38942" x="3201988" y="1939925"/>
          <p14:tracePt t="38948" x="3214688" y="1939925"/>
          <p14:tracePt t="38952" x="3240088" y="1939925"/>
          <p14:tracePt t="38958" x="3265488" y="1939925"/>
          <p14:tracePt t="38962" x="3289300" y="1939925"/>
          <p14:tracePt t="38967" x="3302000" y="1939925"/>
          <p14:tracePt t="38972" x="3327400" y="1939925"/>
          <p14:tracePt t="38976" x="3352800" y="1939925"/>
          <p14:tracePt t="38982" x="3365500" y="1939925"/>
          <p14:tracePt t="38985" x="3402013" y="1939925"/>
          <p14:tracePt t="39001" x="3552825" y="1939925"/>
          <p14:tracePt t="39004" x="3602038" y="1939925"/>
          <p14:tracePt t="39009" x="3640138" y="1939925"/>
          <p14:tracePt t="39012" x="3689350" y="1939925"/>
          <p14:tracePt t="39016" x="3714750" y="1939925"/>
          <p14:tracePt t="39021" x="3752850" y="1939925"/>
          <p14:tracePt t="39024" x="3814763" y="1939925"/>
          <p14:tracePt t="39028" x="3865563" y="1939925"/>
          <p14:tracePt t="39036" x="3927475" y="1939925"/>
          <p14:tracePt t="39039" x="4002088" y="1939925"/>
          <p14:tracePt t="39042" x="4078288" y="1939925"/>
          <p14:tracePt t="39047" x="4152900" y="1939925"/>
          <p14:tracePt t="39051" x="4214813" y="1939925"/>
          <p14:tracePt t="39054" x="4303713" y="1952625"/>
          <p14:tracePt t="39058" x="4378325" y="1952625"/>
          <p14:tracePt t="39062" x="4465638" y="1952625"/>
          <p14:tracePt t="39068" x="4527550" y="1952625"/>
          <p14:tracePt t="39070" x="4603750" y="1965325"/>
          <p14:tracePt t="39074" x="4665663" y="1965325"/>
          <p14:tracePt t="39078" x="4716463" y="1978025"/>
          <p14:tracePt t="39082" x="4791075" y="1978025"/>
          <p14:tracePt t="39086" x="4840288" y="1978025"/>
          <p14:tracePt t="39090" x="4891088" y="1989138"/>
          <p14:tracePt t="39098" x="4929188" y="2001838"/>
          <p14:tracePt t="39101" x="4978400" y="2001838"/>
          <p14:tracePt t="39104" x="5029200" y="2014538"/>
          <p14:tracePt t="39108" x="5065713" y="2014538"/>
          <p14:tracePt t="39114" x="5103813" y="2014538"/>
          <p14:tracePt t="39118" x="5129213" y="2014538"/>
          <p14:tracePt t="39121" x="5153025" y="2014538"/>
          <p14:tracePt t="39124" x="5178425" y="2014538"/>
          <p14:tracePt t="39129" x="5203825" y="2014538"/>
          <p14:tracePt t="39133" x="5216525" y="2014538"/>
          <p14:tracePt t="39136" x="5253038" y="2027238"/>
          <p14:tracePt t="39140" x="5278438" y="2027238"/>
          <p14:tracePt t="39146" x="5303838" y="2027238"/>
          <p14:tracePt t="39153" x="5329238" y="2027238"/>
          <p14:tracePt t="39158" x="5341938" y="2027238"/>
          <p14:tracePt t="39163" x="5365750" y="2027238"/>
          <p14:tracePt t="39167" x="5378450" y="2027238"/>
          <p14:tracePt t="39170" x="5391150" y="2027238"/>
          <p14:tracePt t="39179" x="5416550" y="2027238"/>
          <p14:tracePt t="39182" x="5429250" y="2027238"/>
          <p14:tracePt t="39190" x="5454650" y="2027238"/>
          <p14:tracePt t="39194" x="5465763" y="2027238"/>
          <p14:tracePt t="39202" x="5491163" y="2027238"/>
          <p14:tracePt t="39210" x="5503863" y="2027238"/>
          <p14:tracePt t="39215" x="5516563" y="2027238"/>
          <p14:tracePt t="39220" x="5529263" y="2027238"/>
          <p14:tracePt t="39224" x="5541963" y="2027238"/>
          <p14:tracePt t="39228" x="5554663" y="2027238"/>
          <p14:tracePt t="39233" x="5578475" y="2027238"/>
          <p14:tracePt t="39236" x="5591175" y="2027238"/>
          <p14:tracePt t="39240" x="5603875" y="2027238"/>
          <p14:tracePt t="39249" x="5629275" y="2027238"/>
          <p14:tracePt t="39252" x="5641975" y="2027238"/>
          <p14:tracePt t="39256" x="5654675" y="2027238"/>
          <p14:tracePt t="39260" x="5665788" y="2027238"/>
          <p14:tracePt t="39265" x="5678488" y="2027238"/>
          <p14:tracePt t="39268" x="5691188" y="2027238"/>
          <p14:tracePt t="39273" x="5703888" y="2027238"/>
          <p14:tracePt t="39278" x="5729288" y="2027238"/>
          <p14:tracePt t="39284" x="5741988" y="2027238"/>
          <p14:tracePt t="39287" x="5754688" y="2027238"/>
          <p14:tracePt t="39290" x="5767388" y="2027238"/>
          <p14:tracePt t="39298" x="5791200" y="2027238"/>
          <p14:tracePt t="39303" x="5816600" y="2027238"/>
          <p14:tracePt t="39306" x="5829300" y="2027238"/>
          <p14:tracePt t="39310" x="5854700" y="2027238"/>
          <p14:tracePt t="39316" x="5867400" y="2027238"/>
          <p14:tracePt t="39319" x="5878513" y="2027238"/>
          <p14:tracePt t="39322" x="5891213" y="2027238"/>
          <p14:tracePt t="39326" x="5916613" y="2027238"/>
          <p14:tracePt t="39333" x="5929313" y="2027238"/>
          <p14:tracePt t="39336" x="5942013" y="2027238"/>
          <p14:tracePt t="39338" x="5967413" y="2027238"/>
          <p14:tracePt t="39344" x="5991225" y="2027238"/>
          <p14:tracePt t="39352" x="6016625" y="2027238"/>
          <p14:tracePt t="39356" x="6042025" y="2027238"/>
          <p14:tracePt t="39360" x="6067425" y="2027238"/>
          <p14:tracePt t="39365" x="6091238" y="2027238"/>
          <p14:tracePt t="39369" x="6103938" y="2027238"/>
          <p14:tracePt t="39372" x="6116638" y="2027238"/>
          <p14:tracePt t="39376" x="6129338" y="2027238"/>
          <p14:tracePt t="39382" x="6154738" y="2027238"/>
          <p14:tracePt t="39388" x="6180138" y="2027238"/>
          <p14:tracePt t="39392" x="6216650" y="2027238"/>
          <p14:tracePt t="39400" x="6229350" y="2027238"/>
          <p14:tracePt t="39406" x="6242050" y="2027238"/>
          <p14:tracePt t="39415" x="6267450" y="2027238"/>
          <p14:tracePt t="39418" x="6280150" y="2039938"/>
          <p14:tracePt t="39422" x="6291263" y="2039938"/>
          <p14:tracePt t="39426" x="6303963" y="2039938"/>
          <p14:tracePt t="39435" x="6316663" y="2039938"/>
          <p14:tracePt t="39483" x="6329363" y="2039938"/>
          <p14:tracePt t="39498" x="6329363" y="2052638"/>
          <p14:tracePt t="39514" x="6329363" y="2065338"/>
          <p14:tracePt t="39520" x="6342063" y="2078038"/>
          <p14:tracePt t="39525" x="6342063" y="2089150"/>
          <p14:tracePt t="39529" x="6342063" y="2101850"/>
          <p14:tracePt t="39536" x="6342063" y="2114550"/>
          <p14:tracePt t="39540" x="6342063" y="2139950"/>
          <p14:tracePt t="39544" x="6342063" y="2152650"/>
          <p14:tracePt t="39549" x="6342063" y="2165350"/>
          <p14:tracePt t="39552" x="6342063" y="2178050"/>
          <p14:tracePt t="39557" x="6342063" y="2201863"/>
          <p14:tracePt t="39560" x="6342063" y="2214563"/>
          <p14:tracePt t="39567" x="6354763" y="2239963"/>
          <p14:tracePt t="39569" x="6354763" y="2265363"/>
          <p14:tracePt t="39572" x="6354763" y="2278063"/>
          <p14:tracePt t="39576" x="6354763" y="2303463"/>
          <p14:tracePt t="39582" x="6354763" y="2314575"/>
          <p14:tracePt t="39586" x="6354763" y="2327275"/>
          <p14:tracePt t="39590" x="6367463" y="2339975"/>
          <p14:tracePt t="39594" x="6367463" y="2365375"/>
          <p14:tracePt t="39598" x="6367463" y="2390775"/>
          <p14:tracePt t="39602" x="6367463" y="2403475"/>
          <p14:tracePt t="39606" x="6367463" y="2427288"/>
          <p14:tracePt t="39617" x="6367463" y="2439988"/>
          <p14:tracePt t="39619" x="6367463" y="2452688"/>
          <p14:tracePt t="39622" x="6367463" y="2465388"/>
          <p14:tracePt t="39626" x="6367463" y="2478088"/>
          <p14:tracePt t="39635" x="6367463" y="2503488"/>
          <p14:tracePt t="39642" x="6367463" y="2516188"/>
          <p14:tracePt t="39656" x="6367463" y="2527300"/>
          <p14:tracePt t="39660" x="6367463" y="2540000"/>
          <p14:tracePt t="39666" x="6367463" y="2552700"/>
          <p14:tracePt t="39686" x="6367463" y="2565400"/>
          <p14:tracePt t="39812" x="6367463" y="2578100"/>
          <p14:tracePt t="39836" x="6367463" y="2590800"/>
          <p14:tracePt t="39844" x="6367463" y="2603500"/>
          <p14:tracePt t="39860" x="6354763" y="2603500"/>
          <p14:tracePt t="39865" x="6354763" y="2616200"/>
          <p14:tracePt t="39873" x="6354763" y="2627313"/>
          <p14:tracePt t="39881" x="6354763" y="2652713"/>
          <p14:tracePt t="39885" x="6354763" y="2678113"/>
          <p14:tracePt t="39888" x="6354763" y="2690813"/>
          <p14:tracePt t="39892" x="6354763" y="2703513"/>
          <p14:tracePt t="39900" x="6354763" y="2716213"/>
          <p14:tracePt t="39964" x="6342063" y="2716213"/>
          <p14:tracePt t="39968" x="6329363" y="2716213"/>
          <p14:tracePt t="39972" x="6316663" y="2716213"/>
          <p14:tracePt t="39976" x="6303963" y="2703513"/>
          <p14:tracePt t="40076" x="6303963" y="2690813"/>
          <p14:tracePt t="40101" x="6291263" y="2690813"/>
          <p14:tracePt t="40186" x="6291263" y="2703513"/>
          <p14:tracePt t="40191" x="6291263" y="2716213"/>
          <p14:tracePt t="40198" x="6291263" y="2728913"/>
          <p14:tracePt t="40204" x="6291263" y="2740025"/>
          <p14:tracePt t="40208" x="6291263" y="2752725"/>
          <p14:tracePt t="40211" x="6291263" y="2765425"/>
          <p14:tracePt t="40219" x="6291263" y="2790825"/>
          <p14:tracePt t="40226" x="6291263" y="2803525"/>
          <p14:tracePt t="40232" x="6291263" y="2816225"/>
          <p14:tracePt t="40236" x="6291263" y="2828925"/>
          <p14:tracePt t="40239" x="6291263" y="2840038"/>
          <p14:tracePt t="40249" x="6291263" y="2852738"/>
          <p14:tracePt t="40252" x="6291263" y="2865438"/>
          <p14:tracePt t="40256" x="6291263" y="2878138"/>
          <p14:tracePt t="40260" x="6291263" y="2890838"/>
          <p14:tracePt t="40265" x="6291263" y="2903538"/>
          <p14:tracePt t="40273" x="6291263" y="2916238"/>
          <p14:tracePt t="40283" x="6291263" y="2941638"/>
          <p14:tracePt t="40288" x="6303963" y="2952750"/>
          <p14:tracePt t="40292" x="6303963" y="2965450"/>
          <p14:tracePt t="40301" x="6303963" y="2990850"/>
          <p14:tracePt t="40316" x="6303963" y="3003550"/>
          <p14:tracePt t="40319" x="6303963" y="3016250"/>
          <p14:tracePt t="40322" x="6316663" y="3028950"/>
          <p14:tracePt t="40326" x="6316663" y="3041650"/>
          <p14:tracePt t="40333" x="6316663" y="3054350"/>
          <p14:tracePt t="40338" x="6316663" y="3065463"/>
          <p14:tracePt t="40343" x="6316663" y="3078163"/>
          <p14:tracePt t="40351" x="6316663" y="3090863"/>
          <p14:tracePt t="40358" x="6316663" y="3116263"/>
          <p14:tracePt t="40362" x="6316663" y="3128963"/>
          <p14:tracePt t="40367" x="6316663" y="3141663"/>
          <p14:tracePt t="40376" x="6316663" y="3154363"/>
          <p14:tracePt t="40383" x="6316663" y="3165475"/>
          <p14:tracePt t="40388" x="6316663" y="3178175"/>
          <p14:tracePt t="40398" x="6316663" y="3190875"/>
          <p14:tracePt t="40404" x="6316663" y="3203575"/>
          <p14:tracePt t="40429" x="6316663" y="3216275"/>
          <p14:tracePt t="40581" x="6303963" y="3216275"/>
          <p14:tracePt t="40587" x="6291263" y="3216275"/>
          <p14:tracePt t="40590" x="6267450" y="3216275"/>
          <p14:tracePt t="40599" x="6242050" y="3216275"/>
          <p14:tracePt t="40602" x="6216650" y="3216275"/>
          <p14:tracePt t="40606" x="6191250" y="3216275"/>
          <p14:tracePt t="40610" x="6167438" y="3216275"/>
          <p14:tracePt t="40618" x="6154738" y="3216275"/>
          <p14:tracePt t="40619" x="6129338" y="3216275"/>
          <p14:tracePt t="40622" x="6103938" y="3216275"/>
          <p14:tracePt t="40626" x="6078538" y="3216275"/>
          <p14:tracePt t="40632" x="6054725" y="3216275"/>
          <p14:tracePt t="40635" x="6029325" y="3216275"/>
          <p14:tracePt t="40638" x="6016625" y="3216275"/>
          <p14:tracePt t="40642" x="5991225" y="3216275"/>
          <p14:tracePt t="40648" x="5967413" y="3216275"/>
          <p14:tracePt t="40653" x="5929313" y="3216275"/>
          <p14:tracePt t="40656" x="5878513" y="3216275"/>
          <p14:tracePt t="40660" x="5842000" y="3216275"/>
          <p14:tracePt t="40665" x="5803900" y="3216275"/>
          <p14:tracePt t="40669" x="5754688" y="3216275"/>
          <p14:tracePt t="40672" x="5729288" y="3216275"/>
          <p14:tracePt t="40676" x="5691188" y="3216275"/>
          <p14:tracePt t="40683" x="5665788" y="3216275"/>
          <p14:tracePt t="40685" x="5616575" y="3216275"/>
          <p14:tracePt t="40689" x="5578475" y="3216275"/>
          <p14:tracePt t="40693" x="5554663" y="3216275"/>
          <p14:tracePt t="40697" x="5503863" y="3216275"/>
          <p14:tracePt t="40702" x="5454650" y="3216275"/>
          <p14:tracePt t="40705" x="5429250" y="3216275"/>
          <p14:tracePt t="40710" x="5391150" y="3216275"/>
          <p14:tracePt t="40717" x="5353050" y="3216275"/>
          <p14:tracePt t="40719" x="5303838" y="3216275"/>
          <p14:tracePt t="40723" x="5253038" y="3216275"/>
          <p14:tracePt t="40727" x="5229225" y="3216275"/>
          <p14:tracePt t="40732" x="5191125" y="3216275"/>
          <p14:tracePt t="40735" x="5165725" y="3216275"/>
          <p14:tracePt t="40738" x="5129213" y="3216275"/>
          <p14:tracePt t="40742" x="5091113" y="3216275"/>
          <p14:tracePt t="40747" x="5065713" y="3216275"/>
          <p14:tracePt t="40750" x="5029200" y="3216275"/>
          <p14:tracePt t="40754" x="4978400" y="3216275"/>
          <p14:tracePt t="40758" x="4940300" y="3216275"/>
          <p14:tracePt t="40763" x="4903788" y="3216275"/>
          <p14:tracePt t="40767" x="4852988" y="3216275"/>
          <p14:tracePt t="40774" x="4816475" y="3216275"/>
          <p14:tracePt t="40776" x="4778375" y="3216275"/>
          <p14:tracePt t="40808" x="4540250" y="3216275"/>
          <p14:tracePt t="40813" x="4516438" y="3216275"/>
          <p14:tracePt t="40818" x="4478338" y="3216275"/>
          <p14:tracePt t="40820" x="4440238" y="3216275"/>
          <p14:tracePt t="40825" x="4427538" y="3216275"/>
          <p14:tracePt t="40829" x="4403725" y="3216275"/>
          <p14:tracePt t="40836" x="4378325" y="3228975"/>
          <p14:tracePt t="40841" x="4365625" y="3228975"/>
          <p14:tracePt t="40843" x="4327525" y="3228975"/>
          <p14:tracePt t="40848" x="4314825" y="3241675"/>
          <p14:tracePt t="40852" x="4303713" y="3241675"/>
          <p14:tracePt t="40855" x="4278313" y="3241675"/>
          <p14:tracePt t="40859" x="4252913" y="3241675"/>
          <p14:tracePt t="40862" x="4227513" y="3254375"/>
          <p14:tracePt t="40866" x="4203700" y="3254375"/>
          <p14:tracePt t="40870" x="4191000" y="3254375"/>
          <p14:tracePt t="40874" x="4165600" y="3254375"/>
          <p14:tracePt t="40878" x="4127500" y="3254375"/>
          <p14:tracePt t="40882" x="4114800" y="3254375"/>
          <p14:tracePt t="40886" x="4090988" y="3254375"/>
          <p14:tracePt t="40890" x="4078288" y="3254375"/>
          <p14:tracePt t="40898" x="4052888" y="3254375"/>
          <p14:tracePt t="40903" x="4014788" y="3254375"/>
          <p14:tracePt t="40905" x="3990975" y="3254375"/>
          <p14:tracePt t="40908" x="3952875" y="3254375"/>
          <p14:tracePt t="40912" x="3927475" y="3254375"/>
          <p14:tracePt t="40917" x="3914775" y="3254375"/>
          <p14:tracePt t="40920" x="3878263" y="3254375"/>
          <p14:tracePt t="40924" x="3865563" y="3254375"/>
          <p14:tracePt t="40929" x="3827463" y="3254375"/>
          <p14:tracePt t="40936" x="3790950" y="3254375"/>
          <p14:tracePt t="40940" x="3765550" y="3254375"/>
          <p14:tracePt t="40944" x="3740150" y="3254375"/>
          <p14:tracePt t="40949" x="3714750" y="3254375"/>
          <p14:tracePt t="40952" x="3678238" y="3254375"/>
          <p14:tracePt t="40958" x="3665538" y="3254375"/>
          <p14:tracePt t="40963" x="3640138" y="3254375"/>
          <p14:tracePt t="40968" x="3602038" y="3254375"/>
          <p14:tracePt t="40970" x="3589338" y="3254375"/>
          <p14:tracePt t="40974" x="3552825" y="3254375"/>
          <p14:tracePt t="40978" x="3527425" y="3254375"/>
          <p14:tracePt t="40982" x="3502025" y="3254375"/>
          <p14:tracePt t="40986" x="3465513" y="3254375"/>
          <p14:tracePt t="41002" x="3389313" y="3254375"/>
          <p14:tracePt t="41006" x="3352800" y="3254375"/>
          <p14:tracePt t="41010" x="3314700" y="3254375"/>
          <p14:tracePt t="41015" x="3302000" y="3254375"/>
          <p14:tracePt t="41021" x="3276600" y="3254375"/>
          <p14:tracePt t="41024" x="3265488" y="3254375"/>
          <p14:tracePt t="41028" x="3240088" y="3254375"/>
          <p14:tracePt t="41032" x="3201988" y="3254375"/>
          <p14:tracePt t="41037" x="3189288" y="3254375"/>
          <p14:tracePt t="41040" x="3176588" y="3254375"/>
          <p14:tracePt t="41044" x="3165475" y="3254375"/>
          <p14:tracePt t="41049" x="3152775" y="3254375"/>
          <p14:tracePt t="41053" x="3127375" y="3254375"/>
          <p14:tracePt t="41056" x="3114675" y="3254375"/>
          <p14:tracePt t="41060" x="3101975" y="3254375"/>
          <p14:tracePt t="41067" x="3089275" y="3254375"/>
          <p14:tracePt t="41069" x="3065463" y="3254375"/>
          <p14:tracePt t="41072" x="3052763" y="3254375"/>
          <p14:tracePt t="41076" x="3040063" y="3254375"/>
          <p14:tracePt t="41086" x="3014663" y="3254375"/>
          <p14:tracePt t="41094" x="3001963" y="3254375"/>
          <p14:tracePt t="41142" x="2989263" y="3254375"/>
          <p14:tracePt t="41167" x="2976563" y="3254375"/>
          <p14:tracePt t="41174" x="2976563" y="3241675"/>
          <p14:tracePt t="41179" x="2976563" y="3216275"/>
          <p14:tracePt t="41188" x="2976563" y="3190875"/>
          <p14:tracePt t="41192" x="2976563" y="3165475"/>
          <p14:tracePt t="41201" x="2976563" y="3141663"/>
          <p14:tracePt t="41204" x="2976563" y="3128963"/>
          <p14:tracePt t="41213" x="2976563" y="3103563"/>
          <p14:tracePt t="41217" x="2976563" y="3090863"/>
          <p14:tracePt t="41220" x="2976563" y="3078163"/>
          <p14:tracePt t="41224" x="2976563" y="3065463"/>
          <p14:tracePt t="41228" x="2976563" y="3054350"/>
          <p14:tracePt t="41233" x="2976563" y="3041650"/>
          <p14:tracePt t="41236" x="2976563" y="3028950"/>
          <p14:tracePt t="41247" x="2976563" y="3003550"/>
          <p14:tracePt t="41254" x="2976563" y="2990850"/>
          <p14:tracePt t="41258" x="2989263" y="2965450"/>
          <p14:tracePt t="41267" x="2989263" y="2941638"/>
          <p14:tracePt t="41271" x="2989263" y="2928938"/>
          <p14:tracePt t="41275" x="2989263" y="2916238"/>
          <p14:tracePt t="41280" x="2989263" y="2903538"/>
          <p14:tracePt t="41286" x="3001963" y="2878138"/>
          <p14:tracePt t="41290" x="3001963" y="2865438"/>
          <p14:tracePt t="41294" x="3014663" y="2852738"/>
          <p14:tracePt t="41302" x="3014663" y="2828925"/>
          <p14:tracePt t="41313" x="3027363" y="2816225"/>
          <p14:tracePt t="41316" x="3027363" y="2803525"/>
          <p14:tracePt t="41321" x="3027363" y="2790825"/>
          <p14:tracePt t="41328" x="3027363" y="2778125"/>
          <p14:tracePt t="41334" x="3052763" y="2752725"/>
          <p14:tracePt t="41337" x="3065463" y="2752725"/>
          <p14:tracePt t="41340" x="3065463" y="2740025"/>
          <p14:tracePt t="41344" x="3076575" y="2716213"/>
          <p14:tracePt t="41356" x="3076575" y="2703513"/>
          <p14:tracePt t="41360" x="3089275" y="2690813"/>
          <p14:tracePt t="41376" x="3089275" y="2678113"/>
          <p14:tracePt t="41422" x="3089275" y="2665413"/>
          <p14:tracePt t="41438" x="3101975" y="2665413"/>
          <p14:tracePt t="41447" x="3101975" y="2652713"/>
          <p14:tracePt t="41454" x="3101975" y="2640013"/>
          <p14:tracePt t="41458" x="3114675" y="2627313"/>
          <p14:tracePt t="41463" x="3127375" y="2627313"/>
          <p14:tracePt t="41558" x="3140075" y="2627313"/>
          <p14:tracePt t="41567" x="3152775" y="2627313"/>
          <p14:tracePt t="41571" x="3165475" y="2627313"/>
          <p14:tracePt t="41575" x="3176588" y="2627313"/>
          <p14:tracePt t="41579" x="3189288" y="2627313"/>
          <p14:tracePt t="41582" x="3201988" y="2627313"/>
          <p14:tracePt t="41586" x="3214688" y="2627313"/>
          <p14:tracePt t="41590" x="3227388" y="2627313"/>
          <p14:tracePt t="41594" x="3240088" y="2627313"/>
          <p14:tracePt t="41600" x="3252788" y="2627313"/>
          <p14:tracePt t="41602" x="3265488" y="2627313"/>
          <p14:tracePt t="41606" x="3289300" y="2627313"/>
          <p14:tracePt t="41610" x="3314700" y="2627313"/>
          <p14:tracePt t="41616" x="3340100" y="2627313"/>
          <p14:tracePt t="41620" x="3365500" y="2627313"/>
          <p14:tracePt t="41624" x="3376613" y="2627313"/>
          <p14:tracePt t="41628" x="3414713" y="2627313"/>
          <p14:tracePt t="41632" x="3452813" y="2627313"/>
          <p14:tracePt t="41636" x="3465513" y="2627313"/>
          <p14:tracePt t="41640" x="3514725" y="2627313"/>
          <p14:tracePt t="41644" x="3578225" y="2627313"/>
          <p14:tracePt t="41649" x="3602038" y="2627313"/>
          <p14:tracePt t="41652" x="3652838" y="2627313"/>
          <p14:tracePt t="41656" x="3689350" y="2627313"/>
          <p14:tracePt t="41660" x="3740150" y="2640013"/>
          <p14:tracePt t="41665" x="3765550" y="2640013"/>
          <p14:tracePt t="41668" x="3790950" y="2652713"/>
          <p14:tracePt t="41672" x="3827463" y="2665413"/>
          <p14:tracePt t="41676" x="3878263" y="2665413"/>
          <p14:tracePt t="41684" x="3914775" y="2665413"/>
          <p14:tracePt t="41686" x="3952875" y="2665413"/>
          <p14:tracePt t="41690" x="4002088" y="2665413"/>
          <p14:tracePt t="41694" x="4040188" y="2665413"/>
          <p14:tracePt t="41699" x="4090988" y="2665413"/>
          <p14:tracePt t="41702" x="4127500" y="2665413"/>
          <p14:tracePt t="41706" x="4165600" y="2665413"/>
          <p14:tracePt t="41710" x="4214813" y="2665413"/>
          <p14:tracePt t="41715" x="4252913" y="2665413"/>
          <p14:tracePt t="41718" x="4291013" y="2665413"/>
          <p14:tracePt t="41722" x="4314825" y="2665413"/>
          <p14:tracePt t="41726" x="4352925" y="2665413"/>
          <p14:tracePt t="41732" x="4391025" y="2665413"/>
          <p14:tracePt t="41735" x="4427538" y="2665413"/>
          <p14:tracePt t="41738" x="4465638" y="2665413"/>
          <p14:tracePt t="41744" x="4503738" y="2665413"/>
          <p14:tracePt t="41749" x="4527550" y="2665413"/>
          <p14:tracePt t="41753" x="4578350" y="2665413"/>
          <p14:tracePt t="41756" x="4603750" y="2665413"/>
          <p14:tracePt t="41760" x="4616450" y="2665413"/>
          <p14:tracePt t="41766" x="4652963" y="2665413"/>
          <p14:tracePt t="41770" x="4665663" y="2665413"/>
          <p14:tracePt t="41773" x="4691063" y="2665413"/>
          <p14:tracePt t="41777" x="4727575" y="2665413"/>
          <p14:tracePt t="41783" x="4752975" y="2665413"/>
          <p14:tracePt t="41785" x="4791075" y="2665413"/>
          <p14:tracePt t="41788" x="4816475" y="2665413"/>
          <p14:tracePt t="41792" x="4829175" y="2665413"/>
          <p14:tracePt t="41797" x="4852988" y="2665413"/>
          <p14:tracePt t="41802" x="4878388" y="2665413"/>
          <p14:tracePt t="41806" x="4903788" y="2665413"/>
          <p14:tracePt t="41810" x="4929188" y="2665413"/>
          <p14:tracePt t="41816" x="4940300" y="2665413"/>
          <p14:tracePt t="41818" x="4978400" y="2665413"/>
          <p14:tracePt t="41822" x="5003800" y="2665413"/>
          <p14:tracePt t="41826" x="5016500" y="2665413"/>
          <p14:tracePt t="41832" x="5053013" y="2665413"/>
          <p14:tracePt t="41836" x="5065713" y="2665413"/>
          <p14:tracePt t="41838" x="5091113" y="2665413"/>
          <p14:tracePt t="41842" x="5103813" y="2665413"/>
          <p14:tracePt t="41848" x="5129213" y="2665413"/>
          <p14:tracePt t="41851" x="5153025" y="2665413"/>
          <p14:tracePt t="41854" x="5178425" y="2665413"/>
          <p14:tracePt t="41858" x="5191125" y="2665413"/>
          <p14:tracePt t="41862" x="5229225" y="2665413"/>
          <p14:tracePt t="41869" x="5253038" y="2665413"/>
          <p14:tracePt t="41872" x="5291138" y="2665413"/>
          <p14:tracePt t="41876" x="5341938" y="2665413"/>
          <p14:tracePt t="41882" x="5365750" y="2665413"/>
          <p14:tracePt t="41885" x="5429250" y="2690813"/>
          <p14:tracePt t="41888" x="5465763" y="2690813"/>
          <p14:tracePt t="41892" x="5491163" y="2690813"/>
          <p14:tracePt t="41897" x="5516563" y="2690813"/>
          <p14:tracePt t="41902" x="5541963" y="2690813"/>
          <p14:tracePt t="41904" x="5565775" y="2690813"/>
          <p14:tracePt t="41908" x="5603875" y="2690813"/>
          <p14:tracePt t="41913" x="5641975" y="2690813"/>
          <p14:tracePt t="41916" x="5678488" y="2690813"/>
          <p14:tracePt t="41920" x="5716588" y="2690813"/>
          <p14:tracePt t="41924" x="5754688" y="2690813"/>
          <p14:tracePt t="41932" x="5791200" y="2690813"/>
          <p14:tracePt t="41935" x="5816600" y="2690813"/>
          <p14:tracePt t="41938" x="5854700" y="2690813"/>
          <p14:tracePt t="41942" x="5878513" y="2703513"/>
          <p14:tracePt t="41947" x="5903913" y="2703513"/>
          <p14:tracePt t="41951" x="5929313" y="2703513"/>
          <p14:tracePt t="41954" x="5954713" y="2703513"/>
          <p14:tracePt t="41958" x="5967413" y="2703513"/>
          <p14:tracePt t="41963" x="5991225" y="2703513"/>
          <p14:tracePt t="41967" x="6016625" y="2703513"/>
          <p14:tracePt t="41974" x="6029325" y="2703513"/>
          <p14:tracePt t="41983" x="6067425" y="2703513"/>
          <p14:tracePt t="41986" x="6078538" y="2703513"/>
          <p14:tracePt t="41992" x="6091238" y="2703513"/>
          <p14:tracePt t="41997" x="6116638" y="2703513"/>
          <p14:tracePt t="42001" x="6142038" y="2703513"/>
          <p14:tracePt t="42004" x="6154738" y="2703513"/>
          <p14:tracePt t="42008" x="6167438" y="2703513"/>
          <p14:tracePt t="42012" x="6180138" y="2703513"/>
          <p14:tracePt t="42017" x="6203950" y="2703513"/>
          <p14:tracePt t="42020" x="6229350" y="2703513"/>
          <p14:tracePt t="42024" x="6242050" y="2703513"/>
          <p14:tracePt t="42029" x="6254750" y="2703513"/>
          <p14:tracePt t="42032" x="6267450" y="2703513"/>
          <p14:tracePt t="42036" x="6280150" y="2703513"/>
          <p14:tracePt t="42044" x="6291263" y="2703513"/>
          <p14:tracePt t="42049" x="6303963" y="2703513"/>
          <p14:tracePt t="42054" x="6316663" y="2703513"/>
          <p14:tracePt t="42062" x="6329363" y="2703513"/>
          <p14:tracePt t="42191" x="6342063" y="2703513"/>
          <p14:tracePt t="42198" x="6354763" y="2716213"/>
          <p14:tracePt t="42202" x="6367463" y="2728913"/>
          <p14:tracePt t="42206" x="6367463" y="2740025"/>
          <p14:tracePt t="42210" x="6367463" y="2752725"/>
          <p14:tracePt t="42215" x="6367463" y="2765425"/>
          <p14:tracePt t="42218" x="6367463" y="2790825"/>
          <p14:tracePt t="42222" x="6367463" y="2803525"/>
          <p14:tracePt t="42229" x="6367463" y="2816225"/>
          <p14:tracePt t="42232" x="6367463" y="2828925"/>
          <p14:tracePt t="42236" x="6367463" y="2840038"/>
          <p14:tracePt t="42240" x="6367463" y="2865438"/>
          <p14:tracePt t="42244" x="6367463" y="2878138"/>
          <p14:tracePt t="42248" x="6367463" y="2890838"/>
          <p14:tracePt t="42252" x="6367463" y="2903538"/>
          <p14:tracePt t="42256" x="6367463" y="2916238"/>
          <p14:tracePt t="42260" x="6380163" y="2928938"/>
          <p14:tracePt t="42268" x="6380163" y="2952750"/>
          <p14:tracePt t="42276" x="6380163" y="2965450"/>
          <p14:tracePt t="42281" x="6391275" y="2990850"/>
          <p14:tracePt t="42290" x="6391275" y="3016250"/>
          <p14:tracePt t="42294" x="6403975" y="3041650"/>
          <p14:tracePt t="42298" x="6416675" y="3065463"/>
          <p14:tracePt t="42302" x="6416675" y="3078163"/>
          <p14:tracePt t="42306" x="6416675" y="3103563"/>
          <p14:tracePt t="42310" x="6416675" y="3128963"/>
          <p14:tracePt t="42319" x="6416675" y="3154363"/>
          <p14:tracePt t="42322" x="6429375" y="3165475"/>
          <p14:tracePt t="42326" x="6429375" y="3178175"/>
          <p14:tracePt t="42332" x="6429375" y="3190875"/>
          <p14:tracePt t="42336" x="6442075" y="3203575"/>
          <p14:tracePt t="42342" x="6442075" y="3216275"/>
          <p14:tracePt t="42374" x="6442075" y="3228975"/>
          <p14:tracePt t="42382" x="6442075" y="3241675"/>
          <p14:tracePt t="42399" x="6442075" y="3254375"/>
          <p14:tracePt t="42406" x="6442075" y="3267075"/>
          <p14:tracePt t="42422" x="6442075" y="3278188"/>
          <p14:tracePt t="42503" x="6442075" y="3290888"/>
          <p14:tracePt t="42507" x="6429375" y="3290888"/>
          <p14:tracePt t="42511" x="6403975" y="3290888"/>
          <p14:tracePt t="42515" x="6391275" y="3290888"/>
          <p14:tracePt t="42519" x="6380163" y="3290888"/>
          <p14:tracePt t="42522" x="6342063" y="3290888"/>
          <p14:tracePt t="42526" x="6329363" y="3290888"/>
          <p14:tracePt t="42533" x="6303963" y="3290888"/>
          <p14:tracePt t="42537" x="6291263" y="3290888"/>
          <p14:tracePt t="42539" x="6242050" y="3290888"/>
          <p14:tracePt t="42542" x="6203950" y="3290888"/>
          <p14:tracePt t="42547" x="6180138" y="3290888"/>
          <p14:tracePt t="42552" x="6129338" y="3290888"/>
          <p14:tracePt t="42554" x="6103938" y="3290888"/>
          <p14:tracePt t="42558" x="6067425" y="3290888"/>
          <p14:tracePt t="42564" x="6016625" y="3290888"/>
          <p14:tracePt t="42568" x="5978525" y="3290888"/>
          <p14:tracePt t="42572" x="5929313" y="3290888"/>
          <p14:tracePt t="42576" x="5867400" y="3290888"/>
          <p14:tracePt t="42583" x="5816600" y="3290888"/>
          <p14:tracePt t="42585" x="5767388" y="3290888"/>
          <p14:tracePt t="42588" x="5691188" y="3290888"/>
          <p14:tracePt t="42592" x="5641975" y="3290888"/>
          <p14:tracePt t="42598" x="5591175" y="3290888"/>
          <p14:tracePt t="42601" x="5541963" y="3290888"/>
          <p14:tracePt t="42604" x="5478463" y="3290888"/>
          <p14:tracePt t="42608" x="5391150" y="3290888"/>
          <p14:tracePt t="42612" x="5341938" y="3290888"/>
          <p14:tracePt t="42617" x="5253038" y="3290888"/>
          <p14:tracePt t="42620" x="5191125" y="3290888"/>
          <p14:tracePt t="42626" x="5116513" y="3290888"/>
          <p14:tracePt t="42630" x="5029200" y="3290888"/>
          <p14:tracePt t="42635" x="4965700" y="3290888"/>
          <p14:tracePt t="42638" x="4903788" y="3290888"/>
          <p14:tracePt t="42642" x="4816475" y="3290888"/>
          <p14:tracePt t="42647" x="4740275" y="3290888"/>
          <p14:tracePt t="42652" x="4678363" y="3290888"/>
          <p14:tracePt t="42654" x="4591050" y="3290888"/>
          <p14:tracePt t="42658" x="4527550" y="3290888"/>
          <p14:tracePt t="42663" x="4452938" y="3290888"/>
          <p14:tracePt t="42667" x="4403725" y="3290888"/>
          <p14:tracePt t="42670" x="4352925" y="3290888"/>
          <p14:tracePt t="42674" x="4291013" y="3290888"/>
          <p14:tracePt t="42679" x="4240213" y="3290888"/>
          <p14:tracePt t="42683" x="4178300" y="3290888"/>
          <p14:tracePt t="42688" x="4127500" y="3290888"/>
          <p14:tracePt t="42692" x="4090988" y="3290888"/>
          <p14:tracePt t="42697" x="4040188" y="3290888"/>
          <p14:tracePt t="42700" x="4002088" y="3290888"/>
          <p14:tracePt t="42704" x="3965575" y="3290888"/>
          <p14:tracePt t="42708" x="3927475" y="3290888"/>
          <p14:tracePt t="42713" x="3902075" y="3290888"/>
          <p14:tracePt t="42718" x="3865563" y="3290888"/>
          <p14:tracePt t="42720" x="3827463" y="3290888"/>
          <p14:tracePt t="42724" x="3814763" y="3290888"/>
          <p14:tracePt t="42728" x="3790950" y="3290888"/>
          <p14:tracePt t="42732" x="3752850" y="3290888"/>
          <p14:tracePt t="42736" x="3727450" y="3290888"/>
          <p14:tracePt t="42740" x="3702050" y="3290888"/>
          <p14:tracePt t="42744" x="3689350" y="3290888"/>
          <p14:tracePt t="42751" x="3665538" y="3290888"/>
          <p14:tracePt t="42754" x="3652838" y="3290888"/>
          <p14:tracePt t="42758" x="3640138" y="3278188"/>
          <p14:tracePt t="42762" x="3627438" y="3278188"/>
          <p14:tracePt t="42768" x="3614738" y="3278188"/>
          <p14:tracePt t="42770" x="3589338" y="3278188"/>
          <p14:tracePt t="42775" x="3578225" y="3278188"/>
          <p14:tracePt t="42778" x="3565525" y="3278188"/>
          <p14:tracePt t="42783" x="3540125" y="3278188"/>
          <p14:tracePt t="42786" x="3527425" y="3278188"/>
          <p14:tracePt t="42790" x="3514725" y="3278188"/>
          <p14:tracePt t="42794" x="3502025" y="3278188"/>
          <p14:tracePt t="42798" x="3465513" y="3278188"/>
          <p14:tracePt t="42802" x="3452813" y="3278188"/>
          <p14:tracePt t="42806" x="3427413" y="3278188"/>
          <p14:tracePt t="42813" x="3414713" y="3278188"/>
          <p14:tracePt t="42817" x="3389313" y="3278188"/>
          <p14:tracePt t="42820" x="3352800" y="3278188"/>
          <p14:tracePt t="42828" x="3340100" y="3278188"/>
          <p14:tracePt t="42834" x="3314700" y="3278188"/>
          <p14:tracePt t="42836" x="3302000" y="3278188"/>
          <p14:tracePt t="42840" x="3276600" y="3278188"/>
          <p14:tracePt t="42844" x="3265488" y="3278188"/>
          <p14:tracePt t="42849" x="3240088" y="3278188"/>
          <p14:tracePt t="42852" x="3201988" y="3278188"/>
          <p14:tracePt t="42856" x="3189288" y="3267075"/>
          <p14:tracePt t="42860" x="3165475" y="3267075"/>
          <p14:tracePt t="42866" x="3152775" y="3254375"/>
          <p14:tracePt t="42869" x="3127375" y="3254375"/>
          <p14:tracePt t="42874" x="3114675" y="3241675"/>
          <p14:tracePt t="42878" x="3101975" y="3241675"/>
          <p14:tracePt t="42890" x="3089275" y="3241675"/>
          <p14:tracePt t="42952" x="3076575" y="3228975"/>
          <p14:tracePt t="42960" x="3065463" y="3228975"/>
          <p14:tracePt t="42976" x="3065463" y="3216275"/>
          <p14:tracePt t="42981" x="3065463" y="3203575"/>
          <p14:tracePt t="42999" x="3065463" y="3165475"/>
          <p14:tracePt t="43004" x="3065463" y="3154363"/>
          <p14:tracePt t="43006" x="3065463" y="3141663"/>
          <p14:tracePt t="43015" x="3065463" y="3116263"/>
          <p14:tracePt t="43019" x="3065463" y="3090863"/>
          <p14:tracePt t="43026" x="3065463" y="3078163"/>
          <p14:tracePt t="43032" x="3065463" y="3065463"/>
          <p14:tracePt t="43036" x="3065463" y="3054350"/>
          <p14:tracePt t="43038" x="3065463" y="3041650"/>
          <p14:tracePt t="43047" x="3065463" y="3016250"/>
          <p14:tracePt t="43056" x="3065463" y="3003550"/>
          <p14:tracePt t="43067" x="3065463" y="2978150"/>
          <p14:tracePt t="43072" x="3076575" y="2965450"/>
          <p14:tracePt t="43076" x="3076575" y="2952750"/>
          <p14:tracePt t="43082" x="3076575" y="2941638"/>
          <p14:tracePt t="43085" x="3076575" y="2916238"/>
          <p14:tracePt t="43088" x="3089275" y="2903538"/>
          <p14:tracePt t="43092" x="3089275" y="2890838"/>
          <p14:tracePt t="43098" x="3089275" y="2878138"/>
          <p14:tracePt t="43102" x="3101975" y="2852738"/>
          <p14:tracePt t="43104" x="3101975" y="2840038"/>
          <p14:tracePt t="43108" x="3101975" y="2828925"/>
          <p14:tracePt t="43117" x="3101975" y="2816225"/>
          <p14:tracePt t="43120" x="3127375" y="2790825"/>
          <p14:tracePt t="43122" x="3127375" y="2778125"/>
          <p14:tracePt t="43131" x="3127375" y="2752725"/>
          <p14:tracePt t="43135" x="3127375" y="2740025"/>
          <p14:tracePt t="43142" x="3127375" y="2728913"/>
          <p14:tracePt t="43160" x="3127375" y="2703513"/>
          <p14:tracePt t="43176" x="3127375" y="2690813"/>
          <p14:tracePt t="43185" x="3140075" y="2678113"/>
          <p14:tracePt t="43188" x="3140075" y="2665413"/>
          <p14:tracePt t="43202" x="3140075" y="2652713"/>
          <p14:tracePt t="43215" x="3152775" y="2640013"/>
          <p14:tracePt t="43228" x="3152775" y="2627313"/>
          <p14:tracePt t="43280" x="3152775" y="2616200"/>
          <p14:tracePt t="43296" x="3165475" y="2616200"/>
          <p14:tracePt t="43304" x="3176588" y="2616200"/>
          <p14:tracePt t="43313" x="3189288" y="2616200"/>
          <p14:tracePt t="43318" x="3201988" y="2616200"/>
          <p14:tracePt t="43322" x="3214688" y="2616200"/>
          <p14:tracePt t="43326" x="3240088" y="2616200"/>
          <p14:tracePt t="43331" x="3265488" y="2616200"/>
          <p14:tracePt t="43335" x="3276600" y="2616200"/>
          <p14:tracePt t="43338" x="3302000" y="2616200"/>
          <p14:tracePt t="43342" x="3327400" y="2616200"/>
          <p14:tracePt t="43347" x="3352800" y="2616200"/>
          <p14:tracePt t="43351" x="3402013" y="2616200"/>
          <p14:tracePt t="43354" x="3427413" y="2616200"/>
          <p14:tracePt t="43358" x="3465513" y="2616200"/>
          <p14:tracePt t="43362" x="3489325" y="2616200"/>
          <p14:tracePt t="43367" x="3514725" y="2616200"/>
          <p14:tracePt t="43370" x="3552825" y="2616200"/>
          <p14:tracePt t="43374" x="3602038" y="2616200"/>
          <p14:tracePt t="43382" x="3640138" y="2616200"/>
          <p14:tracePt t="43384" x="3689350" y="2627313"/>
          <p14:tracePt t="43388" x="3727450" y="2627313"/>
          <p14:tracePt t="43392" x="3790950" y="2640013"/>
          <p14:tracePt t="43397" x="3852863" y="2652713"/>
          <p14:tracePt t="43402" x="3902075" y="2652713"/>
          <p14:tracePt t="43404" x="3965575" y="2665413"/>
          <p14:tracePt t="43408" x="4027488" y="2678113"/>
          <p14:tracePt t="43413" x="4090988" y="2678113"/>
          <p14:tracePt t="43416" x="4140200" y="2690813"/>
          <p14:tracePt t="43420" x="4178300" y="2690813"/>
          <p14:tracePt t="43424" x="4227513" y="2703513"/>
          <p14:tracePt t="43428" x="4278313" y="2716213"/>
          <p14:tracePt t="43432" x="4314825" y="2716213"/>
          <p14:tracePt t="43437" x="4365625" y="2716213"/>
          <p14:tracePt t="43442" x="4427538" y="2728913"/>
          <p14:tracePt t="43447" x="4465638" y="2728913"/>
          <p14:tracePt t="43451" x="4503738" y="2728913"/>
          <p14:tracePt t="43454" x="4540250" y="2740025"/>
          <p14:tracePt t="43458" x="4578350" y="2740025"/>
          <p14:tracePt t="43464" x="4603750" y="2740025"/>
          <p14:tracePt t="43468" x="4616450" y="2740025"/>
          <p14:tracePt t="43471" x="4640263" y="2740025"/>
          <p14:tracePt t="43474" x="4665663" y="2740025"/>
          <p14:tracePt t="43478" x="4691063" y="2740025"/>
          <p14:tracePt t="43482" x="4716463" y="2740025"/>
          <p14:tracePt t="43486" x="4727575" y="2740025"/>
          <p14:tracePt t="43490" x="4740275" y="2740025"/>
          <p14:tracePt t="43494" x="4765675" y="2740025"/>
          <p14:tracePt t="43504" x="4778375" y="2740025"/>
          <p14:tracePt t="43508" x="4803775" y="2740025"/>
          <p14:tracePt t="43517" x="4816475" y="2740025"/>
          <p14:tracePt t="43520" x="4829175" y="2740025"/>
          <p14:tracePt t="43524" x="4840288" y="2740025"/>
          <p14:tracePt t="43529" x="4865688" y="2740025"/>
          <p14:tracePt t="43536" x="4891088" y="2740025"/>
          <p14:tracePt t="43540" x="4903788" y="2740025"/>
          <p14:tracePt t="43544" x="4929188" y="2740025"/>
          <p14:tracePt t="43552" x="4953000" y="2740025"/>
          <p14:tracePt t="43560" x="4978400" y="2740025"/>
          <p14:tracePt t="43566" x="4991100" y="2740025"/>
          <p14:tracePt t="43570" x="5016500" y="2740025"/>
          <p14:tracePt t="43574" x="5040313" y="2740025"/>
          <p14:tracePt t="43578" x="5053013" y="2740025"/>
          <p14:tracePt t="43583" x="5065713" y="2740025"/>
          <p14:tracePt t="43586" x="5078413" y="2740025"/>
          <p14:tracePt t="43591" x="5103813" y="2740025"/>
          <p14:tracePt t="43594" x="5129213" y="2740025"/>
          <p14:tracePt t="43600" x="5129213" y="2752725"/>
          <p14:tracePt t="43603" x="5153025" y="2752725"/>
          <p14:tracePt t="43606" x="5178425" y="2752725"/>
          <p14:tracePt t="43610" x="5203825" y="2752725"/>
          <p14:tracePt t="43616" x="5229225" y="2752725"/>
          <p14:tracePt t="43619" x="5253038" y="2752725"/>
          <p14:tracePt t="43622" x="5278438" y="2752725"/>
          <p14:tracePt t="43628" x="5303838" y="2765425"/>
          <p14:tracePt t="43633" x="5341938" y="2765425"/>
          <p14:tracePt t="43636" x="5378450" y="2765425"/>
          <p14:tracePt t="43640" x="5403850" y="2765425"/>
          <p14:tracePt t="43644" x="5429250" y="2765425"/>
          <p14:tracePt t="43650" x="5465763" y="2765425"/>
          <p14:tracePt t="43653" x="5503863" y="2765425"/>
          <p14:tracePt t="43656" x="5516563" y="2765425"/>
          <p14:tracePt t="43660" x="5554663" y="2765425"/>
          <p14:tracePt t="43665" x="5565775" y="2765425"/>
          <p14:tracePt t="43668" x="5603875" y="2765425"/>
          <p14:tracePt t="43672" x="5641975" y="2765425"/>
          <p14:tracePt t="43676" x="5665788" y="2765425"/>
          <p14:tracePt t="43681" x="5703888" y="2765425"/>
          <p14:tracePt t="43685" x="5729288" y="2765425"/>
          <p14:tracePt t="43690" x="5754688" y="2765425"/>
          <p14:tracePt t="43694" x="5778500" y="2765425"/>
          <p14:tracePt t="43698" x="5791200" y="2765425"/>
          <p14:tracePt t="43702" x="5816600" y="2765425"/>
          <p14:tracePt t="43706" x="5854700" y="2765425"/>
          <p14:tracePt t="43710" x="5878513" y="2765425"/>
          <p14:tracePt t="43715" x="5903913" y="2765425"/>
          <p14:tracePt t="43719" x="5929313" y="2765425"/>
          <p14:tracePt t="43722" x="5942013" y="2765425"/>
          <p14:tracePt t="43726" x="5978525" y="2765425"/>
          <p14:tracePt t="43731" x="5991225" y="2765425"/>
          <p14:tracePt t="43735" x="6029325" y="2765425"/>
          <p14:tracePt t="43739" x="6054725" y="2765425"/>
          <p14:tracePt t="43742" x="6067425" y="2765425"/>
          <p14:tracePt t="43747" x="6091238" y="2765425"/>
          <p14:tracePt t="43752" x="6116638" y="2765425"/>
          <p14:tracePt t="43756" x="6142038" y="2765425"/>
          <p14:tracePt t="43760" x="6154738" y="2765425"/>
          <p14:tracePt t="43769" x="6167438" y="2765425"/>
          <p14:tracePt t="43772" x="6180138" y="2765425"/>
          <p14:tracePt t="43783" x="6191250" y="2765425"/>
          <p14:tracePt t="43786" x="6203950" y="2765425"/>
          <p14:tracePt t="43797" x="6216650" y="2765425"/>
          <p14:tracePt t="43800" x="6229350" y="2765425"/>
          <p14:tracePt t="43818" x="6242050" y="2765425"/>
          <p14:tracePt t="44008" x="6254750" y="2765425"/>
          <p14:tracePt t="44017" x="6254750" y="2778125"/>
          <p14:tracePt t="44024" x="6254750" y="2790825"/>
          <p14:tracePt t="44029" x="6267450" y="2803525"/>
          <p14:tracePt t="44034" x="6267450" y="2816225"/>
          <p14:tracePt t="44040" x="6267450" y="2828925"/>
          <p14:tracePt t="44044" x="6267450" y="2852738"/>
          <p14:tracePt t="44054" x="6267450" y="2878138"/>
          <p14:tracePt t="44058" x="6267450" y="2890838"/>
          <p14:tracePt t="44067" x="6267450" y="2903538"/>
          <p14:tracePt t="44070" x="6267450" y="2928938"/>
          <p14:tracePt t="44074" x="6267450" y="2941638"/>
          <p14:tracePt t="44078" x="6280150" y="2965450"/>
          <p14:tracePt t="44083" x="6280150" y="2978150"/>
          <p14:tracePt t="44086" x="6280150" y="2990850"/>
          <p14:tracePt t="44090" x="6280150" y="3016250"/>
          <p14:tracePt t="44094" x="6280150" y="3028950"/>
          <p14:tracePt t="44099" x="6280150" y="3054350"/>
          <p14:tracePt t="44103" x="6280150" y="3065463"/>
          <p14:tracePt t="44106" x="6280150" y="3078163"/>
          <p14:tracePt t="44112" x="6280150" y="3103563"/>
          <p14:tracePt t="44118" x="6280150" y="3116263"/>
          <p14:tracePt t="44121" x="6280150" y="3128963"/>
          <p14:tracePt t="44124" x="6280150" y="3141663"/>
          <p14:tracePt t="44128" x="6280150" y="3154363"/>
          <p14:tracePt t="44132" x="6280150" y="3165475"/>
          <p14:tracePt t="44140" x="6280150" y="3178175"/>
          <p14:tracePt t="44250" x="6280150" y="3190875"/>
          <p14:tracePt t="44254" x="6280150" y="3203575"/>
          <p14:tracePt t="44258" x="6280150" y="3216275"/>
          <p14:tracePt t="44262" x="6267450" y="3228975"/>
          <p14:tracePt t="44268" x="6242050" y="3228975"/>
          <p14:tracePt t="44279" x="6216650" y="3241675"/>
          <p14:tracePt t="44285" x="6191250" y="3254375"/>
          <p14:tracePt t="44288" x="6167438" y="3254375"/>
          <p14:tracePt t="44292" x="6142038" y="3267075"/>
          <p14:tracePt t="44297" x="6116638" y="3267075"/>
          <p14:tracePt t="44301" x="6103938" y="3267075"/>
          <p14:tracePt t="44305" x="6067425" y="3278188"/>
          <p14:tracePt t="44308" x="6029325" y="3278188"/>
          <p14:tracePt t="44312" x="6003925" y="3278188"/>
          <p14:tracePt t="44318" x="5978525" y="3278188"/>
          <p14:tracePt t="44320" x="5954713" y="3278188"/>
          <p14:tracePt t="44324" x="5903913" y="3290888"/>
          <p14:tracePt t="44331" x="5854700" y="3290888"/>
          <p14:tracePt t="44335" x="5816600" y="3290888"/>
          <p14:tracePt t="44338" x="5767388" y="3290888"/>
          <p14:tracePt t="44342" x="5691188" y="3290888"/>
          <p14:tracePt t="44349" x="5641975" y="3290888"/>
          <p14:tracePt t="44351" x="5554663" y="3303588"/>
          <p14:tracePt t="44354" x="5491163" y="3303588"/>
          <p14:tracePt t="44358" x="5391150" y="3303588"/>
          <p14:tracePt t="44364" x="5291138" y="3303588"/>
          <p14:tracePt t="44370" x="5003800" y="3303588"/>
          <p14:tracePt t="44374" x="4891088" y="3303588"/>
          <p14:tracePt t="44379" x="4752975" y="3303588"/>
          <p14:tracePt t="44383" x="4603750" y="3303588"/>
          <p14:tracePt t="44386" x="4478338" y="3303588"/>
          <p14:tracePt t="44392" x="4340225" y="3303588"/>
          <p14:tracePt t="44397" x="4240213" y="3303588"/>
          <p14:tracePt t="44401" x="4127500" y="3303588"/>
          <p14:tracePt t="44404" x="4027488" y="3303588"/>
          <p14:tracePt t="44408" x="3927475" y="3303588"/>
          <p14:tracePt t="44413" x="3840163" y="3303588"/>
          <p14:tracePt t="44416" x="3778250" y="3303588"/>
          <p14:tracePt t="44420" x="3702050" y="3303588"/>
          <p14:tracePt t="44424" x="3640138" y="3303588"/>
          <p14:tracePt t="44429" x="3589338" y="3303588"/>
          <p14:tracePt t="44433" x="3527425" y="3303588"/>
          <p14:tracePt t="44436" x="3478213" y="3303588"/>
          <p14:tracePt t="44440" x="3440113" y="3303588"/>
          <p14:tracePt t="44444" x="3402013" y="3303588"/>
          <p14:tracePt t="44448" x="3376613" y="3303588"/>
          <p14:tracePt t="44454" x="3352800" y="3303588"/>
          <p14:tracePt t="44458" x="3327400" y="3303588"/>
          <p14:tracePt t="44462" x="3302000" y="3290888"/>
          <p14:tracePt t="44467" x="3276600" y="3290888"/>
          <p14:tracePt t="44471" x="3252788" y="3278188"/>
          <p14:tracePt t="44478" x="3227388" y="3278188"/>
          <p14:tracePt t="44483" x="3214688" y="3267075"/>
          <p14:tracePt t="44487" x="3201988" y="3254375"/>
          <p14:tracePt t="44490" x="3189288" y="3254375"/>
          <p14:tracePt t="44498" x="3176588" y="3241675"/>
          <p14:tracePt t="44502" x="3165475" y="3228975"/>
          <p14:tracePt t="44506" x="3165475" y="3216275"/>
          <p14:tracePt t="44518" x="3152775" y="3216275"/>
          <p14:tracePt t="44524" x="3140075" y="3203575"/>
          <p14:tracePt t="44536" x="3140075" y="3178175"/>
          <p14:tracePt t="44540" x="3127375" y="3178175"/>
          <p14:tracePt t="44548" x="3127375" y="3165475"/>
          <p14:tracePt t="44570" x="3114675" y="3154363"/>
          <p14:tracePt t="44574" x="3114675" y="3141663"/>
          <p14:tracePt t="44578" x="3114675" y="3128963"/>
          <p14:tracePt t="44588" x="3114675" y="3116263"/>
          <p14:tracePt t="44592" x="3101975" y="3090863"/>
          <p14:tracePt t="44598" x="3101975" y="3065463"/>
          <p14:tracePt t="44601" x="3101975" y="3054350"/>
          <p14:tracePt t="44604" x="3101975" y="3016250"/>
          <p14:tracePt t="44608" x="3101975" y="2990850"/>
          <p14:tracePt t="44614" x="3089275" y="2941638"/>
          <p14:tracePt t="44620" x="3089275" y="2890838"/>
          <p14:tracePt t="44624" x="3089275" y="2865438"/>
          <p14:tracePt t="44628" x="3089275" y="2828925"/>
          <p14:tracePt t="44633" x="3076575" y="2790825"/>
          <p14:tracePt t="44636" x="3076575" y="2740025"/>
          <p14:tracePt t="44640" x="3076575" y="2703513"/>
          <p14:tracePt t="44647" x="3076575" y="2665413"/>
          <p14:tracePt t="44651" x="3076575" y="2627313"/>
          <p14:tracePt t="44654" x="3076575" y="2590800"/>
          <p14:tracePt t="44658" x="3076575" y="2552700"/>
          <p14:tracePt t="44662" x="3076575" y="2527300"/>
          <p14:tracePt t="44667" x="3076575" y="2478088"/>
          <p14:tracePt t="44670" x="3076575" y="2427288"/>
          <p14:tracePt t="44674" x="3076575" y="2390775"/>
          <p14:tracePt t="44679" x="3076575" y="2352675"/>
          <p14:tracePt t="44683" x="3076575" y="2303463"/>
          <p14:tracePt t="44685" x="3089275" y="2265363"/>
          <p14:tracePt t="44690" x="3089275" y="2239963"/>
          <p14:tracePt t="44694" x="3089275" y="2201863"/>
          <p14:tracePt t="44699" x="3101975" y="2165350"/>
          <p14:tracePt t="44702" x="3101975" y="2127250"/>
          <p14:tracePt t="44709" x="3101975" y="2101850"/>
          <p14:tracePt t="44714" x="3101975" y="2065338"/>
          <p14:tracePt t="44718" x="3114675" y="2027238"/>
          <p14:tracePt t="44720" x="3114675" y="2014538"/>
          <p14:tracePt t="44724" x="3114675" y="1978025"/>
          <p14:tracePt t="44729" x="3114675" y="1952625"/>
          <p14:tracePt t="44732" x="3127375" y="1939925"/>
          <p14:tracePt t="44736" x="3127375" y="1914525"/>
          <p14:tracePt t="44740" x="3127375" y="1901825"/>
          <p14:tracePt t="44744" x="3127375" y="1889125"/>
          <p14:tracePt t="44748" x="3127375" y="1876425"/>
          <p14:tracePt t="44752" x="3127375" y="1865313"/>
          <p14:tracePt t="44760" x="3140075" y="1839913"/>
          <p14:tracePt t="44764" x="3140075" y="1827213"/>
          <p14:tracePt t="44770" x="3140075" y="1814513"/>
          <p14:tracePt t="44774" x="3140075" y="1801813"/>
          <p14:tracePt t="44787" x="3140075" y="1789113"/>
          <p14:tracePt t="44810" x="3140075" y="1776413"/>
          <p14:tracePt t="44914" x="3152775" y="1776413"/>
          <p14:tracePt t="44922" x="3165475" y="1776413"/>
          <p14:tracePt t="44928" x="3176588" y="1776413"/>
          <p14:tracePt t="44940" x="3201988" y="1776413"/>
          <p14:tracePt t="44944" x="3214688" y="1776413"/>
          <p14:tracePt t="44950" x="3240088" y="1776413"/>
          <p14:tracePt t="44952" x="3252788" y="1776413"/>
          <p14:tracePt t="44956" x="3276600" y="1776413"/>
          <p14:tracePt t="44961" x="3314700" y="1776413"/>
          <p14:tracePt t="44966" x="3340100" y="1776413"/>
          <p14:tracePt t="44970" x="3376613" y="1776413"/>
          <p14:tracePt t="44973" x="3414713" y="1776413"/>
          <p14:tracePt t="44976" x="3452813" y="1789113"/>
          <p14:tracePt t="44983" x="3502025" y="1801813"/>
          <p14:tracePt t="44985" x="3527425" y="1801813"/>
          <p14:tracePt t="44989" x="3565525" y="1801813"/>
          <p14:tracePt t="45000" x="3665538" y="1814513"/>
          <p14:tracePt t="45006" x="3765550" y="1839913"/>
          <p14:tracePt t="45015" x="3878263" y="1865313"/>
          <p14:tracePt t="45031" x="4090988" y="1889125"/>
          <p14:tracePt t="45039" x="4178300" y="1901825"/>
          <p14:tracePt t="45042" x="4214813" y="1901825"/>
          <p14:tracePt t="45049" x="4252913" y="1914525"/>
          <p14:tracePt t="45054" x="4340225" y="1927225"/>
          <p14:tracePt t="45060" x="4378325" y="1927225"/>
          <p14:tracePt t="45065" x="4416425" y="1939925"/>
          <p14:tracePt t="45068" x="4440238" y="1939925"/>
          <p14:tracePt t="45072" x="4465638" y="1939925"/>
          <p14:tracePt t="45076" x="4478338" y="1939925"/>
          <p14:tracePt t="45081" x="4491038" y="1939925"/>
          <p14:tracePt t="45086" x="4516438" y="1939925"/>
          <p14:tracePt t="45089" x="4552950" y="1939925"/>
          <p14:tracePt t="45094" x="4565650" y="1939925"/>
          <p14:tracePt t="45098" x="4591050" y="1939925"/>
          <p14:tracePt t="45101" x="4616450" y="1939925"/>
          <p14:tracePt t="45104" x="4627563" y="1939925"/>
          <p14:tracePt t="45108" x="4652963" y="1939925"/>
          <p14:tracePt t="45117" x="4691063" y="1939925"/>
          <p14:tracePt t="45122" x="4727575" y="1939925"/>
          <p14:tracePt t="45126" x="4740275" y="1939925"/>
          <p14:tracePt t="45131" x="4752975" y="1939925"/>
          <p14:tracePt t="45135" x="4791075" y="1939925"/>
          <p14:tracePt t="45138" x="4829175" y="1939925"/>
          <p14:tracePt t="45142" x="4865688" y="1939925"/>
          <p14:tracePt t="45151" x="4916488" y="1939925"/>
          <p14:tracePt t="45154" x="4940300" y="1939925"/>
          <p14:tracePt t="45158" x="4953000" y="1939925"/>
          <p14:tracePt t="45163" x="4991100" y="1939925"/>
          <p14:tracePt t="45167" x="5016500" y="1939925"/>
          <p14:tracePt t="45170" x="5053013" y="1939925"/>
          <p14:tracePt t="45174" x="5103813" y="1939925"/>
          <p14:tracePt t="45179" x="5129213" y="1927225"/>
          <p14:tracePt t="45185" x="5165725" y="1927225"/>
          <p14:tracePt t="45188" x="5203825" y="1927225"/>
          <p14:tracePt t="45192" x="5241925" y="1927225"/>
          <p14:tracePt t="45197" x="5278438" y="1901825"/>
          <p14:tracePt t="45200" x="5303838" y="1901825"/>
          <p14:tracePt t="45204" x="5341938" y="1901825"/>
          <p14:tracePt t="45208" x="5365750" y="1901825"/>
          <p14:tracePt t="45212" x="5391150" y="1901825"/>
          <p14:tracePt t="45217" x="5429250" y="1889125"/>
          <p14:tracePt t="45220" x="5454650" y="1889125"/>
          <p14:tracePt t="45225" x="5491163" y="1889125"/>
          <p14:tracePt t="45228" x="5529263" y="1876425"/>
          <p14:tracePt t="45232" x="5541963" y="1876425"/>
          <p14:tracePt t="45236" x="5554663" y="1876425"/>
          <p14:tracePt t="45240" x="5578475" y="1876425"/>
          <p14:tracePt t="45247" x="5603875" y="1865313"/>
          <p14:tracePt t="45251" x="5629275" y="1865313"/>
          <p14:tracePt t="45255" x="5654675" y="1865313"/>
          <p14:tracePt t="45258" x="5665788" y="1865313"/>
          <p14:tracePt t="45263" x="5678488" y="1865313"/>
          <p14:tracePt t="45267" x="5716588" y="1865313"/>
          <p14:tracePt t="45270" x="5729288" y="1865313"/>
          <p14:tracePt t="45276" x="5741988" y="1865313"/>
          <p14:tracePt t="45280" x="5767388" y="1865313"/>
          <p14:tracePt t="45291" x="5816600" y="1865313"/>
          <p14:tracePt t="45295" x="5829300" y="1865313"/>
          <p14:tracePt t="45299" x="5854700" y="1865313"/>
          <p14:tracePt t="45308" x="5867400" y="1865313"/>
          <p14:tracePt t="45312" x="5878513" y="1865313"/>
          <p14:tracePt t="45316" x="5903913" y="1865313"/>
          <p14:tracePt t="45321" x="5916613" y="1865313"/>
          <p14:tracePt t="45324" x="5929313" y="1865313"/>
          <p14:tracePt t="45329" x="5942013" y="1865313"/>
          <p14:tracePt t="45333" x="5967413" y="1865313"/>
          <p14:tracePt t="45336" x="5978525" y="1865313"/>
          <p14:tracePt t="45340" x="5991225" y="1865313"/>
          <p14:tracePt t="45350" x="6003925" y="1865313"/>
          <p14:tracePt t="45353" x="6016625" y="1865313"/>
          <p14:tracePt t="45356" x="6029325" y="1865313"/>
          <p14:tracePt t="45360" x="6042025" y="1865313"/>
          <p14:tracePt t="45374" x="6067425" y="1865313"/>
          <p14:tracePt t="45379" x="6078538" y="1865313"/>
          <p14:tracePt t="45383" x="6103938" y="1865313"/>
          <p14:tracePt t="45390" x="6129338" y="1865313"/>
          <p14:tracePt t="45402" x="6142038" y="1865313"/>
          <p14:tracePt t="45410" x="6154738" y="1865313"/>
          <p14:tracePt t="45422" x="6167438" y="1852613"/>
          <p14:tracePt t="45482" x="6180138" y="1852613"/>
          <p14:tracePt t="45515" x="6191250" y="1852613"/>
          <p14:tracePt t="45523" x="6203950" y="1852613"/>
          <p14:tracePt t="45527" x="6216650" y="1852613"/>
          <p14:tracePt t="45535" x="6229350" y="1852613"/>
          <p14:tracePt t="45538" x="6242050" y="1852613"/>
          <p14:tracePt t="45543" x="6267450" y="1852613"/>
          <p14:tracePt t="45547" x="6280150" y="1852613"/>
          <p14:tracePt t="45552" x="6291263" y="1852613"/>
          <p14:tracePt t="45555" x="6303963" y="1852613"/>
          <p14:tracePt t="45566" x="6329363" y="1852613"/>
          <p14:tracePt t="45569" x="6342063" y="1852613"/>
          <p14:tracePt t="45578" x="6367463" y="1852613"/>
          <p14:tracePt t="45581" x="6380163" y="1852613"/>
          <p14:tracePt t="45586" x="6391275" y="1852613"/>
          <p14:tracePt t="45590" x="6403975" y="1852613"/>
          <p14:tracePt t="45592" x="6429375" y="1852613"/>
          <p14:tracePt t="45601" x="6442075" y="1852613"/>
          <p14:tracePt t="45604" x="6467475" y="1852613"/>
          <p14:tracePt t="45608" x="6480175" y="1852613"/>
          <p14:tracePt t="45614" x="6492875" y="1852613"/>
          <p14:tracePt t="45618" x="6503988" y="1852613"/>
          <p14:tracePt t="45627" x="6529388" y="1852613"/>
          <p14:tracePt t="45635" x="6542088" y="1852613"/>
          <p14:tracePt t="45639" x="6554788" y="1852613"/>
          <p14:tracePt t="45648" x="6580188" y="1852613"/>
          <p14:tracePt t="45655" x="6592888" y="1852613"/>
          <p14:tracePt t="45663" x="6604000" y="1852613"/>
          <p14:tracePt t="45666" x="6616700" y="1852613"/>
          <p14:tracePt t="45820" x="6629400" y="1865313"/>
          <p14:tracePt t="45826" x="6629400" y="1876425"/>
          <p14:tracePt t="45835" x="6629400" y="1889125"/>
          <p14:tracePt t="45839" x="6629400" y="1914525"/>
          <p14:tracePt t="45848" x="6642100" y="1939925"/>
          <p14:tracePt t="45852" x="6642100" y="1952625"/>
          <p14:tracePt t="45855" x="6642100" y="1965325"/>
          <p14:tracePt t="45859" x="6642100" y="1978025"/>
          <p14:tracePt t="45866" x="6642100" y="2014538"/>
          <p14:tracePt t="45871" x="6654800" y="2039938"/>
          <p14:tracePt t="45875" x="6654800" y="2052638"/>
          <p14:tracePt t="45879" x="6654800" y="2065338"/>
          <p14:tracePt t="45883" x="6654800" y="2078038"/>
          <p14:tracePt t="45888" x="6654800" y="2089150"/>
          <p14:tracePt t="45892" x="6654800" y="2114550"/>
          <p14:tracePt t="45897" x="6654800" y="2139950"/>
          <p14:tracePt t="45904" x="6667500" y="2190750"/>
          <p14:tracePt t="45909" x="6667500" y="2214563"/>
          <p14:tracePt t="45913" x="6667500" y="2239963"/>
          <p14:tracePt t="45917" x="6667500" y="2278063"/>
          <p14:tracePt t="45921" x="6667500" y="2303463"/>
          <p14:tracePt t="45924" x="6667500" y="2327275"/>
          <p14:tracePt t="45929" x="6667500" y="2352675"/>
          <p14:tracePt t="45933" x="6667500" y="2378075"/>
          <p14:tracePt t="45937" x="6667500" y="2403475"/>
          <p14:tracePt t="45943" x="6667500" y="2427288"/>
          <p14:tracePt t="45945" x="6667500" y="2452688"/>
          <p14:tracePt t="45951" x="6667500" y="2490788"/>
          <p14:tracePt t="45954" x="6667500" y="2516188"/>
          <p14:tracePt t="45958" x="6667500" y="2552700"/>
          <p14:tracePt t="45963" x="6667500" y="2565400"/>
          <p14:tracePt t="45967" x="6667500" y="2590800"/>
          <p14:tracePt t="45971" x="6667500" y="2603500"/>
          <p14:tracePt t="45975" x="6667500" y="2640013"/>
          <p14:tracePt t="45979" x="6667500" y="2652713"/>
          <p14:tracePt t="45983" x="6667500" y="2665413"/>
          <p14:tracePt t="46000" x="6667500" y="2765425"/>
          <p14:tracePt t="46006" x="6667500" y="2790825"/>
          <p14:tracePt t="46012" x="6667500" y="2816225"/>
          <p14:tracePt t="46017" x="6667500" y="2840038"/>
          <p14:tracePt t="46023" x="6667500" y="2865438"/>
          <p14:tracePt t="46025" x="6667500" y="2890838"/>
          <p14:tracePt t="46029" x="6667500" y="2916238"/>
          <p14:tracePt t="46034" x="6667500" y="2928938"/>
          <p14:tracePt t="46038" x="6667500" y="2952750"/>
          <p14:tracePt t="46040" x="6667500" y="2978150"/>
          <p14:tracePt t="46044" x="6667500" y="3003550"/>
          <p14:tracePt t="46049" x="6667500" y="3016250"/>
          <p14:tracePt t="46054" x="6667500" y="3041650"/>
          <p14:tracePt t="46058" x="6667500" y="3065463"/>
          <p14:tracePt t="46062" x="6667500" y="3078163"/>
          <p14:tracePt t="46067" x="6667500" y="3090863"/>
          <p14:tracePt t="46071" x="6667500" y="3116263"/>
          <p14:tracePt t="46074" x="6667500" y="3128963"/>
          <p14:tracePt t="46078" x="6667500" y="3141663"/>
          <p14:tracePt t="46082" x="6667500" y="3154363"/>
          <p14:tracePt t="46086" x="6667500" y="3178175"/>
          <p14:tracePt t="46095" x="6667500" y="3190875"/>
          <p14:tracePt t="46099" x="6667500" y="3216275"/>
          <p14:tracePt t="46103" x="6667500" y="3228975"/>
          <p14:tracePt t="46106" x="6667500" y="3254375"/>
          <p14:tracePt t="46110" x="6667500" y="3267075"/>
          <p14:tracePt t="46118" x="6667500" y="3316288"/>
          <p14:tracePt t="46123" x="6654800" y="3354388"/>
          <p14:tracePt t="46126" x="6654800" y="3378200"/>
          <p14:tracePt t="46132" x="6642100" y="3403600"/>
          <p14:tracePt t="46137" x="6642100" y="3441700"/>
          <p14:tracePt t="46140" x="6642100" y="3479800"/>
          <p14:tracePt t="46144" x="6629400" y="3503613"/>
          <p14:tracePt t="46151" x="6629400" y="3529013"/>
          <p14:tracePt t="46154" x="6629400" y="3567113"/>
          <p14:tracePt t="46156" x="6629400" y="3579813"/>
          <p14:tracePt t="46160" x="6629400" y="3603625"/>
          <p14:tracePt t="46165" x="6616700" y="3616325"/>
          <p14:tracePt t="46169" x="6616700" y="3641725"/>
          <p14:tracePt t="46172" x="6604000" y="3667125"/>
          <p14:tracePt t="46177" x="6604000" y="3679825"/>
          <p14:tracePt t="46185" x="6604000" y="3703638"/>
          <p14:tracePt t="46188" x="6604000" y="3716338"/>
          <p14:tracePt t="46192" x="6604000" y="3729038"/>
          <p14:tracePt t="46203" x="6604000" y="3754438"/>
          <p14:tracePt t="46207" x="6592888" y="3767138"/>
          <p14:tracePt t="46210" x="6592888" y="3779838"/>
          <p14:tracePt t="46215" x="6592888" y="3792538"/>
          <p14:tracePt t="46220" x="6592888" y="3803650"/>
          <p14:tracePt t="46223" x="6580188" y="3816350"/>
          <p14:tracePt t="46227" x="6580188" y="3829050"/>
          <p14:tracePt t="46231" x="6580188" y="3841750"/>
          <p14:tracePt t="46235" x="6580188" y="3854450"/>
          <p14:tracePt t="46238" x="6580188" y="3879850"/>
          <p14:tracePt t="46247" x="6580188" y="3892550"/>
          <p14:tracePt t="46252" x="6580188" y="3929063"/>
          <p14:tracePt t="46261" x="6580188" y="3941763"/>
          <p14:tracePt t="46265" x="6580188" y="3954463"/>
          <p14:tracePt t="46273" x="6580188" y="3967163"/>
          <p14:tracePt t="46279" x="6580188" y="3979863"/>
          <p14:tracePt t="46305" x="6580188" y="3992563"/>
          <p14:tracePt t="46310" x="6580188" y="4005263"/>
          <p14:tracePt t="46314" x="6580188" y="4017963"/>
          <p14:tracePt t="46333" x="6580188" y="4029075"/>
          <p14:tracePt t="46339" x="6580188" y="4041775"/>
          <p14:tracePt t="46343" x="6580188" y="4054475"/>
          <p14:tracePt t="46347" x="6580188" y="4067175"/>
          <p14:tracePt t="46354" x="6567488" y="4079875"/>
          <p14:tracePt t="46358" x="6567488" y="4092575"/>
          <p14:tracePt t="46364" x="6567488" y="4105275"/>
          <p14:tracePt t="46371" x="6567488" y="4117975"/>
          <p14:tracePt t="46375" x="6567488" y="4129088"/>
          <p14:tracePt t="46379" x="6567488" y="4141788"/>
          <p14:tracePt t="46385" x="6567488" y="4154488"/>
          <p14:tracePt t="46387" x="6554788" y="4154488"/>
          <p14:tracePt t="46390" x="6554788" y="4179888"/>
          <p14:tracePt t="46395" x="6554788" y="4192588"/>
          <p14:tracePt t="46402" x="6554788" y="4205288"/>
          <p14:tracePt t="46405" x="6554788" y="4217988"/>
          <p14:tracePt t="46413" x="6542088" y="4230688"/>
          <p14:tracePt t="46424" x="6542088" y="4254500"/>
          <p14:tracePt t="46432" x="6529388" y="4279900"/>
          <p14:tracePt t="46436" x="6529388" y="4292600"/>
          <p14:tracePt t="46441" x="6529388" y="4305300"/>
          <p14:tracePt t="46449" x="6516688" y="4330700"/>
          <p14:tracePt t="46452" x="6503988" y="4330700"/>
          <p14:tracePt t="46456" x="6503988" y="4354513"/>
          <p14:tracePt t="46463" x="6503988" y="4367213"/>
          <p14:tracePt t="46467" x="6492875" y="4392613"/>
          <p14:tracePt t="46471" x="6492875" y="4405313"/>
          <p14:tracePt t="46474" x="6480175" y="4418013"/>
          <p14:tracePt t="46478" x="6480175" y="4430713"/>
          <p14:tracePt t="46483" x="6480175" y="4443413"/>
          <p14:tracePt t="46491" x="6467475" y="4443413"/>
          <p14:tracePt t="46496" x="6454775" y="4454525"/>
          <p14:tracePt t="46500" x="6454775" y="4467225"/>
          <p14:tracePt t="46505" x="6454775" y="4479925"/>
          <p14:tracePt t="46508" x="6454775" y="4492625"/>
          <p14:tracePt t="46510" x="6442075" y="4492625"/>
          <p14:tracePt t="46515" x="6442075" y="4505325"/>
          <p14:tracePt t="46520" x="6442075" y="4518025"/>
          <p14:tracePt t="46525" x="6429375" y="4518025"/>
          <p14:tracePt t="46529" x="6429375" y="4530725"/>
          <p14:tracePt t="46536" x="6429375" y="4543425"/>
          <p14:tracePt t="46541" x="6416675" y="4543425"/>
          <p14:tracePt t="46548" x="6403975" y="4554538"/>
          <p14:tracePt t="46557" x="6403975" y="4567238"/>
          <p14:tracePt t="46566" x="6391275" y="4567238"/>
          <p14:tracePt t="46572" x="6380163" y="4579938"/>
          <p14:tracePt t="46576" x="6367463" y="4592638"/>
          <p14:tracePt t="46581" x="6354763" y="4605338"/>
          <p14:tracePt t="46586" x="6329363" y="4605338"/>
          <p14:tracePt t="46591" x="6303963" y="4618038"/>
          <p14:tracePt t="46595" x="6280150" y="4630738"/>
          <p14:tracePt t="46600" x="6254750" y="4643438"/>
          <p14:tracePt t="46604" x="6216650" y="4656138"/>
          <p14:tracePt t="46606" x="6203950" y="4667250"/>
          <p14:tracePt t="46610" x="6180138" y="4667250"/>
          <p14:tracePt t="46615" x="6142038" y="4667250"/>
          <p14:tracePt t="46619" x="6091238" y="4692650"/>
          <p14:tracePt t="46623" x="6042025" y="4692650"/>
          <p14:tracePt t="46626" x="5991225" y="4692650"/>
          <p14:tracePt t="46632" x="5942013" y="4692650"/>
          <p14:tracePt t="46637" x="5916613" y="4692650"/>
          <p14:tracePt t="46639" x="5878513" y="4692650"/>
          <p14:tracePt t="46642" x="5829300" y="4692650"/>
          <p14:tracePt t="46649" x="5778500" y="4692650"/>
          <p14:tracePt t="46653" x="5703888" y="4692650"/>
          <p14:tracePt t="46656" x="5641975" y="4692650"/>
          <p14:tracePt t="46660" x="5565775" y="4692650"/>
          <p14:tracePt t="46665" x="5516563" y="4692650"/>
          <p14:tracePt t="46669" x="5454650" y="4692650"/>
          <p14:tracePt t="46672" x="5391150" y="4692650"/>
          <p14:tracePt t="46677" x="5303838" y="4692650"/>
          <p14:tracePt t="46681" x="5229225" y="4692650"/>
          <p14:tracePt t="46685" x="5165725" y="4692650"/>
          <p14:tracePt t="46688" x="5078413" y="4679950"/>
          <p14:tracePt t="46692" x="5003800" y="4667250"/>
          <p14:tracePt t="46697" x="4940300" y="4667250"/>
          <p14:tracePt t="46700" x="4852988" y="4656138"/>
          <p14:tracePt t="46704" x="4752975" y="4643438"/>
          <p14:tracePt t="46710" x="4652963" y="4630738"/>
          <p14:tracePt t="46716" x="4565650" y="4618038"/>
          <p14:tracePt t="46720" x="4478338" y="4605338"/>
          <p14:tracePt t="46723" x="4391025" y="4592638"/>
          <p14:tracePt t="46727" x="4314825" y="4579938"/>
          <p14:tracePt t="46731" x="4252913" y="4567238"/>
          <p14:tracePt t="46735" x="4178300" y="4567238"/>
          <p14:tracePt t="46739" x="4127500" y="4554538"/>
          <p14:tracePt t="46743" x="4065588" y="4543425"/>
          <p14:tracePt t="46747" x="4027488" y="4530725"/>
          <p14:tracePt t="46751" x="3990975" y="4505325"/>
          <p14:tracePt t="46755" x="3952875" y="4505325"/>
          <p14:tracePt t="46759" x="3914775" y="4492625"/>
          <p14:tracePt t="46763" x="3878263" y="4479925"/>
          <p14:tracePt t="46767" x="3852863" y="4467225"/>
          <p14:tracePt t="46774" x="3827463" y="4467225"/>
          <p14:tracePt t="46781" x="3802063" y="4443413"/>
          <p14:tracePt t="46785" x="3790950" y="4443413"/>
          <p14:tracePt t="46788" x="3778250" y="4430713"/>
          <p14:tracePt t="46792" x="3752850" y="4418013"/>
          <p14:tracePt t="46797" x="3740150" y="4418013"/>
          <p14:tracePt t="46806" x="3714750" y="4405313"/>
          <p14:tracePt t="46809" x="3714750" y="4392613"/>
          <p14:tracePt t="46814" x="3702050" y="4392613"/>
          <p14:tracePt t="46822" x="3689350" y="4392613"/>
          <p14:tracePt t="46861" x="3678238" y="4379913"/>
          <p14:tracePt t="46874" x="3652838" y="4367213"/>
          <p14:tracePt t="46885" x="3627438" y="4341813"/>
          <p14:tracePt t="46889" x="3627438" y="4330700"/>
          <p14:tracePt t="46903" x="3602038" y="4318000"/>
          <p14:tracePt t="46905" x="3589338" y="4305300"/>
          <p14:tracePt t="46909" x="3578225" y="4305300"/>
          <p14:tracePt t="46912" x="3552825" y="4279900"/>
          <p14:tracePt t="46920" x="3540125" y="4279900"/>
          <p14:tracePt t="46924" x="3527425" y="4254500"/>
          <p14:tracePt t="46929" x="3514725" y="4254500"/>
          <p14:tracePt t="46938" x="3465513" y="4230688"/>
          <p14:tracePt t="46942" x="3452813" y="4205288"/>
          <p14:tracePt t="46947" x="3427413" y="4192588"/>
          <p14:tracePt t="46952" x="3427413" y="4179888"/>
          <p14:tracePt t="46954" x="3402013" y="4167188"/>
          <p14:tracePt t="46958" x="3402013" y="4141788"/>
          <p14:tracePt t="46962" x="3389313" y="4105275"/>
          <p14:tracePt t="46969" x="3365500" y="4067175"/>
          <p14:tracePt t="46974" x="3340100" y="3967163"/>
          <p14:tracePt t="46979" x="3314700" y="3929063"/>
          <p14:tracePt t="46984" x="3289300" y="3854450"/>
          <p14:tracePt t="47001" x="3140075" y="3454400"/>
          <p14:tracePt t="47005" x="3089275" y="3328988"/>
          <p14:tracePt t="47008" x="3052763" y="3228975"/>
          <p14:tracePt t="47013" x="3027363" y="3128963"/>
          <p14:tracePt t="47016" x="2989263" y="3016250"/>
          <p14:tracePt t="47022" x="2963863" y="2928938"/>
          <p14:tracePt t="47024" x="2940050" y="2840038"/>
          <p14:tracePt t="47029" x="2927350" y="2752725"/>
          <p14:tracePt t="47033" x="2914650" y="2690813"/>
          <p14:tracePt t="47041" x="2876550" y="2516188"/>
          <p14:tracePt t="47045" x="2852738" y="2427288"/>
          <p14:tracePt t="47049" x="2840038" y="2339975"/>
          <p14:tracePt t="47056" x="2840038" y="2252663"/>
          <p14:tracePt t="47058" x="2840038" y="2165350"/>
          <p14:tracePt t="47063" x="2840038" y="2089150"/>
          <p14:tracePt t="47069" x="2840038" y="2014538"/>
          <p14:tracePt t="47071" x="2840038" y="1939925"/>
          <p14:tracePt t="47075" x="2840038" y="1865313"/>
          <p14:tracePt t="47079" x="2840038" y="1801813"/>
          <p14:tracePt t="47083" x="2840038" y="1727200"/>
          <p14:tracePt t="47086" x="2840038" y="1663700"/>
          <p14:tracePt t="47091" x="2840038" y="1614488"/>
          <p14:tracePt t="47095" x="2840038" y="1576388"/>
          <p14:tracePt t="47101" x="2840038" y="1539875"/>
          <p14:tracePt t="47105" x="2840038" y="1514475"/>
          <p14:tracePt t="47108" x="2840038" y="1501775"/>
          <p14:tracePt t="47112" x="2840038" y="1489075"/>
          <p14:tracePt t="47116" x="2840038" y="1463675"/>
          <p14:tracePt t="47120" x="2840038" y="1450975"/>
          <p14:tracePt t="47125" x="2840038" y="1439863"/>
          <p14:tracePt t="47129" x="2840038" y="1427163"/>
          <p14:tracePt t="47134" x="2840038" y="1414463"/>
          <p14:tracePt t="47141" x="2840038" y="1401763"/>
          <p14:tracePt t="47149" x="2840038" y="1389063"/>
          <p14:tracePt t="47182" x="2840038" y="1376363"/>
          <p14:tracePt t="47214" x="2840038" y="1363663"/>
          <p14:tracePt t="47255" x="2852738" y="1363663"/>
          <p14:tracePt t="47262" x="2863850" y="1350963"/>
          <p14:tracePt t="47267" x="2876550" y="1350963"/>
          <p14:tracePt t="47275" x="2901950" y="1350963"/>
          <p14:tracePt t="47281" x="2927350" y="1350963"/>
          <p14:tracePt t="47288" x="2976563" y="1350963"/>
          <p14:tracePt t="47292" x="3014663" y="1350963"/>
          <p14:tracePt t="47295" x="3052763" y="1350963"/>
          <p14:tracePt t="47298" x="3101975" y="1350963"/>
          <p14:tracePt t="47303" x="3140075" y="1350963"/>
          <p14:tracePt t="47308" x="3189288" y="1350963"/>
          <p14:tracePt t="47313" x="3214688" y="1350963"/>
          <p14:tracePt t="47318" x="3265488" y="1350963"/>
          <p14:tracePt t="47321" x="3340100" y="1350963"/>
          <p14:tracePt t="47325" x="3427413" y="1363663"/>
          <p14:tracePt t="47329" x="3527425" y="1376363"/>
          <p14:tracePt t="47334" x="3640138" y="1414463"/>
          <p14:tracePt t="47337" x="3778250" y="1439863"/>
          <p14:tracePt t="47340" x="3952875" y="1463675"/>
          <p14:tracePt t="47345" x="4103688" y="1501775"/>
          <p14:tracePt t="47348" x="4252913" y="1527175"/>
          <p14:tracePt t="47356" x="4578350" y="1614488"/>
          <p14:tracePt t="47360" x="4740275" y="1652588"/>
          <p14:tracePt t="47367" x="4903788" y="1676400"/>
          <p14:tracePt t="47371" x="5040313" y="1714500"/>
          <p14:tracePt t="47374" x="5216525" y="1765300"/>
          <p14:tracePt t="47379" x="5403850" y="1801813"/>
          <p14:tracePt t="47385" x="5578475" y="1852613"/>
          <p14:tracePt t="47392" x="5916613" y="1939925"/>
          <p14:tracePt t="47396" x="6067425" y="1965325"/>
          <p14:tracePt t="47400" x="6203950" y="1989138"/>
          <p14:tracePt t="47404" x="6342063" y="2014538"/>
          <p14:tracePt t="47406" x="6467475" y="2039938"/>
          <p14:tracePt t="47411" x="6592888" y="2065338"/>
          <p14:tracePt t="47416" x="6704013" y="2078038"/>
          <p14:tracePt t="47422" x="6929438" y="2078038"/>
          <p14:tracePt t="47426" x="6992938" y="2078038"/>
          <p14:tracePt t="47433" x="7067550" y="2078038"/>
          <p14:tracePt t="47436" x="7129463" y="2078038"/>
          <p14:tracePt t="47442" x="7192963" y="2078038"/>
          <p14:tracePt t="47446" x="7229475" y="2078038"/>
          <p14:tracePt t="47451" x="7267575" y="2078038"/>
          <p14:tracePt t="47454" x="7305675" y="2078038"/>
          <p14:tracePt t="47457" x="7342188" y="2078038"/>
          <p14:tracePt t="47460" x="7354888" y="2078038"/>
          <p14:tracePt t="47465" x="7367588" y="2078038"/>
          <p14:tracePt t="47468" x="7380288" y="2078038"/>
          <p14:tracePt t="47594" x="7392988" y="2078038"/>
          <p14:tracePt t="47684" x="7380288" y="2078038"/>
          <p14:tracePt t="47689" x="7367588" y="2078038"/>
          <p14:tracePt t="47693" x="7342188" y="2078038"/>
          <p14:tracePt t="47698" x="7318375" y="2078038"/>
          <p14:tracePt t="47701" x="7280275" y="2101850"/>
          <p14:tracePt t="47704" x="7242175" y="2139950"/>
          <p14:tracePt t="47709" x="7205663" y="2165350"/>
          <p14:tracePt t="47713" x="7167563" y="2178050"/>
          <p14:tracePt t="47717" x="7118350" y="2178050"/>
          <p14:tracePt t="47720" x="7067550" y="2201863"/>
          <p14:tracePt t="47725" x="6992938" y="2214563"/>
          <p14:tracePt t="47729" x="6905625" y="2239963"/>
          <p14:tracePt t="47733" x="6816725" y="2265363"/>
          <p14:tracePt t="47738" x="6716713" y="2290763"/>
          <p14:tracePt t="47742" x="6616700" y="2314575"/>
          <p14:tracePt t="47748" x="6503988" y="2339975"/>
          <p14:tracePt t="47754" x="6267450" y="2414588"/>
          <p14:tracePt t="47758" x="6129338" y="2439988"/>
          <p14:tracePt t="47763" x="5991225" y="2465388"/>
          <p14:tracePt t="47767" x="5867400" y="2490788"/>
          <p14:tracePt t="47773" x="5716588" y="2503488"/>
          <p14:tracePt t="47775" x="5541963" y="2527300"/>
          <p14:tracePt t="47779" x="5365750" y="2527300"/>
          <p14:tracePt t="47784" x="5229225" y="2527300"/>
          <p14:tracePt t="47789" x="5091113" y="2527300"/>
          <p14:tracePt t="47791" x="4965700" y="2527300"/>
          <p14:tracePt t="47795" x="4829175" y="2527300"/>
          <p14:tracePt t="47799" x="4678363" y="2527300"/>
          <p14:tracePt t="47804" x="4565650" y="2527300"/>
          <p14:tracePt t="47808" x="4452938" y="2527300"/>
          <p14:tracePt t="47813" x="4352925" y="2527300"/>
          <p14:tracePt t="47817" x="4265613" y="2527300"/>
          <p14:tracePt t="47820" x="4178300" y="2527300"/>
          <p14:tracePt t="47824" x="4090988" y="2527300"/>
          <p14:tracePt t="47828" x="4027488" y="2527300"/>
          <p14:tracePt t="47833" x="3978275" y="2527300"/>
          <p14:tracePt t="47837" x="3927475" y="2527300"/>
          <p14:tracePt t="47841" x="3890963" y="2527300"/>
          <p14:tracePt t="47844" x="3852863" y="2527300"/>
          <p14:tracePt t="47849" x="3814763" y="2527300"/>
          <p14:tracePt t="47852" x="3802063" y="2527300"/>
          <p14:tracePt t="47856" x="3790950" y="2527300"/>
          <p14:tracePt t="47860" x="3778250" y="2527300"/>
          <p14:tracePt t="47866" x="3765550" y="2527300"/>
          <p14:tracePt t="47871" x="3752850" y="2527300"/>
          <p14:tracePt t="47874" x="3740150" y="2516188"/>
          <p14:tracePt t="47879" x="3727450" y="2516188"/>
          <p14:tracePt t="47883" x="3714750" y="2516188"/>
          <p14:tracePt t="47886" x="3714750" y="2503488"/>
          <p14:tracePt t="47895" x="3702050" y="2503488"/>
          <p14:tracePt t="47900" x="3689350" y="2490788"/>
          <p14:tracePt t="47904" x="3678238" y="2478088"/>
          <p14:tracePt t="47915" x="3665538" y="2465388"/>
          <p14:tracePt t="47919" x="3652838" y="2465388"/>
          <p14:tracePt t="47926" x="3652838" y="2452688"/>
          <p14:tracePt t="47937" x="3640138" y="2439988"/>
          <p14:tracePt t="48001" x="3627438" y="2439988"/>
          <p14:tracePt t="48007" x="3627438" y="2427288"/>
          <p14:tracePt t="48015" x="3614738" y="2427288"/>
          <p14:tracePt t="48031" x="3602038" y="2414588"/>
          <p14:tracePt t="48078" x="3589338" y="2414588"/>
          <p14:tracePt t="48102" x="3578225" y="2403475"/>
          <p14:tracePt t="48351" x="3578225" y="2390775"/>
          <p14:tracePt t="48367" x="3578225" y="2378075"/>
          <p14:tracePt t="48374" x="3589338" y="2378075"/>
          <p14:tracePt t="48390" x="3602038" y="2378075"/>
          <p14:tracePt t="48518" x="3614738" y="2378075"/>
          <p14:tracePt t="48542" x="3627438" y="2378075"/>
          <p14:tracePt t="48547" x="3640138" y="2378075"/>
          <p14:tracePt t="48574" x="3652838" y="2378075"/>
          <p14:tracePt t="48598" x="3665538" y="2378075"/>
          <p14:tracePt t="48602" x="3678238" y="2378075"/>
          <p14:tracePt t="48703" x="3689350" y="2378075"/>
          <p14:tracePt t="49097" x="3702050" y="2378075"/>
          <p14:tracePt t="49104" x="3702050" y="2365375"/>
          <p14:tracePt t="49114" x="3714750" y="2352675"/>
          <p14:tracePt t="49121" x="3727450" y="2352675"/>
          <p14:tracePt t="49124" x="3740150" y="2352675"/>
          <p14:tracePt t="49137" x="3765550" y="2352675"/>
          <p14:tracePt t="49140" x="3778250" y="2352675"/>
          <p14:tracePt t="49145" x="3790950" y="2352675"/>
          <p14:tracePt t="49151" x="3802063" y="2352675"/>
          <p14:tracePt t="49154" x="3814763" y="2352675"/>
          <p14:tracePt t="49164" x="3827463" y="2352675"/>
          <p14:tracePt t="49167" x="3840163" y="2339975"/>
          <p14:tracePt t="49174" x="3852863" y="2339975"/>
          <p14:tracePt t="49179" x="3878263" y="2327275"/>
          <p14:tracePt t="49187" x="3902075" y="2327275"/>
          <p14:tracePt t="49192" x="3914775" y="2327275"/>
          <p14:tracePt t="49200" x="3940175" y="2327275"/>
          <p14:tracePt t="49203" x="3965575" y="2327275"/>
          <p14:tracePt t="49211" x="3990975" y="2327275"/>
          <p14:tracePt t="49216" x="4002088" y="2327275"/>
          <p14:tracePt t="49220" x="4027488" y="2327275"/>
          <p14:tracePt t="49224" x="4065588" y="2327275"/>
          <p14:tracePt t="49228" x="4090988" y="2314575"/>
          <p14:tracePt t="49234" x="4127500" y="2314575"/>
          <p14:tracePt t="49237" x="4165600" y="2314575"/>
          <p14:tracePt t="49241" x="4191000" y="2314575"/>
          <p14:tracePt t="49245" x="4227513" y="2314575"/>
          <p14:tracePt t="49250" x="4265613" y="2314575"/>
          <p14:tracePt t="49254" x="4314825" y="2314575"/>
          <p14:tracePt t="49256" x="4340225" y="2314575"/>
          <p14:tracePt t="49260" x="4378325" y="2314575"/>
          <p14:tracePt t="49265" x="4427538" y="2314575"/>
          <p14:tracePt t="49268" x="4465638" y="2314575"/>
          <p14:tracePt t="49274" x="4503738" y="2314575"/>
          <p14:tracePt t="49279" x="4552950" y="2314575"/>
          <p14:tracePt t="49288" x="4691063" y="2314575"/>
          <p14:tracePt t="49295" x="4852988" y="2314575"/>
          <p14:tracePt t="49298" x="4929188" y="2314575"/>
          <p14:tracePt t="49304" x="5003800" y="2314575"/>
          <p14:tracePt t="49307" x="5091113" y="2314575"/>
          <p14:tracePt t="49310" x="5153025" y="2314575"/>
          <p14:tracePt t="49316" x="5229225" y="2314575"/>
          <p14:tracePt t="49319" x="5291138" y="2314575"/>
          <p14:tracePt t="49322" x="5365750" y="2314575"/>
          <p14:tracePt t="49326" x="5429250" y="2314575"/>
          <p14:tracePt t="49332" x="5503863" y="2314575"/>
          <p14:tracePt t="49336" x="5565775" y="2314575"/>
          <p14:tracePt t="49339" x="5616575" y="2314575"/>
          <p14:tracePt t="49345" x="5665788" y="2314575"/>
          <p14:tracePt t="49350" x="5716588" y="2314575"/>
          <p14:tracePt t="49353" x="5778500" y="2314575"/>
          <p14:tracePt t="49356" x="5829300" y="2314575"/>
          <p14:tracePt t="49360" x="5878513" y="2314575"/>
          <p14:tracePt t="49367" x="5916613" y="2314575"/>
          <p14:tracePt t="49369" x="5954713" y="2314575"/>
          <p14:tracePt t="49372" x="6003925" y="2314575"/>
          <p14:tracePt t="49376" x="6042025" y="2314575"/>
          <p14:tracePt t="49382" x="6078538" y="2314575"/>
          <p14:tracePt t="49385" x="6116638" y="2314575"/>
          <p14:tracePt t="49388" x="6154738" y="2314575"/>
          <p14:tracePt t="49393" x="6180138" y="2314575"/>
          <p14:tracePt t="49400" x="6242050" y="2314575"/>
          <p14:tracePt t="49406" x="6267450" y="2314575"/>
          <p14:tracePt t="49410" x="6291263" y="2314575"/>
          <p14:tracePt t="49414" x="6316663" y="2314575"/>
          <p14:tracePt t="49418" x="6329363" y="2314575"/>
          <p14:tracePt t="49422" x="6342063" y="2314575"/>
          <p14:tracePt t="49426" x="6354763" y="2314575"/>
          <p14:tracePt t="49433" x="6367463" y="2314575"/>
          <p14:tracePt t="49436" x="6380163" y="2314575"/>
          <p14:tracePt t="49439" x="6391275" y="2314575"/>
          <p14:tracePt t="49448" x="6403975" y="2314575"/>
          <p14:tracePt t="49451" x="6416675" y="2314575"/>
          <p14:tracePt t="50104" x="6416675" y="2303463"/>
          <p14:tracePt t="59625" x="6403975" y="2303463"/>
          <p14:tracePt t="59631" x="6367463" y="2303463"/>
          <p14:tracePt t="59633" x="6342063" y="2303463"/>
          <p14:tracePt t="59639" x="6329363" y="2303463"/>
          <p14:tracePt t="59642" x="6316663" y="2303463"/>
          <p14:tracePt t="59865" x="6303963" y="2303463"/>
          <p14:tracePt t="59888" x="6291263" y="2303463"/>
          <p14:tracePt t="59944" x="6291263" y="2314575"/>
          <p14:tracePt t="59951" x="6303963" y="2339975"/>
          <p14:tracePt t="59955" x="6303963" y="2352675"/>
          <p14:tracePt t="59958" x="6316663" y="2390775"/>
          <p14:tracePt t="59963" x="6316663" y="2427288"/>
          <p14:tracePt t="59967" x="6329363" y="2439988"/>
          <p14:tracePt t="59971" x="6354763" y="2478088"/>
          <p14:tracePt t="59974" x="6354763" y="2516188"/>
          <p14:tracePt t="59980" x="6367463" y="2540000"/>
          <p14:tracePt t="59983" x="6380163" y="2578100"/>
          <p14:tracePt t="59998" x="6416675" y="2765425"/>
          <p14:tracePt t="60007" x="6429375" y="2878138"/>
          <p14:tracePt t="60014" x="6454775" y="2928938"/>
          <p14:tracePt t="60016" x="6454775" y="2965450"/>
          <p14:tracePt t="60022" x="6467475" y="3016250"/>
          <p14:tracePt t="60025" x="6467475" y="3054350"/>
          <p14:tracePt t="60029" x="6480175" y="3103563"/>
          <p14:tracePt t="60034" x="6480175" y="3141663"/>
          <p14:tracePt t="60039" x="6480175" y="3165475"/>
          <p14:tracePt t="60041" x="6480175" y="3190875"/>
          <p14:tracePt t="60044" x="6503988" y="3203575"/>
          <p14:tracePt t="60050" x="6503988" y="3241675"/>
          <p14:tracePt t="60054" x="6503988" y="3267075"/>
          <p14:tracePt t="60056" x="6503988" y="3290888"/>
          <p14:tracePt t="60060" x="6503988" y="3316288"/>
          <p14:tracePt t="60065" x="6503988" y="3341688"/>
          <p14:tracePt t="60069" x="6503988" y="3354388"/>
          <p14:tracePt t="60074" x="6503988" y="3378200"/>
          <p14:tracePt t="60079" x="6492875" y="3403600"/>
          <p14:tracePt t="60084" x="6480175" y="3416300"/>
          <p14:tracePt t="60086" x="6480175" y="3441700"/>
          <p14:tracePt t="60090" x="6467475" y="3454400"/>
          <p14:tracePt t="60094" x="6467475" y="3467100"/>
          <p14:tracePt t="60098" x="6442075" y="3479800"/>
          <p14:tracePt t="60104" x="6429375" y="3490913"/>
          <p14:tracePt t="60107" x="6403975" y="3516313"/>
          <p14:tracePt t="60116" x="6391275" y="3529013"/>
          <p14:tracePt t="60123" x="6367463" y="3567113"/>
          <p14:tracePt t="60126" x="6342063" y="3579813"/>
          <p14:tracePt t="60131" x="6316663" y="3603625"/>
          <p14:tracePt t="60137" x="6291263" y="3603625"/>
          <p14:tracePt t="60141" x="6254750" y="3616325"/>
          <p14:tracePt t="60144" x="6229350" y="3641725"/>
          <p14:tracePt t="60148" x="6191250" y="3641725"/>
          <p14:tracePt t="60154" x="6154738" y="3667125"/>
          <p14:tracePt t="60156" x="6116638" y="3667125"/>
          <p14:tracePt t="60161" x="6091238" y="3679825"/>
          <p14:tracePt t="60165" x="6054725" y="3692525"/>
          <p14:tracePt t="60170" x="6003925" y="3692525"/>
          <p14:tracePt t="60173" x="5954713" y="3703638"/>
          <p14:tracePt t="60176" x="5891213" y="3716338"/>
          <p14:tracePt t="60182" x="5867400" y="3716338"/>
          <p14:tracePt t="60186" x="5816600" y="3729038"/>
          <p14:tracePt t="60188" x="5767388" y="3754438"/>
          <p14:tracePt t="60192" x="5703888" y="3767138"/>
          <p14:tracePt t="60199" x="5641975" y="3779838"/>
          <p14:tracePt t="60202" x="5554663" y="3803650"/>
          <p14:tracePt t="60207" x="5478463" y="3829050"/>
          <p14:tracePt t="60211" x="5403850" y="3854450"/>
          <p14:tracePt t="60215" x="5316538" y="3867150"/>
          <p14:tracePt t="60222" x="5178425" y="3905250"/>
          <p14:tracePt t="60226" x="5103813" y="3916363"/>
          <p14:tracePt t="60231" x="5040313" y="3929063"/>
          <p14:tracePt t="60235" x="4965700" y="3941763"/>
          <p14:tracePt t="60239" x="4916488" y="3967163"/>
          <p14:tracePt t="60243" x="4852988" y="3967163"/>
          <p14:tracePt t="60247" x="4803775" y="3979863"/>
          <p14:tracePt t="60253" x="4752975" y="3992563"/>
          <p14:tracePt t="60256" x="4691063" y="4005263"/>
          <p14:tracePt t="60260" x="4652963" y="4017963"/>
          <p14:tracePt t="60265" x="4603750" y="4041775"/>
          <p14:tracePt t="60271" x="4540250" y="4041775"/>
          <p14:tracePt t="60274" x="4491038" y="4054475"/>
          <p14:tracePt t="60277" x="4440238" y="4067175"/>
          <p14:tracePt t="60283" x="4391025" y="4092575"/>
          <p14:tracePt t="60288" x="4291013" y="4117975"/>
          <p14:tracePt t="60292" x="4214813" y="4129088"/>
          <p14:tracePt t="60297" x="4140200" y="4129088"/>
          <p14:tracePt t="60304" x="3990975" y="4141788"/>
          <p14:tracePt t="60310" x="3927475" y="4141788"/>
          <p14:tracePt t="60314" x="3878263" y="4141788"/>
          <p14:tracePt t="60319" x="3814763" y="4154488"/>
          <p14:tracePt t="60322" x="3765550" y="4154488"/>
          <p14:tracePt t="60326" x="3727450" y="4154488"/>
          <p14:tracePt t="60330" x="3689350" y="4154488"/>
          <p14:tracePt t="60335" x="3652838" y="4154488"/>
          <p14:tracePt t="60339" x="3614738" y="4154488"/>
          <p14:tracePt t="60342" x="3602038" y="4154488"/>
          <p14:tracePt t="60347" x="3565525" y="4154488"/>
          <p14:tracePt t="60351" x="3527425" y="4154488"/>
          <p14:tracePt t="60354" x="3502025" y="4154488"/>
          <p14:tracePt t="60358" x="3478213" y="4154488"/>
          <p14:tracePt t="60368" x="3440113" y="4129088"/>
          <p14:tracePt t="60370" x="3414713" y="4129088"/>
          <p14:tracePt t="60375" x="3389313" y="4105275"/>
          <p14:tracePt t="60385" x="3365500" y="4079875"/>
          <p14:tracePt t="60388" x="3340100" y="4067175"/>
          <p14:tracePt t="60392" x="3327400" y="4054475"/>
          <p14:tracePt t="60399" x="3302000" y="4041775"/>
          <p14:tracePt t="60406" x="3276600" y="4005263"/>
          <p14:tracePt t="60408" x="3265488" y="3992563"/>
          <p14:tracePt t="60414" x="3252788" y="3967163"/>
          <p14:tracePt t="60419" x="3252788" y="3941763"/>
          <p14:tracePt t="60422" x="3240088" y="3916363"/>
          <p14:tracePt t="60424" x="3240088" y="3892550"/>
          <p14:tracePt t="60429" x="3227388" y="3854450"/>
          <p14:tracePt t="60433" x="3214688" y="3816350"/>
          <p14:tracePt t="60438" x="3214688" y="3779838"/>
          <p14:tracePt t="60441" x="3214688" y="3741738"/>
          <p14:tracePt t="60448" x="3201988" y="3692525"/>
          <p14:tracePt t="60452" x="3201988" y="3654425"/>
          <p14:tracePt t="60455" x="3201988" y="3616325"/>
          <p14:tracePt t="60458" x="3201988" y="3567113"/>
          <p14:tracePt t="60467" x="3201988" y="3454400"/>
          <p14:tracePt t="60470" x="3201988" y="3403600"/>
          <p14:tracePt t="60474" x="3201988" y="3354388"/>
          <p14:tracePt t="60479" x="3201988" y="3303588"/>
          <p14:tracePt t="60483" x="3201988" y="3228975"/>
          <p14:tracePt t="60486" x="3201988" y="3178175"/>
          <p14:tracePt t="60491" x="3201988" y="3116263"/>
          <p14:tracePt t="60494" x="3201988" y="3054350"/>
          <p14:tracePt t="60500" x="3201988" y="2990850"/>
          <p14:tracePt t="60503" x="3201988" y="2941638"/>
          <p14:tracePt t="60508" x="3201988" y="2890838"/>
          <p14:tracePt t="60514" x="3201988" y="2840038"/>
          <p14:tracePt t="60517" x="3201988" y="2790825"/>
          <p14:tracePt t="60521" x="3201988" y="2728913"/>
          <p14:tracePt t="60525" x="3201988" y="2690813"/>
          <p14:tracePt t="60531" x="3201988" y="2640013"/>
          <p14:tracePt t="60536" x="3214688" y="2603500"/>
          <p14:tracePt t="60537" x="3240088" y="2565400"/>
          <p14:tracePt t="60540" x="3252788" y="2527300"/>
          <p14:tracePt t="60544" x="3276600" y="2503488"/>
          <p14:tracePt t="60549" x="3302000" y="2465388"/>
          <p14:tracePt t="60553" x="3327400" y="2439988"/>
          <p14:tracePt t="60557" x="3365500" y="2403475"/>
          <p14:tracePt t="60561" x="3376613" y="2403475"/>
          <p14:tracePt t="60567" x="3414713" y="2390775"/>
          <p14:tracePt t="60571" x="3452813" y="2378075"/>
          <p14:tracePt t="60574" x="3502025" y="2339975"/>
          <p14:tracePt t="60580" x="3540125" y="2339975"/>
          <p14:tracePt t="60584" x="3578225" y="2303463"/>
          <p14:tracePt t="60590" x="3678238" y="2265363"/>
          <p14:tracePt t="60594" x="3727450" y="2252663"/>
          <p14:tracePt t="60601" x="3790950" y="2252663"/>
          <p14:tracePt t="60605" x="3827463" y="2239963"/>
          <p14:tracePt t="60607" x="3865563" y="2239963"/>
          <p14:tracePt t="60610" x="3914775" y="2239963"/>
          <p14:tracePt t="60616" x="3965575" y="2239963"/>
          <p14:tracePt t="60620" x="3990975" y="2239963"/>
          <p14:tracePt t="60623" x="4027488" y="2239963"/>
          <p14:tracePt t="60626" x="4065588" y="2239963"/>
          <p14:tracePt t="60634" x="4114800" y="2239963"/>
          <p14:tracePt t="60636" x="4178300" y="2239963"/>
          <p14:tracePt t="60640" x="4252913" y="2239963"/>
          <p14:tracePt t="60646" x="4314825" y="2239963"/>
          <p14:tracePt t="60650" x="4391025" y="2252663"/>
          <p14:tracePt t="60653" x="4465638" y="2265363"/>
          <p14:tracePt t="60656" x="4527550" y="2290763"/>
          <p14:tracePt t="60660" x="4616450" y="2303463"/>
          <p14:tracePt t="60664" x="4716463" y="2327275"/>
          <p14:tracePt t="60668" x="4816475" y="2352675"/>
          <p14:tracePt t="60672" x="4878388" y="2378075"/>
          <p14:tracePt t="60676" x="4965700" y="2403475"/>
          <p14:tracePt t="60681" x="5053013" y="2427288"/>
          <p14:tracePt t="60687" x="5141913" y="2465388"/>
          <p14:tracePt t="60690" x="5229225" y="2490788"/>
          <p14:tracePt t="60696" x="5329238" y="2527300"/>
          <p14:tracePt t="60699" x="5416550" y="2565400"/>
          <p14:tracePt t="60705" x="5503863" y="2590800"/>
          <p14:tracePt t="60706" x="5591175" y="2627313"/>
          <p14:tracePt t="60710" x="5665788" y="2665413"/>
          <p14:tracePt t="60714" x="5741988" y="2690813"/>
          <p14:tracePt t="60721" x="5803900" y="2716213"/>
          <p14:tracePt t="60724" x="5867400" y="2716213"/>
          <p14:tracePt t="60727" x="5903913" y="2740025"/>
          <p14:tracePt t="60732" x="5942013" y="2765425"/>
          <p14:tracePt t="60738" x="6016625" y="2790825"/>
          <p14:tracePt t="60743" x="6029325" y="2803525"/>
          <p14:tracePt t="60746" x="6054725" y="2816225"/>
          <p14:tracePt t="60752" x="6067425" y="2816225"/>
          <p14:tracePt t="60761" x="6078538" y="2828925"/>
          <p14:tracePt t="60766" x="6091238" y="2840038"/>
          <p14:tracePt t="60773" x="6103938" y="2852738"/>
          <p14:tracePt t="60776" x="6116638" y="2852738"/>
          <p14:tracePt t="60782" x="6129338" y="2865438"/>
          <p14:tracePt t="60797" x="6129338" y="2878138"/>
          <p14:tracePt t="60808" x="6116638" y="2903538"/>
          <p14:tracePt t="60819" x="6091238" y="2916238"/>
          <p14:tracePt t="60826" x="6078538" y="2928938"/>
          <p14:tracePt t="60831" x="6078538" y="2941638"/>
          <p14:tracePt t="60835" x="6067425" y="2941638"/>
          <p14:tracePt t="60843" x="6054725" y="2952750"/>
          <p14:tracePt t="60849" x="6042025" y="2952750"/>
          <p14:tracePt t="60865" x="6029325" y="2952750"/>
          <p14:tracePt t="60871" x="6016625" y="2978150"/>
          <p14:tracePt t="60882" x="6003925" y="3003550"/>
          <p14:tracePt t="60885" x="5991225" y="3003550"/>
          <p14:tracePt t="60888" x="5991225" y="3016250"/>
          <p14:tracePt t="60892" x="5991225" y="3028950"/>
          <p14:tracePt t="60898" x="5978525" y="3054350"/>
          <p14:tracePt t="60905" x="5967413" y="3090863"/>
          <p14:tracePt t="60908" x="5942013" y="3116263"/>
          <p14:tracePt t="60914" x="5929313" y="3141663"/>
          <p14:tracePt t="60920" x="5903913" y="3165475"/>
          <p14:tracePt t="60926" x="5891213" y="3190875"/>
          <p14:tracePt t="60931" x="5867400" y="3203575"/>
          <p14:tracePt t="60937" x="5854700" y="3216275"/>
          <p14:tracePt t="60942" x="5842000" y="3216275"/>
          <p14:tracePt t="60948" x="5816600" y="3228975"/>
          <p14:tracePt t="60954" x="5791200" y="3241675"/>
          <p14:tracePt t="60958" x="5778500" y="3241675"/>
          <p14:tracePt t="60964" x="5767388" y="3254375"/>
          <p14:tracePt t="60970" x="5754688" y="3254375"/>
          <p14:tracePt t="60974" x="5741988" y="3254375"/>
          <p14:tracePt t="60980" x="5729288" y="3254375"/>
          <p14:tracePt t="60984" x="5716588" y="3254375"/>
          <p14:tracePt t="60999" x="5665788" y="3254375"/>
          <p14:tracePt t="61005" x="5654675" y="3254375"/>
          <p14:tracePt t="61014" x="5629275" y="3254375"/>
          <p14:tracePt t="61017" x="5603875" y="3254375"/>
          <p14:tracePt t="61021" x="5578475" y="3254375"/>
          <p14:tracePt t="61025" x="5541963" y="3254375"/>
          <p14:tracePt t="61031" x="5503863" y="3254375"/>
          <p14:tracePt t="61034" x="5465763" y="3254375"/>
          <p14:tracePt t="61036" x="5416550" y="3267075"/>
          <p14:tracePt t="61040" x="5365750" y="3267075"/>
          <p14:tracePt t="61044" x="5316538" y="3267075"/>
          <p14:tracePt t="61048" x="5253038" y="3267075"/>
          <p14:tracePt t="61053" x="5216525" y="3278188"/>
          <p14:tracePt t="61056" x="5191125" y="3278188"/>
          <p14:tracePt t="61060" x="5153025" y="3278188"/>
          <p14:tracePt t="61071" x="5053013" y="3278188"/>
          <p14:tracePt t="61075" x="5016500" y="3278188"/>
          <p14:tracePt t="61081" x="4965700" y="3278188"/>
          <p14:tracePt t="61084" x="4929188" y="3278188"/>
          <p14:tracePt t="61086" x="4878388" y="3290888"/>
          <p14:tracePt t="61090" x="4829175" y="3303588"/>
          <p14:tracePt t="61095" x="4778375" y="3303588"/>
          <p14:tracePt t="61098" x="4716463" y="3303588"/>
          <p14:tracePt t="61103" x="4652963" y="3316288"/>
          <p14:tracePt t="61107" x="4591050" y="3328988"/>
          <p14:tracePt t="61112" x="4527550" y="3328988"/>
          <p14:tracePt t="61116" x="4465638" y="3328988"/>
          <p14:tracePt t="61120" x="4391025" y="3341688"/>
          <p14:tracePt t="61122" x="4327525" y="3341688"/>
          <p14:tracePt t="61131" x="4252913" y="3341688"/>
          <p14:tracePt t="61136" x="4191000" y="3354388"/>
          <p14:tracePt t="61137" x="4114800" y="3354388"/>
          <p14:tracePt t="61141" x="4065588" y="3354388"/>
          <p14:tracePt t="61144" x="3990975" y="3354388"/>
          <p14:tracePt t="61150" x="3927475" y="3354388"/>
          <p14:tracePt t="61152" x="3865563" y="3354388"/>
          <p14:tracePt t="61156" x="3790950" y="3354388"/>
          <p14:tracePt t="61162" x="3727450" y="3354388"/>
          <p14:tracePt t="61166" x="3678238" y="3354388"/>
          <p14:tracePt t="61169" x="3614738" y="3354388"/>
          <p14:tracePt t="61175" x="3578225" y="3354388"/>
          <p14:tracePt t="61177" x="3540125" y="3354388"/>
          <p14:tracePt t="61181" x="3502025" y="3354388"/>
          <p14:tracePt t="61185" x="3465513" y="3354388"/>
          <p14:tracePt t="61192" x="3440113" y="3354388"/>
          <p14:tracePt t="61194" x="3414713" y="3354388"/>
          <p14:tracePt t="61199" x="3402013" y="3354388"/>
          <p14:tracePt t="61202" x="3389313" y="3354388"/>
          <p14:tracePt t="61206" x="3365500" y="3354388"/>
          <p14:tracePt t="61210" x="3340100" y="3354388"/>
          <p14:tracePt t="61215" x="3340100" y="3341688"/>
          <p14:tracePt t="61218" x="3314700" y="3341688"/>
          <p14:tracePt t="61223" x="3289300" y="3328988"/>
          <p14:tracePt t="61227" x="3276600" y="3316288"/>
          <p14:tracePt t="61232" x="3265488" y="3316288"/>
          <p14:tracePt t="61238" x="3252788" y="3316288"/>
          <p14:tracePt t="61242" x="3240088" y="3303588"/>
          <p14:tracePt t="61247" x="3227388" y="3290888"/>
          <p14:tracePt t="61257" x="3214688" y="3278188"/>
          <p14:tracePt t="61260" x="3201988" y="3278188"/>
          <p14:tracePt t="61274" x="3201988" y="3267075"/>
          <p14:tracePt t="61291" x="3189288" y="3254375"/>
          <p14:tracePt t="61295" x="3189288" y="3241675"/>
          <p14:tracePt t="61299" x="3189288" y="3228975"/>
          <p14:tracePt t="61302" x="3189288" y="3216275"/>
          <p14:tracePt t="61306" x="3189288" y="3203575"/>
          <p14:tracePt t="61310" x="3189288" y="3190875"/>
          <p14:tracePt t="61319" x="3189288" y="3165475"/>
          <p14:tracePt t="61322" x="3176588" y="3154363"/>
          <p14:tracePt t="61331" x="3176588" y="3141663"/>
          <p14:tracePt t="61334" x="3176588" y="3128963"/>
          <p14:tracePt t="61336" x="3165475" y="3128963"/>
          <p14:tracePt t="61340" x="3165475" y="3103563"/>
          <p14:tracePt t="61350" x="3165475" y="3078163"/>
          <p14:tracePt t="61353" x="3165475" y="3065463"/>
          <p14:tracePt t="61360" x="3165475" y="3054350"/>
          <p14:tracePt t="61369" x="3165475" y="3016250"/>
          <p14:tracePt t="61372" x="3165475" y="3003550"/>
          <p14:tracePt t="61376" x="3140075" y="2978150"/>
          <p14:tracePt t="61386" x="3140075" y="2965450"/>
          <p14:tracePt t="61395" x="3140075" y="2952750"/>
          <p14:tracePt t="61400" x="3140075" y="2941638"/>
          <p14:tracePt t="61411" x="3140075" y="2928938"/>
          <p14:tracePt t="61490" x="3140075" y="2916238"/>
          <p14:tracePt t="61499" x="3140075" y="2903538"/>
          <p14:tracePt t="61522" x="3152775" y="2890838"/>
          <p14:tracePt t="61533" x="3165475" y="2890838"/>
          <p14:tracePt t="61550" x="3176588" y="2878138"/>
          <p14:tracePt t="61558" x="3189288" y="2878138"/>
          <p14:tracePt t="61563" x="3201988" y="2878138"/>
          <p14:tracePt t="61569" x="3214688" y="2878138"/>
          <p14:tracePt t="61571" x="3227388" y="2878138"/>
          <p14:tracePt t="61579" x="3252788" y="2852738"/>
          <p14:tracePt t="61582" x="3276600" y="2852738"/>
          <p14:tracePt t="61592" x="3302000" y="2840038"/>
          <p14:tracePt t="61598" x="3327400" y="2828925"/>
          <p14:tracePt t="61601" x="3352800" y="2828925"/>
          <p14:tracePt t="61605" x="3376613" y="2816225"/>
          <p14:tracePt t="61608" x="3389313" y="2803525"/>
          <p14:tracePt t="61615" x="3427413" y="2803525"/>
          <p14:tracePt t="61619" x="3452813" y="2778125"/>
          <p14:tracePt t="61622" x="3478213" y="2765425"/>
          <p14:tracePt t="61624" x="3502025" y="2765425"/>
          <p14:tracePt t="61630" x="3540125" y="2752725"/>
          <p14:tracePt t="61635" x="3565525" y="2728913"/>
          <p14:tracePt t="61641" x="3640138" y="2716213"/>
          <p14:tracePt t="61645" x="3665538" y="2716213"/>
          <p14:tracePt t="61648" x="3678238" y="2703513"/>
          <p14:tracePt t="61654" x="3689350" y="2703513"/>
          <p14:tracePt t="61658" x="3727450" y="2703513"/>
          <p14:tracePt t="61665" x="3765550" y="2703513"/>
          <p14:tracePt t="61668" x="3790950" y="2703513"/>
          <p14:tracePt t="61672" x="3827463" y="2665413"/>
          <p14:tracePt t="61674" x="3865563" y="2665413"/>
          <p14:tracePt t="61679" x="3902075" y="2652713"/>
          <p14:tracePt t="61683" x="3940175" y="2652713"/>
          <p14:tracePt t="61686" x="3978275" y="2652713"/>
          <p14:tracePt t="61690" x="4014788" y="2652713"/>
          <p14:tracePt t="61694" x="4065588" y="2652713"/>
          <p14:tracePt t="61699" x="4103688" y="2652713"/>
          <p14:tracePt t="61703" x="4152900" y="2652713"/>
          <p14:tracePt t="61706" x="4191000" y="2652713"/>
          <p14:tracePt t="61711" x="4227513" y="2652713"/>
          <p14:tracePt t="61718" x="4265613" y="2652713"/>
          <p14:tracePt t="61720" x="4303713" y="2652713"/>
          <p14:tracePt t="61725" x="4340225" y="2652713"/>
          <p14:tracePt t="61731" x="4378325" y="2652713"/>
          <p14:tracePt t="61736" x="4440238" y="2652713"/>
          <p14:tracePt t="61740" x="4465638" y="2652713"/>
          <p14:tracePt t="61745" x="4491038" y="2652713"/>
          <p14:tracePt t="61748" x="4527550" y="2652713"/>
          <p14:tracePt t="61753" x="4552950" y="2652713"/>
          <p14:tracePt t="61757" x="4578350" y="2652713"/>
          <p14:tracePt t="61761" x="4591050" y="2652713"/>
          <p14:tracePt t="61764" x="4627563" y="2652713"/>
          <p14:tracePt t="61768" x="4640263" y="2652713"/>
          <p14:tracePt t="61772" x="4665663" y="2652713"/>
          <p14:tracePt t="61779" x="4678363" y="2652713"/>
          <p14:tracePt t="61784" x="4716463" y="2652713"/>
          <p14:tracePt t="61787" x="4740275" y="2652713"/>
          <p14:tracePt t="61791" x="4765675" y="2652713"/>
          <p14:tracePt t="61795" x="4791075" y="2652713"/>
          <p14:tracePt t="61799" x="4816475" y="2652713"/>
          <p14:tracePt t="61802" x="4852988" y="2652713"/>
          <p14:tracePt t="61806" x="4878388" y="2652713"/>
          <p14:tracePt t="61810" x="4903788" y="2652713"/>
          <p14:tracePt t="61815" x="4916488" y="2652713"/>
          <p14:tracePt t="61819" x="4953000" y="2652713"/>
          <p14:tracePt t="61823" x="4965700" y="2652713"/>
          <p14:tracePt t="61828" x="4991100" y="2652713"/>
          <p14:tracePt t="61834" x="5040313" y="2665413"/>
          <p14:tracePt t="61840" x="5065713" y="2665413"/>
          <p14:tracePt t="61844" x="5103813" y="2665413"/>
          <p14:tracePt t="61850" x="5116513" y="2665413"/>
          <p14:tracePt t="61853" x="5141913" y="2665413"/>
          <p14:tracePt t="61856" x="5153025" y="2665413"/>
          <p14:tracePt t="61860" x="5178425" y="2665413"/>
          <p14:tracePt t="61866" x="5203825" y="2665413"/>
          <p14:tracePt t="61868" x="5229225" y="2678113"/>
          <p14:tracePt t="61872" x="5253038" y="2678113"/>
          <p14:tracePt t="61876" x="5265738" y="2678113"/>
          <p14:tracePt t="61883" x="5291138" y="2678113"/>
          <p14:tracePt t="61885" x="5316538" y="2678113"/>
          <p14:tracePt t="61889" x="5341938" y="2678113"/>
          <p14:tracePt t="61892" x="5353050" y="2690813"/>
          <p14:tracePt t="61897" x="5378450" y="2690813"/>
          <p14:tracePt t="61902" x="5416550" y="2690813"/>
          <p14:tracePt t="61907" x="5441950" y="2703513"/>
          <p14:tracePt t="61910" x="5465763" y="2703513"/>
          <p14:tracePt t="61914" x="5491163" y="2703513"/>
          <p14:tracePt t="61918" x="5516563" y="2703513"/>
          <p14:tracePt t="61923" x="5541963" y="2703513"/>
          <p14:tracePt t="61926" x="5554663" y="2703513"/>
          <p14:tracePt t="61931" x="5578475" y="2716213"/>
          <p14:tracePt t="61935" x="5616575" y="2716213"/>
          <p14:tracePt t="61938" x="5641975" y="2716213"/>
          <p14:tracePt t="61943" x="5665788" y="2716213"/>
          <p14:tracePt t="61949" x="5691188" y="2716213"/>
          <p14:tracePt t="61953" x="5703888" y="2716213"/>
          <p14:tracePt t="61955" x="5741988" y="2728913"/>
          <p14:tracePt t="61958" x="5767388" y="2740025"/>
          <p14:tracePt t="61964" x="5791200" y="2740025"/>
          <p14:tracePt t="61968" x="5816600" y="2740025"/>
          <p14:tracePt t="61972" x="5829300" y="2740025"/>
          <p14:tracePt t="61977" x="5867400" y="2740025"/>
          <p14:tracePt t="61982" x="5891213" y="2752725"/>
          <p14:tracePt t="61986" x="5891213" y="2765425"/>
          <p14:tracePt t="61999" x="5967413" y="2765425"/>
          <p14:tracePt t="62002" x="5978525" y="2778125"/>
          <p14:tracePt t="62006" x="6003925" y="2790825"/>
          <p14:tracePt t="62009" x="6042025" y="2790825"/>
          <p14:tracePt t="62014" x="6054725" y="2790825"/>
          <p14:tracePt t="62019" x="6078538" y="2790825"/>
          <p14:tracePt t="62022" x="6103938" y="2803525"/>
          <p14:tracePt t="62026" x="6129338" y="2816225"/>
          <p14:tracePt t="62036" x="6167438" y="2816225"/>
          <p14:tracePt t="62040" x="6180138" y="2828925"/>
          <p14:tracePt t="62043" x="6203950" y="2828925"/>
          <p14:tracePt t="62047" x="6216650" y="2828925"/>
          <p14:tracePt t="62053" x="6229350" y="2840038"/>
          <p14:tracePt t="62055" x="6242050" y="2852738"/>
          <p14:tracePt t="62058" x="6254750" y="2852738"/>
          <p14:tracePt t="62064" x="6267450" y="2852738"/>
          <p14:tracePt t="62074" x="6280150" y="2852738"/>
          <p14:tracePt t="62083" x="6280150" y="2865438"/>
          <p14:tracePt t="62092" x="6291263" y="2865438"/>
          <p14:tracePt t="62102" x="6291263" y="2878138"/>
          <p14:tracePt t="62108" x="6303963" y="2878138"/>
          <p14:tracePt t="62117" x="6316663" y="2890838"/>
          <p14:tracePt t="62125" x="6316663" y="2903538"/>
          <p14:tracePt t="62134" x="6316663" y="2916238"/>
          <p14:tracePt t="62140" x="6316663" y="2928938"/>
          <p14:tracePt t="62151" x="6329363" y="2952750"/>
          <p14:tracePt t="62158" x="6329363" y="2965450"/>
          <p14:tracePt t="62165" x="6329363" y="2978150"/>
          <p14:tracePt t="62169" x="6329363" y="2990850"/>
          <p14:tracePt t="62171" x="6329363" y="3003550"/>
          <p14:tracePt t="62174" x="6329363" y="3016250"/>
          <p14:tracePt t="62179" x="6329363" y="3028950"/>
          <p14:tracePt t="62187" x="6329363" y="3041650"/>
          <p14:tracePt t="62192" x="6329363" y="3054350"/>
          <p14:tracePt t="62194" x="6329363" y="3078163"/>
          <p14:tracePt t="62199" x="6316663" y="3103563"/>
          <p14:tracePt t="62202" x="6316663" y="3116263"/>
          <p14:tracePt t="62207" x="6303963" y="3116263"/>
          <p14:tracePt t="62214" x="6303963" y="3128963"/>
          <p14:tracePt t="62217" x="6291263" y="3141663"/>
          <p14:tracePt t="62220" x="6280150" y="3165475"/>
          <p14:tracePt t="62224" x="6267450" y="3165475"/>
          <p14:tracePt t="62229" x="6254750" y="3178175"/>
          <p14:tracePt t="62236" x="6242050" y="3203575"/>
          <p14:tracePt t="62240" x="6229350" y="3216275"/>
          <p14:tracePt t="62245" x="6216650" y="3216275"/>
          <p14:tracePt t="62250" x="6203950" y="3228975"/>
          <p14:tracePt t="62258" x="6167438" y="3254375"/>
          <p14:tracePt t="62264" x="6142038" y="3278188"/>
          <p14:tracePt t="62268" x="6103938" y="3278188"/>
          <p14:tracePt t="62276" x="6078538" y="3290888"/>
          <p14:tracePt t="62280" x="6067425" y="3316288"/>
          <p14:tracePt t="62286" x="6029325" y="3316288"/>
          <p14:tracePt t="62290" x="5954713" y="3341688"/>
          <p14:tracePt t="62296" x="5891213" y="3378200"/>
          <p14:tracePt t="62300" x="5829300" y="3403600"/>
          <p14:tracePt t="62305" x="5778500" y="3403600"/>
          <p14:tracePt t="62308" x="5729288" y="3403600"/>
          <p14:tracePt t="62311" x="5678488" y="3416300"/>
          <p14:tracePt t="62315" x="5629275" y="3441700"/>
          <p14:tracePt t="62322" x="5529263" y="3441700"/>
          <p14:tracePt t="62327" x="5503863" y="3441700"/>
          <p14:tracePt t="62332" x="5454650" y="3454400"/>
          <p14:tracePt t="62336" x="5391150" y="3467100"/>
          <p14:tracePt t="62340" x="5365750" y="3467100"/>
          <p14:tracePt t="62345" x="5329238" y="3467100"/>
          <p14:tracePt t="62350" x="5291138" y="3467100"/>
          <p14:tracePt t="62355" x="5253038" y="3467100"/>
          <p14:tracePt t="62358" x="5203825" y="3467100"/>
          <p14:tracePt t="62361" x="5153025" y="3467100"/>
          <p14:tracePt t="62367" x="5103813" y="3467100"/>
          <p14:tracePt t="62370" x="5053013" y="3467100"/>
          <p14:tracePt t="62376" x="4965700" y="3467100"/>
          <p14:tracePt t="62380" x="4916488" y="3467100"/>
          <p14:tracePt t="62386" x="4865688" y="3467100"/>
          <p14:tracePt t="62390" x="4816475" y="3467100"/>
          <p14:tracePt t="62394" x="4752975" y="3467100"/>
          <p14:tracePt t="62399" x="4703763" y="3467100"/>
          <p14:tracePt t="62403" x="4652963" y="3467100"/>
          <p14:tracePt t="62407" x="4616450" y="3467100"/>
          <p14:tracePt t="62411" x="4565650" y="3467100"/>
          <p14:tracePt t="62416" x="4516438" y="3467100"/>
          <p14:tracePt t="62419" x="4478338" y="3467100"/>
          <p14:tracePt t="62422" x="4440238" y="3467100"/>
          <p14:tracePt t="62426" x="4391025" y="3467100"/>
          <p14:tracePt t="62430" x="4352925" y="3467100"/>
          <p14:tracePt t="62434" x="4314825" y="3467100"/>
          <p14:tracePt t="62439" x="4278313" y="3454400"/>
          <p14:tracePt t="62443" x="4240213" y="3454400"/>
          <p14:tracePt t="62447" x="4203700" y="3454400"/>
          <p14:tracePt t="62451" x="4165600" y="3441700"/>
          <p14:tracePt t="62454" x="4127500" y="3441700"/>
          <p14:tracePt t="62460" x="4103688" y="3441700"/>
          <p14:tracePt t="62464" x="4078288" y="3441700"/>
          <p14:tracePt t="62468" x="4065588" y="3441700"/>
          <p14:tracePt t="62472" x="4027488" y="3441700"/>
          <p14:tracePt t="62477" x="3990975" y="3441700"/>
          <p14:tracePt t="62481" x="3952875" y="3429000"/>
          <p14:tracePt t="62486" x="3914775" y="3416300"/>
          <p14:tracePt t="62490" x="3902075" y="3416300"/>
          <p14:tracePt t="62492" x="3865563" y="3416300"/>
          <p14:tracePt t="62497" x="3852863" y="3416300"/>
          <p14:tracePt t="62501" x="3814763" y="3403600"/>
          <p14:tracePt t="62508" x="3802063" y="3403600"/>
          <p14:tracePt t="62513" x="3778250" y="3403600"/>
          <p14:tracePt t="62522" x="3765550" y="3390900"/>
          <p14:tracePt t="62526" x="3740150" y="3390900"/>
          <p14:tracePt t="62534" x="3714750" y="3378200"/>
          <p14:tracePt t="62538" x="3702050" y="3378200"/>
          <p14:tracePt t="62547" x="3689350" y="3378200"/>
          <p14:tracePt t="62551" x="3678238" y="3378200"/>
          <p14:tracePt t="62554" x="3652838" y="3378200"/>
          <p14:tracePt t="62558" x="3640138" y="3378200"/>
          <p14:tracePt t="62567" x="3614738" y="3378200"/>
          <p14:tracePt t="62575" x="3589338" y="3367088"/>
          <p14:tracePt t="62579" x="3565525" y="3367088"/>
          <p14:tracePt t="62588" x="3552825" y="3367088"/>
          <p14:tracePt t="62593" x="3527425" y="3367088"/>
          <p14:tracePt t="62597" x="3527425" y="3354388"/>
          <p14:tracePt t="62602" x="3514725" y="3341688"/>
          <p14:tracePt t="62605" x="3489325" y="3341688"/>
          <p14:tracePt t="62609" x="3465513" y="3316288"/>
          <p14:tracePt t="62615" x="3452813" y="3316288"/>
          <p14:tracePt t="62618" x="3440113" y="3303588"/>
          <p14:tracePt t="62624" x="3414713" y="3290888"/>
          <p14:tracePt t="62633" x="3389313" y="3267075"/>
          <p14:tracePt t="62637" x="3365500" y="3254375"/>
          <p14:tracePt t="62642" x="3352800" y="3254375"/>
          <p14:tracePt t="62647" x="3340100" y="3254375"/>
          <p14:tracePt t="62651" x="3327400" y="3254375"/>
          <p14:tracePt t="62654" x="3327400" y="3241675"/>
          <p14:tracePt t="62658" x="3314700" y="3228975"/>
          <p14:tracePt t="62668" x="3302000" y="3216275"/>
          <p14:tracePt t="62671" x="3289300" y="3216275"/>
          <p14:tracePt t="62679" x="3289300" y="3203575"/>
          <p14:tracePt t="62686" x="3276600" y="3190875"/>
          <p14:tracePt t="62690" x="3265488" y="3178175"/>
          <p14:tracePt t="62698" x="3265488" y="3165475"/>
          <p14:tracePt t="62702" x="3265488" y="3154363"/>
          <p14:tracePt t="62709" x="3265488" y="3141663"/>
          <p14:tracePt t="62714" x="3265488" y="3128963"/>
          <p14:tracePt t="62717" x="3265488" y="3116263"/>
          <p14:tracePt t="62720" x="3265488" y="3090863"/>
          <p14:tracePt t="62726" x="3265488" y="3078163"/>
          <p14:tracePt t="62734" x="3265488" y="3065463"/>
          <p14:tracePt t="62740" x="3265488" y="3041650"/>
          <p14:tracePt t="62744" x="3265488" y="3028950"/>
          <p14:tracePt t="62749" x="3265488" y="3016250"/>
          <p14:tracePt t="62753" x="3289300" y="2990850"/>
          <p14:tracePt t="62757" x="3289300" y="2978150"/>
          <p14:tracePt t="62761" x="3314700" y="2952750"/>
          <p14:tracePt t="62766" x="3314700" y="2941638"/>
          <p14:tracePt t="62770" x="3340100" y="2928938"/>
          <p14:tracePt t="62774" x="3340100" y="2916238"/>
          <p14:tracePt t="62778" x="3365500" y="2890838"/>
          <p14:tracePt t="62782" x="3376613" y="2878138"/>
          <p14:tracePt t="62787" x="3389313" y="2852738"/>
          <p14:tracePt t="62791" x="3414713" y="2840038"/>
          <p14:tracePt t="62795" x="3440113" y="2816225"/>
          <p14:tracePt t="62797" x="3465513" y="2803525"/>
          <p14:tracePt t="62803" x="3489325" y="2790825"/>
          <p14:tracePt t="62807" x="3502025" y="2778125"/>
          <p14:tracePt t="62810" x="3527425" y="2765425"/>
          <p14:tracePt t="62815" x="3565525" y="2765425"/>
          <p14:tracePt t="62823" x="3602038" y="2752725"/>
          <p14:tracePt t="62826" x="3640138" y="2728913"/>
          <p14:tracePt t="62832" x="3665538" y="2716213"/>
          <p14:tracePt t="62837" x="3702050" y="2716213"/>
          <p14:tracePt t="62853" x="3790950" y="2716213"/>
          <p14:tracePt t="62870" x="3940175" y="2690813"/>
          <p14:tracePt t="62875" x="3965575" y="2690813"/>
          <p14:tracePt t="62880" x="4040188" y="2690813"/>
          <p14:tracePt t="62887" x="4078288" y="2690813"/>
          <p14:tracePt t="62889" x="4114800" y="2690813"/>
          <p14:tracePt t="62897" x="4140200" y="2690813"/>
          <p14:tracePt t="62900" x="4165600" y="2690813"/>
          <p14:tracePt t="62906" x="4227513" y="2690813"/>
          <p14:tracePt t="62911" x="4252913" y="2690813"/>
          <p14:tracePt t="62914" x="4278313" y="2690813"/>
          <p14:tracePt t="62919" x="4314825" y="2690813"/>
          <p14:tracePt t="62923" x="4327525" y="2690813"/>
          <p14:tracePt t="62926" x="4340225" y="2690813"/>
          <p14:tracePt t="62933" x="4352925" y="2690813"/>
          <p14:tracePt t="62936" x="4378325" y="2690813"/>
          <p14:tracePt t="62939" x="4403725" y="2690813"/>
          <p14:tracePt t="62947" x="4427538" y="2690813"/>
          <p14:tracePt t="62952" x="4440238" y="2690813"/>
          <p14:tracePt t="62956" x="4465638" y="2690813"/>
          <p14:tracePt t="62961" x="4478338" y="2690813"/>
          <p14:tracePt t="62968" x="4516438" y="2690813"/>
          <p14:tracePt t="62972" x="4527550" y="2690813"/>
          <p14:tracePt t="62976" x="4552950" y="2690813"/>
          <p14:tracePt t="62983" x="4578350" y="2690813"/>
          <p14:tracePt t="62984" x="4616450" y="2690813"/>
          <p14:tracePt t="62988" x="4627563" y="2690813"/>
          <p14:tracePt t="63000" x="4703763" y="2690813"/>
          <p14:tracePt t="63004" x="4740275" y="2690813"/>
          <p14:tracePt t="63008" x="4765675" y="2690813"/>
          <p14:tracePt t="63015" x="4791075" y="2690813"/>
          <p14:tracePt t="63020" x="4816475" y="2690813"/>
          <p14:tracePt t="63023" x="4840288" y="2690813"/>
          <p14:tracePt t="63027" x="4852988" y="2690813"/>
          <p14:tracePt t="63031" x="4891088" y="2690813"/>
          <p14:tracePt t="63035" x="4916488" y="2690813"/>
          <p14:tracePt t="63038" x="4953000" y="2690813"/>
          <p14:tracePt t="63042" x="4991100" y="2690813"/>
          <p14:tracePt t="63051" x="5029200" y="2690813"/>
          <p14:tracePt t="63055" x="5065713" y="2690813"/>
          <p14:tracePt t="63058" x="5103813" y="2703513"/>
          <p14:tracePt t="63064" x="5129213" y="2703513"/>
          <p14:tracePt t="63067" x="5153025" y="2703513"/>
          <p14:tracePt t="63070" x="5178425" y="2703513"/>
          <p14:tracePt t="63074" x="5216525" y="2703513"/>
          <p14:tracePt t="63081" x="5253038" y="2703513"/>
          <p14:tracePt t="63085" x="5278438" y="2703513"/>
          <p14:tracePt t="63088" x="5316538" y="2703513"/>
          <p14:tracePt t="63092" x="5353050" y="2703513"/>
          <p14:tracePt t="63098" x="5391150" y="2703513"/>
          <p14:tracePt t="63101" x="5416550" y="2703513"/>
          <p14:tracePt t="63104" x="5465763" y="2716213"/>
          <p14:tracePt t="63108" x="5503863" y="2716213"/>
          <p14:tracePt t="63117" x="5565775" y="2716213"/>
          <p14:tracePt t="63121" x="5591175" y="2728913"/>
          <p14:tracePt t="63124" x="5616575" y="2728913"/>
          <p14:tracePt t="63129" x="5629275" y="2728913"/>
          <p14:tracePt t="63134" x="5654675" y="2728913"/>
          <p14:tracePt t="63136" x="5665788" y="2728913"/>
          <p14:tracePt t="63142" x="5678488" y="2740025"/>
          <p14:tracePt t="63147" x="5691188" y="2752725"/>
          <p14:tracePt t="63155" x="5716588" y="2752725"/>
          <p14:tracePt t="63165" x="5729288" y="2752725"/>
          <p14:tracePt t="63168" x="5741988" y="2752725"/>
          <p14:tracePt t="63174" x="5754688" y="2752725"/>
          <p14:tracePt t="63179" x="5778500" y="2778125"/>
          <p14:tracePt t="63186" x="5803900" y="2803525"/>
          <p14:tracePt t="63191" x="5803900" y="2816225"/>
          <p14:tracePt t="63200" x="5816600" y="2828925"/>
          <p14:tracePt t="63204" x="5829300" y="2840038"/>
          <p14:tracePt t="63208" x="5842000" y="2840038"/>
          <p14:tracePt t="63218" x="5854700" y="2865438"/>
          <p14:tracePt t="63224" x="5867400" y="2878138"/>
          <p14:tracePt t="63229" x="5867400" y="2890838"/>
          <p14:tracePt t="63233" x="5878513" y="2890838"/>
          <p14:tracePt t="63236" x="5878513" y="2903538"/>
          <p14:tracePt t="63240" x="5891213" y="2916238"/>
          <p14:tracePt t="63252" x="5891213" y="2928938"/>
          <p14:tracePt t="63256" x="5891213" y="2941638"/>
          <p14:tracePt t="63261" x="5891213" y="2952750"/>
          <p14:tracePt t="63267" x="5903913" y="2952750"/>
          <p14:tracePt t="63272" x="5903913" y="2965450"/>
          <p14:tracePt t="63276" x="5903913" y="2978150"/>
          <p14:tracePt t="63287" x="5903913" y="3028950"/>
          <p14:tracePt t="63290" x="5903913" y="3041650"/>
          <p14:tracePt t="63294" x="5903913" y="3054350"/>
          <p14:tracePt t="63298" x="5903913" y="3065463"/>
          <p14:tracePt t="63303" x="5916613" y="3090863"/>
          <p14:tracePt t="63311" x="5916613" y="3103563"/>
          <p14:tracePt t="63316" x="5916613" y="3116263"/>
          <p14:tracePt t="63319" x="5916613" y="3128963"/>
          <p14:tracePt t="63322" x="5916613" y="3141663"/>
          <p14:tracePt t="63328" x="5916613" y="3154363"/>
          <p14:tracePt t="63334" x="5916613" y="3165475"/>
          <p14:tracePt t="63341" x="5916613" y="3190875"/>
          <p14:tracePt t="63349" x="5916613" y="3203575"/>
          <p14:tracePt t="63352" x="5916613" y="3228975"/>
          <p14:tracePt t="63356" x="5891213" y="3254375"/>
          <p14:tracePt t="63361" x="5878513" y="3267075"/>
          <p14:tracePt t="63369" x="5816600" y="3290888"/>
          <p14:tracePt t="63373" x="5778500" y="3316288"/>
          <p14:tracePt t="63377" x="5741988" y="3328988"/>
          <p14:tracePt t="63381" x="5678488" y="3354388"/>
          <p14:tracePt t="63385" x="5641975" y="3367088"/>
          <p14:tracePt t="63390" x="5603875" y="3390900"/>
          <p14:tracePt t="63395" x="5541963" y="3403600"/>
          <p14:tracePt t="63400" x="5503863" y="3429000"/>
          <p14:tracePt t="63405" x="5465763" y="3454400"/>
          <p14:tracePt t="63407" x="5429250" y="3467100"/>
          <p14:tracePt t="63411" x="5378450" y="3479800"/>
          <p14:tracePt t="63415" x="5341938" y="3490913"/>
          <p14:tracePt t="63419" x="5303838" y="3503613"/>
          <p14:tracePt t="63422" x="5291138" y="3503613"/>
          <p14:tracePt t="63426" x="5265738" y="3503613"/>
          <p14:tracePt t="63431" x="5229225" y="3516313"/>
          <p14:tracePt t="63436" x="5191125" y="3516313"/>
          <p14:tracePt t="63439" x="5165725" y="3516313"/>
          <p14:tracePt t="63442" x="5129213" y="3529013"/>
          <p14:tracePt t="63447" x="5103813" y="3529013"/>
          <p14:tracePt t="63452" x="5065713" y="3541713"/>
          <p14:tracePt t="63456" x="5040313" y="3541713"/>
          <p14:tracePt t="63461" x="5003800" y="3541713"/>
          <p14:tracePt t="63467" x="4965700" y="3541713"/>
          <p14:tracePt t="63470" x="4929188" y="3541713"/>
          <p14:tracePt t="63473" x="4891088" y="3541713"/>
          <p14:tracePt t="63476" x="4852988" y="3541713"/>
          <p14:tracePt t="63481" x="4816475" y="3541713"/>
          <p14:tracePt t="63484" x="4778375" y="3541713"/>
          <p14:tracePt t="63488" x="4740275" y="3541713"/>
          <p14:tracePt t="63494" x="4727575" y="3554413"/>
          <p14:tracePt t="63498" x="4691063" y="3554413"/>
          <p14:tracePt t="63502" x="4652963" y="3567113"/>
          <p14:tracePt t="63505" x="4627563" y="3567113"/>
          <p14:tracePt t="63508" x="4616450" y="3567113"/>
          <p14:tracePt t="63514" x="4591050" y="3579813"/>
          <p14:tracePt t="63518" x="4552950" y="3579813"/>
          <p14:tracePt t="63523" x="4527550" y="3590925"/>
          <p14:tracePt t="63528" x="4491038" y="3590925"/>
          <p14:tracePt t="63531" x="4465638" y="3616325"/>
          <p14:tracePt t="63536" x="4427538" y="3616325"/>
          <p14:tracePt t="63538" x="4403725" y="3629025"/>
          <p14:tracePt t="63542" x="4365625" y="3629025"/>
          <p14:tracePt t="63547" x="4327525" y="3641725"/>
          <p14:tracePt t="63551" x="4291013" y="3654425"/>
          <p14:tracePt t="63554" x="4252913" y="3654425"/>
          <p14:tracePt t="63558" x="4214813" y="3667125"/>
          <p14:tracePt t="63563" x="4178300" y="3667125"/>
          <p14:tracePt t="63568" x="4127500" y="3667125"/>
          <p14:tracePt t="63573" x="4078288" y="3679825"/>
          <p14:tracePt t="63577" x="4027488" y="3679825"/>
          <p14:tracePt t="63581" x="3990975" y="3679825"/>
          <p14:tracePt t="63585" x="3952875" y="3679825"/>
          <p14:tracePt t="63588" x="3914775" y="3679825"/>
          <p14:tracePt t="63592" x="3878263" y="3679825"/>
          <p14:tracePt t="63601" x="3802063" y="3679825"/>
          <p14:tracePt t="63606" x="3765550" y="3679825"/>
          <p14:tracePt t="63609" x="3727450" y="3679825"/>
          <p14:tracePt t="63615" x="3702050" y="3679825"/>
          <p14:tracePt t="63618" x="3678238" y="3679825"/>
          <p14:tracePt t="63620" x="3652838" y="3679825"/>
          <p14:tracePt t="63624" x="3614738" y="3667125"/>
          <p14:tracePt t="63630" x="3578225" y="3667125"/>
          <p14:tracePt t="63635" x="3540125" y="3641725"/>
          <p14:tracePt t="63639" x="3502025" y="3629025"/>
          <p14:tracePt t="63642" x="3465513" y="3603625"/>
          <p14:tracePt t="63647" x="3440113" y="3590925"/>
          <p14:tracePt t="63651" x="3414713" y="3567113"/>
          <p14:tracePt t="63654" x="3376613" y="3541713"/>
          <p14:tracePt t="63658" x="3352800" y="3516313"/>
          <p14:tracePt t="63665" x="3340100" y="3503613"/>
          <p14:tracePt t="63671" x="3314700" y="3490913"/>
          <p14:tracePt t="63673" x="3302000" y="3490913"/>
          <p14:tracePt t="63679" x="3265488" y="3454400"/>
          <p14:tracePt t="63683" x="3265488" y="3441700"/>
          <p14:tracePt t="63690" x="3252788" y="3441700"/>
          <p14:tracePt t="63696" x="3240088" y="3416300"/>
          <p14:tracePt t="63704" x="3240088" y="3390900"/>
          <p14:tracePt t="63708" x="3214688" y="3367088"/>
          <p14:tracePt t="63714" x="3214688" y="3341688"/>
          <p14:tracePt t="63720" x="3214688" y="3290888"/>
          <p14:tracePt t="63724" x="3201988" y="3267075"/>
          <p14:tracePt t="63729" x="3189288" y="3254375"/>
          <p14:tracePt t="63732" x="3189288" y="3216275"/>
          <p14:tracePt t="63736" x="3189288" y="3178175"/>
          <p14:tracePt t="63740" x="3189288" y="3154363"/>
          <p14:tracePt t="63744" x="3189288" y="3128963"/>
          <p14:tracePt t="63750" x="3189288" y="3116263"/>
          <p14:tracePt t="63754" x="3189288" y="3078163"/>
          <p14:tracePt t="63756" x="3189288" y="3065463"/>
          <p14:tracePt t="63764" x="3189288" y="3041650"/>
          <p14:tracePt t="63768" x="3189288" y="3028950"/>
          <p14:tracePt t="63770" x="3214688" y="2990850"/>
          <p14:tracePt t="63774" x="3227388" y="2978150"/>
          <p14:tracePt t="63778" x="3240088" y="2965450"/>
          <p14:tracePt t="63785" x="3265488" y="2928938"/>
          <p14:tracePt t="63787" x="3289300" y="2916238"/>
          <p14:tracePt t="63790" x="3314700" y="2890838"/>
          <p14:tracePt t="63794" x="3340100" y="2890838"/>
          <p14:tracePt t="63798" x="3376613" y="2865438"/>
          <p14:tracePt t="63804" x="3427413" y="2852738"/>
          <p14:tracePt t="63806" x="3452813" y="2852738"/>
          <p14:tracePt t="63811" x="3489325" y="2828925"/>
          <p14:tracePt t="63815" x="3514725" y="2816225"/>
          <p14:tracePt t="63821" x="3552825" y="2816225"/>
          <p14:tracePt t="63824" x="3602038" y="2790825"/>
          <p14:tracePt t="63830" x="3640138" y="2790825"/>
          <p14:tracePt t="63833" x="3678238" y="2778125"/>
          <p14:tracePt t="63836" x="3740150" y="2765425"/>
          <p14:tracePt t="63840" x="3814763" y="2752725"/>
          <p14:tracePt t="63845" x="3878263" y="2752725"/>
          <p14:tracePt t="63850" x="3952875" y="2752725"/>
          <p14:tracePt t="63853" x="4014788" y="2752725"/>
          <p14:tracePt t="63856" x="4103688" y="2752725"/>
          <p14:tracePt t="63860" x="4191000" y="2752725"/>
          <p14:tracePt t="63865" x="4252913" y="2752725"/>
          <p14:tracePt t="63869" x="4340225" y="2752725"/>
          <p14:tracePt t="63872" x="4416425" y="2752725"/>
          <p14:tracePt t="63876" x="4503738" y="2752725"/>
          <p14:tracePt t="63882" x="4552950" y="2752725"/>
          <p14:tracePt t="63886" x="4627563" y="2752725"/>
          <p14:tracePt t="63890" x="4703763" y="2752725"/>
          <p14:tracePt t="63895" x="4778375" y="2752725"/>
          <p14:tracePt t="63900" x="4840288" y="2752725"/>
          <p14:tracePt t="63903" x="4916488" y="2778125"/>
          <p14:tracePt t="63906" x="4991100" y="2790825"/>
          <p14:tracePt t="63912" x="5078413" y="2816225"/>
          <p14:tracePt t="63916" x="5153025" y="2840038"/>
          <p14:tracePt t="63919" x="5216525" y="2865438"/>
          <p14:tracePt t="63922" x="5291138" y="2903538"/>
          <p14:tracePt t="63926" x="5365750" y="2928938"/>
          <p14:tracePt t="63930" x="5441950" y="2952750"/>
          <p14:tracePt t="63934" x="5491163" y="2965450"/>
          <p14:tracePt t="63938" x="5554663" y="2990850"/>
          <p14:tracePt t="63943" x="5616575" y="3028950"/>
          <p14:tracePt t="63947" x="5665788" y="3054350"/>
          <p14:tracePt t="63952" x="5703888" y="3065463"/>
          <p14:tracePt t="63956" x="5767388" y="3103563"/>
          <p14:tracePt t="63961" x="5803900" y="3128963"/>
          <p14:tracePt t="63964" x="5854700" y="3154363"/>
          <p14:tracePt t="63969" x="5891213" y="3178175"/>
          <p14:tracePt t="63974" x="5942013" y="3216275"/>
          <p14:tracePt t="63977" x="5978525" y="3241675"/>
          <p14:tracePt t="63983" x="6016625" y="3267075"/>
          <p14:tracePt t="63988" x="6054725" y="3303588"/>
          <p14:tracePt t="63999" x="6078538" y="3341688"/>
          <p14:tracePt t="64001" x="6091238" y="3367088"/>
          <p14:tracePt t="64006" x="6091238" y="3403600"/>
          <p14:tracePt t="64011" x="6103938" y="3429000"/>
          <p14:tracePt t="64023" x="6116638" y="3503613"/>
          <p14:tracePt t="64026" x="6116638" y="3541713"/>
          <p14:tracePt t="64031" x="6116638" y="3579813"/>
          <p14:tracePt t="64035" x="6129338" y="3616325"/>
          <p14:tracePt t="64038" x="6129338" y="3654425"/>
          <p14:tracePt t="64042" x="6129338" y="3692525"/>
          <p14:tracePt t="64047" x="6129338" y="3729038"/>
          <p14:tracePt t="64052" x="6129338" y="3779838"/>
          <p14:tracePt t="64055" x="6129338" y="3816350"/>
          <p14:tracePt t="64058" x="6129338" y="3867150"/>
          <p14:tracePt t="64064" x="6129338" y="3905250"/>
          <p14:tracePt t="64070" x="6129338" y="3941763"/>
          <p14:tracePt t="64072" x="6129338" y="3979863"/>
          <p14:tracePt t="64076" x="6129338" y="4017963"/>
          <p14:tracePt t="64081" x="6129338" y="4054475"/>
          <p14:tracePt t="64085" x="6129338" y="4079875"/>
          <p14:tracePt t="64088" x="6129338" y="4105275"/>
          <p14:tracePt t="64092" x="6129338" y="4154488"/>
          <p14:tracePt t="64097" x="6116638" y="4179888"/>
          <p14:tracePt t="64102" x="6103938" y="4205288"/>
          <p14:tracePt t="64105" x="6078538" y="4230688"/>
          <p14:tracePt t="64109" x="6067425" y="4254500"/>
          <p14:tracePt t="64114" x="6029325" y="4305300"/>
          <p14:tracePt t="64121" x="6003925" y="4341813"/>
          <p14:tracePt t="64124" x="5978525" y="4392613"/>
          <p14:tracePt t="64132" x="5954713" y="4418013"/>
          <p14:tracePt t="64137" x="5942013" y="4443413"/>
          <p14:tracePt t="64141" x="5916613" y="4479925"/>
          <p14:tracePt t="64143" x="5891213" y="4518025"/>
          <p14:tracePt t="64149" x="5891213" y="4530725"/>
          <p14:tracePt t="64154" x="5854700" y="4554538"/>
          <p14:tracePt t="64155" x="5829300" y="4592638"/>
          <p14:tracePt t="64159" x="5816600" y="4605338"/>
          <p14:tracePt t="64165" x="5803900" y="4618038"/>
          <p14:tracePt t="64170" x="5729288" y="4679950"/>
          <p14:tracePt t="64175" x="5691188" y="4692650"/>
          <p14:tracePt t="64179" x="5654675" y="4730750"/>
          <p14:tracePt t="64184" x="5591175" y="4730750"/>
          <p14:tracePt t="64188" x="5554663" y="4779963"/>
          <p14:tracePt t="64191" x="5516563" y="4805363"/>
          <p14:tracePt t="64197" x="5454650" y="4830763"/>
          <p14:tracePt t="64204" x="5391150" y="4830763"/>
          <p14:tracePt t="64209" x="5341938" y="4830763"/>
          <p14:tracePt t="64214" x="5303838" y="4843463"/>
          <p14:tracePt t="64219" x="5253038" y="4843463"/>
          <p14:tracePt t="64221" x="5191125" y="4856163"/>
          <p14:tracePt t="64224" x="5141913" y="4868863"/>
          <p14:tracePt t="64229" x="5091113" y="4868863"/>
          <p14:tracePt t="64233" x="5040313" y="4868863"/>
          <p14:tracePt t="64236" x="4965700" y="4868863"/>
          <p14:tracePt t="64240" x="4916488" y="4868863"/>
          <p14:tracePt t="64244" x="4865688" y="4868863"/>
          <p14:tracePt t="64248" x="4816475" y="4868863"/>
          <p14:tracePt t="64254" x="4765675" y="4868863"/>
          <p14:tracePt t="64258" x="4691063" y="4868863"/>
          <p14:tracePt t="64265" x="4640263" y="4868863"/>
          <p14:tracePt t="64267" x="4591050" y="4868863"/>
          <p14:tracePt t="64271" x="4540250" y="4868863"/>
          <p14:tracePt t="64276" x="4478338" y="4856163"/>
          <p14:tracePt t="64286" x="4340225" y="4805363"/>
          <p14:tracePt t="64291" x="4327525" y="4779963"/>
          <p14:tracePt t="64295" x="4278313" y="4756150"/>
          <p14:tracePt t="64299" x="4240213" y="4756150"/>
          <p14:tracePt t="64303" x="4191000" y="4705350"/>
          <p14:tracePt t="64306" x="4152900" y="4679950"/>
          <p14:tracePt t="64310" x="4114800" y="4667250"/>
          <p14:tracePt t="64315" x="4090988" y="4656138"/>
          <p14:tracePt t="64321" x="4078288" y="4656138"/>
          <p14:tracePt t="64324" x="4040188" y="4605338"/>
          <p14:tracePt t="64329" x="4002088" y="4592638"/>
          <p14:tracePt t="64334" x="3965575" y="4554538"/>
          <p14:tracePt t="64337" x="3940175" y="4543425"/>
          <p14:tracePt t="64340" x="3914775" y="4518025"/>
          <p14:tracePt t="64345" x="3865563" y="4467225"/>
          <p14:tracePt t="64350" x="3852863" y="4454525"/>
          <p14:tracePt t="64354" x="3827463" y="4430713"/>
          <p14:tracePt t="64358" x="3814763" y="4392613"/>
          <p14:tracePt t="64361" x="3790950" y="4367213"/>
          <p14:tracePt t="64365" x="3765550" y="4330700"/>
          <p14:tracePt t="64370" x="3740150" y="4267200"/>
          <p14:tracePt t="64372" x="3714750" y="4230688"/>
          <p14:tracePt t="64376" x="3702050" y="4167188"/>
          <p14:tracePt t="64384" x="3678238" y="4117975"/>
          <p14:tracePt t="64388" x="3665538" y="4079875"/>
          <p14:tracePt t="64391" x="3652838" y="4029075"/>
          <p14:tracePt t="64395" x="3640138" y="3979863"/>
          <p14:tracePt t="64399" x="3627438" y="3905250"/>
          <p14:tracePt t="64403" x="3614738" y="3854450"/>
          <p14:tracePt t="64406" x="3602038" y="3803650"/>
          <p14:tracePt t="64410" x="3589338" y="3741738"/>
          <p14:tracePt t="64416" x="3578225" y="3692525"/>
          <p14:tracePt t="64421" x="3578225" y="3654425"/>
          <p14:tracePt t="64424" x="3565525" y="3616325"/>
          <p14:tracePt t="64428" x="3565525" y="3590925"/>
          <p14:tracePt t="64431" x="3565525" y="3567113"/>
          <p14:tracePt t="64437" x="3565525" y="3529013"/>
          <p14:tracePt t="64439" x="3565525" y="3503613"/>
          <p14:tracePt t="64446" x="3565525" y="3490913"/>
          <p14:tracePt t="64450" x="3565525" y="3467100"/>
          <p14:tracePt t="64454" x="3565525" y="3454400"/>
          <p14:tracePt t="64456" x="3565525" y="3429000"/>
          <p14:tracePt t="64460" x="3565525" y="3403600"/>
          <p14:tracePt t="64464" x="3565525" y="3390900"/>
          <p14:tracePt t="64468" x="3565525" y="3354388"/>
          <p14:tracePt t="64472" x="3578225" y="3316288"/>
          <p14:tracePt t="64477" x="3589338" y="3290888"/>
          <p14:tracePt t="64481" x="3614738" y="3278188"/>
          <p14:tracePt t="64486" x="3627438" y="3254375"/>
          <p14:tracePt t="64488" x="3652838" y="3216275"/>
          <p14:tracePt t="64492" x="3652838" y="3203575"/>
          <p14:tracePt t="64498" x="3689350" y="3165475"/>
          <p14:tracePt t="64503" x="3714750" y="3141663"/>
          <p14:tracePt t="64507" x="3740150" y="3128963"/>
          <p14:tracePt t="64511" x="3790950" y="3103563"/>
          <p14:tracePt t="64514" x="3814763" y="3078163"/>
          <p14:tracePt t="64518" x="3852863" y="3041650"/>
          <p14:tracePt t="64522" x="3902075" y="3003550"/>
          <p14:tracePt t="64526" x="3940175" y="2990850"/>
          <p14:tracePt t="64530" x="3978275" y="2978150"/>
          <p14:tracePt t="64534" x="4027488" y="2952750"/>
          <p14:tracePt t="64538" x="4078288" y="2952750"/>
          <p14:tracePt t="64542" x="4127500" y="2941638"/>
          <p14:tracePt t="64547" x="4165600" y="2941638"/>
          <p14:tracePt t="64550" x="4191000" y="2941638"/>
          <p14:tracePt t="64554" x="4214813" y="2928938"/>
          <p14:tracePt t="64558" x="4278313" y="2916238"/>
          <p14:tracePt t="64563" x="4314825" y="2916238"/>
          <p14:tracePt t="64569" x="4365625" y="2916238"/>
          <p14:tracePt t="64572" x="4416425" y="2916238"/>
          <p14:tracePt t="64577" x="4478338" y="2916238"/>
          <p14:tracePt t="64583" x="4540250" y="2916238"/>
          <p14:tracePt t="64585" x="4616450" y="2916238"/>
          <p14:tracePt t="64588" x="4691063" y="2903538"/>
          <p14:tracePt t="64592" x="4765675" y="2903538"/>
          <p14:tracePt t="64597" x="4840288" y="2890838"/>
          <p14:tracePt t="64601" x="4903788" y="2890838"/>
          <p14:tracePt t="64604" x="4978400" y="2878138"/>
          <p14:tracePt t="64608" x="5065713" y="2865438"/>
          <p14:tracePt t="64614" x="5129213" y="2865438"/>
          <p14:tracePt t="64618" x="5203825" y="2865438"/>
          <p14:tracePt t="64620" x="5265738" y="2865438"/>
          <p14:tracePt t="64624" x="5329238" y="2865438"/>
          <p14:tracePt t="64635" x="5465763" y="2865438"/>
          <p14:tracePt t="64638" x="5541963" y="2865438"/>
          <p14:tracePt t="64642" x="5603875" y="2865438"/>
          <p14:tracePt t="64648" x="5654675" y="2865438"/>
          <p14:tracePt t="64651" x="5729288" y="2865438"/>
          <p14:tracePt t="64654" x="5778500" y="2865438"/>
          <p14:tracePt t="64658" x="5829300" y="2865438"/>
          <p14:tracePt t="64665" x="5878513" y="2865438"/>
          <p14:tracePt t="64669" x="5916613" y="2865438"/>
          <p14:tracePt t="64671" x="5954713" y="2878138"/>
          <p14:tracePt t="64674" x="6016625" y="2903538"/>
          <p14:tracePt t="64679" x="6054725" y="2916238"/>
          <p14:tracePt t="64682" x="6091238" y="2941638"/>
          <p14:tracePt t="64686" x="6142038" y="2965450"/>
          <p14:tracePt t="64692" x="6180138" y="2978150"/>
          <p14:tracePt t="64697" x="6216650" y="3003550"/>
          <p14:tracePt t="64702" x="6267450" y="3028950"/>
          <p14:tracePt t="64705" x="6303963" y="3041650"/>
          <p14:tracePt t="64708" x="6329363" y="3065463"/>
          <p14:tracePt t="64713" x="6354763" y="3078163"/>
          <p14:tracePt t="64718" x="6403975" y="3103563"/>
          <p14:tracePt t="64720" x="6442075" y="3128963"/>
          <p14:tracePt t="64724" x="6492875" y="3165475"/>
          <p14:tracePt t="64729" x="6516688" y="3190875"/>
          <p14:tracePt t="64734" x="6554788" y="3203575"/>
          <p14:tracePt t="64737" x="6580188" y="3228975"/>
          <p14:tracePt t="64742" x="6604000" y="3254375"/>
          <p14:tracePt t="64745" x="6629400" y="3267075"/>
          <p14:tracePt t="64750" x="6667500" y="3316288"/>
          <p14:tracePt t="64755" x="6692900" y="3328988"/>
          <p14:tracePt t="64758" x="6742113" y="3367088"/>
          <p14:tracePt t="64763" x="6754813" y="3378200"/>
          <p14:tracePt t="64769" x="6792913" y="3403600"/>
          <p14:tracePt t="64772" x="6805613" y="3441700"/>
          <p14:tracePt t="64775" x="6829425" y="3454400"/>
          <p14:tracePt t="64780" x="6842125" y="3490913"/>
          <p14:tracePt t="64786" x="6880225" y="3554413"/>
          <p14:tracePt t="64790" x="6892925" y="3579813"/>
          <p14:tracePt t="64794" x="6905625" y="3616325"/>
          <p14:tracePt t="64798" x="6905625" y="3654425"/>
          <p14:tracePt t="64802" x="6905625" y="3692525"/>
          <p14:tracePt t="64806" x="6905625" y="3729038"/>
          <p14:tracePt t="64810" x="6916738" y="3754438"/>
          <p14:tracePt t="64818" x="6929438" y="3779838"/>
          <p14:tracePt t="64823" x="6929438" y="3803650"/>
          <p14:tracePt t="64825" x="6929438" y="3816350"/>
          <p14:tracePt t="64830" x="6942138" y="3854450"/>
          <p14:tracePt t="64834" x="6942138" y="3879850"/>
          <p14:tracePt t="64838" x="6942138" y="3892550"/>
          <p14:tracePt t="64840" x="6942138" y="3916363"/>
          <p14:tracePt t="64845" x="6942138" y="3929063"/>
          <p14:tracePt t="64850" x="6942138" y="3967163"/>
          <p14:tracePt t="64854" x="6942138" y="3992563"/>
          <p14:tracePt t="64861" x="6942138" y="4029075"/>
          <p14:tracePt t="64869" x="6942138" y="4054475"/>
          <p14:tracePt t="64872" x="6942138" y="4092575"/>
          <p14:tracePt t="64879" x="6929438" y="4129088"/>
          <p14:tracePt t="64884" x="6916738" y="4154488"/>
          <p14:tracePt t="64886" x="6892925" y="4167188"/>
          <p14:tracePt t="64890" x="6867525" y="4205288"/>
          <p14:tracePt t="64894" x="6829425" y="4230688"/>
          <p14:tracePt t="64899" x="6792913" y="4279900"/>
          <p14:tracePt t="64902" x="6742113" y="4305300"/>
          <p14:tracePt t="64906" x="6704013" y="4341813"/>
          <p14:tracePt t="64911" x="6654800" y="4367213"/>
          <p14:tracePt t="64915" x="6604000" y="4405313"/>
          <p14:tracePt t="64922" x="6516688" y="4454525"/>
          <p14:tracePt t="64926" x="6480175" y="4467225"/>
          <p14:tracePt t="64930" x="6416675" y="4492625"/>
          <p14:tracePt t="64937" x="6367463" y="4530725"/>
          <p14:tracePt t="64941" x="6303963" y="4554538"/>
          <p14:tracePt t="64945" x="6267450" y="4567238"/>
          <p14:tracePt t="64950" x="6203950" y="4605338"/>
          <p14:tracePt t="64953" x="6167438" y="4630738"/>
          <p14:tracePt t="64957" x="6116638" y="4656138"/>
          <p14:tracePt t="64961" x="6078538" y="4679950"/>
          <p14:tracePt t="64967" x="6042025" y="4705350"/>
          <p14:tracePt t="64972" x="5967413" y="4743450"/>
          <p14:tracePt t="64976" x="5942013" y="4756150"/>
          <p14:tracePt t="64981" x="5903913" y="4779963"/>
          <p14:tracePt t="64986" x="5854700" y="4818063"/>
          <p14:tracePt t="64989" x="5816600" y="4830763"/>
          <p14:tracePt t="64999" x="5754688" y="4868863"/>
          <p14:tracePt t="65006" x="5654675" y="4918075"/>
          <p14:tracePt t="65010" x="5591175" y="4943475"/>
          <p14:tracePt t="65014" x="5541963" y="4956175"/>
          <p14:tracePt t="65020" x="5478463" y="4981575"/>
          <p14:tracePt t="65022" x="5429250" y="5005388"/>
          <p14:tracePt t="65027" x="5365750" y="5030788"/>
          <p14:tracePt t="65031" x="5329238" y="5043488"/>
          <p14:tracePt t="65036" x="5265738" y="5068888"/>
          <p14:tracePt t="65038" x="5216525" y="5092700"/>
          <p14:tracePt t="65042" x="5165725" y="5118100"/>
          <p14:tracePt t="65047" x="5116513" y="5130800"/>
          <p14:tracePt t="65052" x="5078413" y="5130800"/>
          <p14:tracePt t="65055" x="5029200" y="5130800"/>
          <p14:tracePt t="65058" x="4991100" y="5130800"/>
          <p14:tracePt t="65064" x="4953000" y="5130800"/>
          <p14:tracePt t="65069" x="4903788" y="5130800"/>
          <p14:tracePt t="65072" x="4865688" y="5130800"/>
          <p14:tracePt t="65076" x="4829175" y="5130800"/>
          <p14:tracePt t="65083" x="4778375" y="5130800"/>
          <p14:tracePt t="65085" x="4740275" y="5130800"/>
          <p14:tracePt t="65088" x="4691063" y="5118100"/>
          <p14:tracePt t="65092" x="4652963" y="5105400"/>
          <p14:tracePt t="65097" x="4616450" y="5105400"/>
          <p14:tracePt t="65101" x="4565650" y="5092700"/>
          <p14:tracePt t="65104" x="4527550" y="5081588"/>
          <p14:tracePt t="65108" x="4478338" y="5056188"/>
          <p14:tracePt t="65115" x="4427538" y="5018088"/>
          <p14:tracePt t="65121" x="4340225" y="4956175"/>
          <p14:tracePt t="65126" x="4303713" y="4930775"/>
          <p14:tracePt t="65133" x="4265613" y="4892675"/>
          <p14:tracePt t="65136" x="4214813" y="4856163"/>
          <p14:tracePt t="65138" x="4165600" y="4818063"/>
          <p14:tracePt t="65142" x="4127500" y="4768850"/>
          <p14:tracePt t="65147" x="4078288" y="4730750"/>
          <p14:tracePt t="65153" x="4040188" y="4667250"/>
          <p14:tracePt t="65155" x="4027488" y="4605338"/>
          <p14:tracePt t="65158" x="4002088" y="4554538"/>
          <p14:tracePt t="65164" x="3978275" y="4467225"/>
          <p14:tracePt t="65169" x="3952875" y="4367213"/>
          <p14:tracePt t="65171" x="3927475" y="4254500"/>
          <p14:tracePt t="65174" x="3902075" y="4154488"/>
          <p14:tracePt t="65180" x="3865563" y="4054475"/>
          <p14:tracePt t="65184" x="3840163" y="3941763"/>
          <p14:tracePt t="65188" x="3827463" y="3854450"/>
          <p14:tracePt t="65192" x="3814763" y="3792538"/>
          <p14:tracePt t="65197" x="3802063" y="3716338"/>
          <p14:tracePt t="65201" x="3790950" y="3667125"/>
          <p14:tracePt t="65204" x="3765550" y="3603625"/>
          <p14:tracePt t="65209" x="3752850" y="3567113"/>
          <p14:tracePt t="65214" x="3752850" y="3541713"/>
          <p14:tracePt t="65221" x="3752850" y="3529013"/>
          <p14:tracePt t="65229" x="3752850" y="3516313"/>
          <p14:tracePt t="65236" x="3752850" y="3503613"/>
          <p14:tracePt t="65241" x="3752850" y="3490913"/>
          <p14:tracePt t="65245" x="3752850" y="3479800"/>
          <p14:tracePt t="65254" x="3752850" y="3467100"/>
          <p14:tracePt t="65263" x="3752850" y="3454400"/>
          <p14:tracePt t="65270" x="3752850" y="3441700"/>
          <p14:tracePt t="65276" x="3765550" y="3441700"/>
          <p14:tracePt t="65280" x="3765550" y="3429000"/>
          <p14:tracePt t="65291" x="3778250" y="3416300"/>
          <p14:tracePt t="65294" x="3790950" y="3416300"/>
          <p14:tracePt t="65305" x="3802063" y="3403600"/>
          <p14:tracePt t="65309" x="3802063" y="3390900"/>
          <p14:tracePt t="65314" x="3814763" y="3390900"/>
          <p14:tracePt t="65326" x="3827463" y="3378200"/>
          <p14:tracePt t="65331" x="3840163" y="3378200"/>
          <p14:tracePt t="65342" x="3852863" y="3378200"/>
          <p14:tracePt t="65348" x="3852863" y="3367088"/>
          <p14:tracePt t="65351" x="3865563" y="3367088"/>
          <p14:tracePt t="65354" x="3890963" y="3367088"/>
          <p14:tracePt t="65358" x="3890963" y="3354388"/>
          <p14:tracePt t="65367" x="3952875" y="3316288"/>
          <p14:tracePt t="65371" x="3978275" y="3316288"/>
          <p14:tracePt t="65378" x="4014788" y="3267075"/>
          <p14:tracePt t="65383" x="4078288" y="3228975"/>
          <p14:tracePt t="65388" x="4114800" y="3203575"/>
          <p14:tracePt t="65390" x="4152900" y="3178175"/>
          <p14:tracePt t="65392" x="4203700" y="3141663"/>
          <p14:tracePt t="65398" x="4291013" y="3090863"/>
          <p14:tracePt t="65405" x="4440238" y="2990850"/>
          <p14:tracePt t="65408" x="4516438" y="2941638"/>
          <p14:tracePt t="65416" x="4565650" y="2890838"/>
          <p14:tracePt t="65418" x="4627563" y="2840038"/>
          <p14:tracePt t="65422" x="4691063" y="2790825"/>
          <p14:tracePt t="65424" x="4752975" y="2740025"/>
          <p14:tracePt t="65430" x="4791075" y="2716213"/>
          <p14:tracePt t="65435" x="4840288" y="2690813"/>
          <p14:tracePt t="65438" x="4865688" y="2678113"/>
          <p14:tracePt t="65442" x="4865688" y="2665413"/>
          <p14:tracePt t="65447" x="4878388" y="2665413"/>
          <p14:tracePt t="65476" x="4865688" y="2665413"/>
          <p14:tracePt t="65480" x="4852988" y="2665413"/>
          <p14:tracePt t="65484" x="4829175" y="2665413"/>
          <p14:tracePt t="65488" x="4791075" y="2665413"/>
          <p14:tracePt t="65493" x="4752975" y="2665413"/>
          <p14:tracePt t="65499" x="4716463" y="2665413"/>
          <p14:tracePt t="65502" x="4691063" y="2678113"/>
          <p14:tracePt t="65504" x="4652963" y="2690813"/>
          <p14:tracePt t="65511" x="4616450" y="2716213"/>
          <p14:tracePt t="65514" x="4578350" y="2740025"/>
          <p14:tracePt t="65520" x="4552950" y="2752725"/>
          <p14:tracePt t="65523" x="4516438" y="2765425"/>
          <p14:tracePt t="65527" x="4478338" y="2790825"/>
          <p14:tracePt t="65530" x="4452938" y="2790825"/>
          <p14:tracePt t="65536" x="4427538" y="2816225"/>
          <p14:tracePt t="65539" x="4416425" y="2816225"/>
          <p14:tracePt t="65543" x="4391025" y="2816225"/>
          <p14:tracePt t="65547" x="4365625" y="2828925"/>
          <p14:tracePt t="65555" x="4340225" y="2840038"/>
          <p14:tracePt t="65559" x="4314825" y="2852738"/>
          <p14:tracePt t="65570" x="4291013" y="2852738"/>
          <p14:tracePt t="65576" x="4278313" y="2852738"/>
          <p14:tracePt t="65580" x="4265613" y="2852738"/>
          <p14:tracePt t="65585" x="4252913" y="2852738"/>
          <p14:tracePt t="65590" x="4240213" y="2852738"/>
          <p14:tracePt t="65599" x="4227513" y="2852738"/>
          <p14:tracePt t="65604" x="4203700" y="2840038"/>
          <p14:tracePt t="65609" x="4191000" y="2840038"/>
          <p14:tracePt t="65617" x="4178300" y="2828925"/>
          <p14:tracePt t="65624" x="4165600" y="2816225"/>
          <p14:tracePt t="65631" x="4152900" y="2803525"/>
          <p14:tracePt t="65636" x="4140200" y="2803525"/>
          <p14:tracePt t="65638" x="4140200" y="2790825"/>
          <p14:tracePt t="65642" x="4127500" y="2790825"/>
          <p14:tracePt t="65647" x="4103688" y="2765425"/>
          <p14:tracePt t="65654" x="4090988" y="2765425"/>
          <p14:tracePt t="65659" x="4078288" y="2752725"/>
          <p14:tracePt t="65664" x="4065588" y="2752725"/>
          <p14:tracePt t="65670" x="4040188" y="2740025"/>
          <p14:tracePt t="65674" x="4014788" y="2728913"/>
          <p14:tracePt t="65683" x="3990975" y="2728913"/>
          <p14:tracePt t="65687" x="3978275" y="2716213"/>
          <p14:tracePt t="65690" x="3965575" y="2716213"/>
          <p14:tracePt t="65697" x="3952875" y="2716213"/>
          <p14:tracePt t="65702" x="3927475" y="2703513"/>
          <p14:tracePt t="65704" x="3914775" y="2703513"/>
          <p14:tracePt t="65713" x="3902075" y="2703513"/>
          <p14:tracePt t="65717" x="3890963" y="2703513"/>
          <p14:tracePt t="65720" x="3878263" y="2690813"/>
          <p14:tracePt t="65725" x="3865563" y="2678113"/>
          <p14:tracePt t="65730" x="3852863" y="2678113"/>
          <p14:tracePt t="65734" x="3840163" y="2678113"/>
          <p14:tracePt t="65737" x="3814763" y="2652713"/>
          <p14:tracePt t="65741" x="3802063" y="2652713"/>
          <p14:tracePt t="65745" x="3778250" y="2627313"/>
          <p14:tracePt t="65748" x="3752850" y="2627313"/>
          <p14:tracePt t="65752" x="3727450" y="2590800"/>
          <p14:tracePt t="65758" x="3702050" y="2590800"/>
          <p14:tracePt t="65763" x="3678238" y="2578100"/>
          <p14:tracePt t="65768" x="3652838" y="2565400"/>
          <p14:tracePt t="65771" x="3640138" y="2565400"/>
          <p14:tracePt t="65775" x="3627438" y="2565400"/>
          <p14:tracePt t="65780" x="3589338" y="2540000"/>
          <p14:tracePt t="65784" x="3578225" y="2540000"/>
          <p14:tracePt t="65787" x="3578225" y="2527300"/>
          <p14:tracePt t="65790" x="3552825" y="2527300"/>
          <p14:tracePt t="65795" x="3527425" y="2516188"/>
          <p14:tracePt t="65802" x="3502025" y="2503488"/>
          <p14:tracePt t="65806" x="3489325" y="2490788"/>
          <p14:tracePt t="65810" x="3478213" y="2490788"/>
          <p14:tracePt t="65821" x="3452813" y="2478088"/>
          <p14:tracePt t="65829" x="3440113" y="2452688"/>
          <p14:tracePt t="65834" x="3427413" y="2452688"/>
          <p14:tracePt t="65837" x="3414713" y="2427288"/>
          <p14:tracePt t="65840" x="3402013" y="2427288"/>
          <p14:tracePt t="65846" x="3376613" y="2403475"/>
          <p14:tracePt t="65852" x="3352800" y="2378075"/>
          <p14:tracePt t="65856" x="3352800" y="2365375"/>
          <p14:tracePt t="65861" x="3340100" y="2365375"/>
          <p14:tracePt t="65868" x="3327400" y="2352675"/>
          <p14:tracePt t="65872" x="3314700" y="2339975"/>
          <p14:tracePt t="65878" x="3302000" y="2327275"/>
          <p14:tracePt t="65883" x="3289300" y="2314575"/>
          <p14:tracePt t="65898" x="3289300" y="2303463"/>
          <p14:tracePt t="65914" x="3289300" y="2290763"/>
          <p14:tracePt t="65921" x="3289300" y="2278063"/>
          <p14:tracePt t="65931" x="3289300" y="2265363"/>
          <p14:tracePt t="65945" x="3289300" y="2252663"/>
          <p14:tracePt t="65951" x="3289300" y="2239963"/>
          <p14:tracePt t="65964" x="3289300" y="2227263"/>
          <p14:tracePt t="65968" x="3289300" y="2214563"/>
          <p14:tracePt t="66000" x="3289300" y="2201863"/>
          <p14:tracePt t="66004" x="3289300" y="2190750"/>
          <p14:tracePt t="66014" x="3289300" y="2178050"/>
          <p14:tracePt t="66015" x="3302000" y="2178050"/>
          <p14:tracePt t="66022" x="3314700" y="2152650"/>
          <p14:tracePt t="66024" x="3327400" y="2152650"/>
          <p14:tracePt t="66030" x="3340100" y="2139950"/>
          <p14:tracePt t="66036" x="3352800" y="2127250"/>
          <p14:tracePt t="66038" x="3365500" y="2114550"/>
          <p14:tracePt t="66047" x="3402013" y="2078038"/>
          <p14:tracePt t="66053" x="3414713" y="2078038"/>
          <p14:tracePt t="66060" x="3452813" y="2027238"/>
          <p14:tracePt t="66063" x="3465513" y="2001838"/>
          <p14:tracePt t="66072" x="3502025" y="1952625"/>
          <p14:tracePt t="66078" x="3527425" y="1927225"/>
          <p14:tracePt t="66083" x="3552825" y="1914525"/>
          <p14:tracePt t="66087" x="3578225" y="1901825"/>
          <p14:tracePt t="66092" x="3589338" y="1889125"/>
          <p14:tracePt t="66102" x="3640138" y="1865313"/>
          <p14:tracePt t="66105" x="3665538" y="1852613"/>
          <p14:tracePt t="66109" x="3678238" y="1839913"/>
          <p14:tracePt t="66118" x="3740150" y="1801813"/>
          <p14:tracePt t="66121" x="3765550" y="1801813"/>
          <p14:tracePt t="66124" x="3778250" y="1789113"/>
          <p14:tracePt t="66130" x="3814763" y="1765300"/>
          <p14:tracePt t="66137" x="3865563" y="1739900"/>
          <p14:tracePt t="66140" x="3890963" y="1739900"/>
          <p14:tracePt t="66146" x="3927475" y="1701800"/>
          <p14:tracePt t="66151" x="3965575" y="1689100"/>
          <p14:tracePt t="66154" x="4002088" y="1676400"/>
          <p14:tracePt t="66159" x="4040188" y="1663700"/>
          <p14:tracePt t="66165" x="4078288" y="1663700"/>
          <p14:tracePt t="66171" x="4165600" y="1652588"/>
          <p14:tracePt t="66174" x="4203700" y="1652588"/>
          <p14:tracePt t="66179" x="4252913" y="1639888"/>
          <p14:tracePt t="66183" x="4291013" y="1627188"/>
          <p14:tracePt t="66186" x="4352925" y="1627188"/>
          <p14:tracePt t="66190" x="4403725" y="1627188"/>
          <p14:tracePt t="66194" x="4440238" y="1627188"/>
          <p14:tracePt t="66198" x="4478338" y="1627188"/>
          <p14:tracePt t="66202" x="4516438" y="1627188"/>
          <p14:tracePt t="66207" x="4552950" y="1627188"/>
          <p14:tracePt t="66211" x="4591050" y="1627188"/>
          <p14:tracePt t="66217" x="4627563" y="1627188"/>
          <p14:tracePt t="66220" x="4665663" y="1627188"/>
          <p14:tracePt t="66225" x="4703763" y="1627188"/>
          <p14:tracePt t="66230" x="4727575" y="1627188"/>
          <p14:tracePt t="66234" x="4765675" y="1639888"/>
          <p14:tracePt t="66237" x="4791075" y="1639888"/>
          <p14:tracePt t="66240" x="4829175" y="1663700"/>
          <p14:tracePt t="66244" x="4865688" y="1663700"/>
          <p14:tracePt t="66249" x="4891088" y="1663700"/>
          <p14:tracePt t="66251" x="4929188" y="1676400"/>
          <p14:tracePt t="66256" x="4965700" y="1689100"/>
          <p14:tracePt t="66260" x="5003800" y="1689100"/>
          <p14:tracePt t="66267" x="5040313" y="1714500"/>
          <p14:tracePt t="66270" x="5078413" y="1727200"/>
          <p14:tracePt t="66274" x="5116513" y="1739900"/>
          <p14:tracePt t="66287" x="5229225" y="1789113"/>
          <p14:tracePt t="66290" x="5265738" y="1789113"/>
          <p14:tracePt t="66296" x="5303838" y="1801813"/>
          <p14:tracePt t="66300" x="5341938" y="1827213"/>
          <p14:tracePt t="66305" x="5391150" y="1839913"/>
          <p14:tracePt t="66307" x="5429250" y="1839913"/>
          <p14:tracePt t="66310" x="5441950" y="1839913"/>
          <p14:tracePt t="66314" x="5478463" y="1852613"/>
          <p14:tracePt t="66318" x="5503863" y="1865313"/>
          <p14:tracePt t="66323" x="5529263" y="1876425"/>
          <p14:tracePt t="66327" x="5565775" y="1901825"/>
          <p14:tracePt t="66331" x="5578475" y="1901825"/>
          <p14:tracePt t="66336" x="5603875" y="1914525"/>
          <p14:tracePt t="66341" x="5629275" y="1927225"/>
          <p14:tracePt t="66345" x="5654675" y="1939925"/>
          <p14:tracePt t="66349" x="5665788" y="1939925"/>
          <p14:tracePt t="66354" x="5691188" y="1965325"/>
          <p14:tracePt t="66358" x="5703888" y="1965325"/>
          <p14:tracePt t="66360" x="5716588" y="1978025"/>
          <p14:tracePt t="66365" x="5741988" y="1989138"/>
          <p14:tracePt t="66368" x="5754688" y="2001838"/>
          <p14:tracePt t="66372" x="5767388" y="2014538"/>
          <p14:tracePt t="66382" x="5778500" y="2014538"/>
          <p14:tracePt t="66385" x="5791200" y="2039938"/>
          <p14:tracePt t="66390" x="5816600" y="2065338"/>
          <p14:tracePt t="66392" x="5829300" y="2078038"/>
          <p14:tracePt t="66397" x="5842000" y="2101850"/>
          <p14:tracePt t="66402" x="5878513" y="2127250"/>
          <p14:tracePt t="66406" x="5878513" y="2139950"/>
          <p14:tracePt t="66411" x="5891213" y="2139950"/>
          <p14:tracePt t="66415" x="5891213" y="2165350"/>
          <p14:tracePt t="66420" x="5903913" y="2178050"/>
          <p14:tracePt t="66423" x="5916613" y="2190750"/>
          <p14:tracePt t="66427" x="5929313" y="2201863"/>
          <p14:tracePt t="66431" x="5942013" y="2214563"/>
          <p14:tracePt t="66435" x="5954713" y="2227263"/>
          <p14:tracePt t="66438" x="5967413" y="2252663"/>
          <p14:tracePt t="66442" x="5991225" y="2278063"/>
          <p14:tracePt t="66451" x="6003925" y="2303463"/>
          <p14:tracePt t="66458" x="6016625" y="2327275"/>
          <p14:tracePt t="66465" x="6029325" y="2352675"/>
          <p14:tracePt t="66472" x="6042025" y="2365375"/>
          <p14:tracePt t="66477" x="6042025" y="2390775"/>
          <p14:tracePt t="66485" x="6042025" y="2414588"/>
          <p14:tracePt t="66488" x="6042025" y="2439988"/>
          <p14:tracePt t="66497" x="6042025" y="2465388"/>
          <p14:tracePt t="66501" x="6042025" y="2478088"/>
          <p14:tracePt t="66506" x="6042025" y="2503488"/>
          <p14:tracePt t="66509" x="6042025" y="2516188"/>
          <p14:tracePt t="66516" x="6042025" y="2527300"/>
          <p14:tracePt t="66518" x="6042025" y="2552700"/>
          <p14:tracePt t="66526" x="6042025" y="2565400"/>
          <p14:tracePt t="66535" x="6042025" y="2578100"/>
          <p14:tracePt t="66538" x="6042025" y="2603500"/>
          <p14:tracePt t="66542" x="6029325" y="2603500"/>
          <p14:tracePt t="66547" x="6029325" y="2616200"/>
          <p14:tracePt t="66551" x="6003925" y="2627313"/>
          <p14:tracePt t="66554" x="6003925" y="2652713"/>
          <p14:tracePt t="66558" x="5978525" y="2665413"/>
          <p14:tracePt t="66563" x="5967413" y="2665413"/>
          <p14:tracePt t="66569" x="5954713" y="2690813"/>
          <p14:tracePt t="66571" x="5916613" y="2703513"/>
          <p14:tracePt t="66575" x="5903913" y="2716213"/>
          <p14:tracePt t="66579" x="5891213" y="2716213"/>
          <p14:tracePt t="66583" x="5878513" y="2728913"/>
          <p14:tracePt t="66588" x="5854700" y="2740025"/>
          <p14:tracePt t="66593" x="5829300" y="2752725"/>
          <p14:tracePt t="66598" x="5816600" y="2765425"/>
          <p14:tracePt t="66602" x="5803900" y="2778125"/>
          <p14:tracePt t="66604" x="5778500" y="2790825"/>
          <p14:tracePt t="66608" x="5754688" y="2790825"/>
          <p14:tracePt t="66615" x="5729288" y="2803525"/>
          <p14:tracePt t="66621" x="5691188" y="2816225"/>
          <p14:tracePt t="66625" x="5678488" y="2828925"/>
          <p14:tracePt t="66629" x="5654675" y="2828925"/>
          <p14:tracePt t="66633" x="5629275" y="2828925"/>
          <p14:tracePt t="66636" x="5603875" y="2828925"/>
          <p14:tracePt t="66640" x="5565775" y="2840038"/>
          <p14:tracePt t="66645" x="5529263" y="2840038"/>
          <p14:tracePt t="66653" x="5516563" y="2840038"/>
          <p14:tracePt t="66655" x="5478463" y="2852738"/>
          <p14:tracePt t="66659" x="5441950" y="2852738"/>
          <p14:tracePt t="66664" x="5403850" y="2852738"/>
          <p14:tracePt t="66667" x="5365750" y="2852738"/>
          <p14:tracePt t="66670" x="5329238" y="2852738"/>
          <p14:tracePt t="66674" x="5278438" y="2852738"/>
          <p14:tracePt t="66679" x="5241925" y="2852738"/>
          <p14:tracePt t="66683" x="5203825" y="2852738"/>
          <p14:tracePt t="66686" x="5165725" y="2852738"/>
          <p14:tracePt t="66690" x="5129213" y="2852738"/>
          <p14:tracePt t="66694" x="5078413" y="2852738"/>
          <p14:tracePt t="66699" x="5040313" y="2852738"/>
          <p14:tracePt t="66702" x="4991100" y="2852738"/>
          <p14:tracePt t="66706" x="4953000" y="2852738"/>
          <p14:tracePt t="66714" x="4903788" y="2852738"/>
          <p14:tracePt t="66718" x="4852988" y="2852738"/>
          <p14:tracePt t="66721" x="4816475" y="2852738"/>
          <p14:tracePt t="66724" x="4791075" y="2852738"/>
          <p14:tracePt t="66729" x="4752975" y="2852738"/>
          <p14:tracePt t="66734" x="4716463" y="2852738"/>
          <p14:tracePt t="66736" x="4665663" y="2852738"/>
          <p14:tracePt t="66741" x="4616450" y="2852738"/>
          <p14:tracePt t="66744" x="4565650" y="2852738"/>
          <p14:tracePt t="66748" x="4527550" y="2852738"/>
          <p14:tracePt t="66752" x="4478338" y="2852738"/>
          <p14:tracePt t="66756" x="4440238" y="2840038"/>
          <p14:tracePt t="66761" x="4403725" y="2828925"/>
          <p14:tracePt t="66764" x="4365625" y="2828925"/>
          <p14:tracePt t="66769" x="4327525" y="2828925"/>
          <p14:tracePt t="66775" x="4291013" y="2828925"/>
          <p14:tracePt t="66779" x="4240213" y="2828925"/>
          <p14:tracePt t="66783" x="4191000" y="2816225"/>
          <p14:tracePt t="66786" x="4152900" y="2803525"/>
          <p14:tracePt t="66790" x="4114800" y="2790825"/>
          <p14:tracePt t="66795" x="4065588" y="2790825"/>
          <p14:tracePt t="66798" x="4002088" y="2778125"/>
          <p14:tracePt t="66802" x="3965575" y="2778125"/>
          <p14:tracePt t="66806" x="3914775" y="2778125"/>
          <p14:tracePt t="66810" x="3865563" y="2778125"/>
          <p14:tracePt t="66814" x="3814763" y="2778125"/>
          <p14:tracePt t="66818" x="3765550" y="2765425"/>
          <p14:tracePt t="66823" x="3702050" y="2765425"/>
          <p14:tracePt t="66828" x="3652838" y="2752725"/>
          <p14:tracePt t="66832" x="3614738" y="2740025"/>
          <p14:tracePt t="66837" x="3578225" y="2740025"/>
          <p14:tracePt t="66840" x="3540125" y="2728913"/>
          <p14:tracePt t="66845" x="3502025" y="2728913"/>
          <p14:tracePt t="66849" x="3465513" y="2716213"/>
          <p14:tracePt t="66852" x="3427413" y="2716213"/>
          <p14:tracePt t="66856" x="3389313" y="2716213"/>
          <p14:tracePt t="66861" x="3365500" y="2703513"/>
          <p14:tracePt t="66865" x="3327400" y="2690813"/>
          <p14:tracePt t="66870" x="3302000" y="2690813"/>
          <p14:tracePt t="66873" x="3276600" y="2690813"/>
          <p14:tracePt t="66878" x="3252788" y="2690813"/>
          <p14:tracePt t="66882" x="3227388" y="2665413"/>
          <p14:tracePt t="66888" x="3214688" y="2652713"/>
          <p14:tracePt t="66894" x="3201988" y="2652713"/>
          <p14:tracePt t="66897" x="3201988" y="2640013"/>
          <p14:tracePt t="66903" x="3189288" y="2640013"/>
          <p14:tracePt t="66907" x="3176588" y="2616200"/>
          <p14:tracePt t="66910" x="3152775" y="2603500"/>
          <p14:tracePt t="66916" x="3152775" y="2590800"/>
          <p14:tracePt t="66918" x="3140075" y="2590800"/>
          <p14:tracePt t="66922" x="3127375" y="2578100"/>
          <p14:tracePt t="66927" x="3127375" y="2552700"/>
          <p14:tracePt t="66932" x="3114675" y="2552700"/>
          <p14:tracePt t="66937" x="3114675" y="2527300"/>
          <p14:tracePt t="66939" x="3101975" y="2503488"/>
          <p14:tracePt t="66942" x="3076575" y="2490788"/>
          <p14:tracePt t="66948" x="3076575" y="2478088"/>
          <p14:tracePt t="66952" x="3076575" y="2465388"/>
          <p14:tracePt t="66954" x="3065463" y="2439988"/>
          <p14:tracePt t="66961" x="3052763" y="2427288"/>
          <p14:tracePt t="66964" x="3052763" y="2403475"/>
          <p14:tracePt t="66968" x="3040063" y="2390775"/>
          <p14:tracePt t="66972" x="3014663" y="2352675"/>
          <p14:tracePt t="66976" x="3014663" y="2327275"/>
          <p14:tracePt t="66980" x="3014663" y="2314575"/>
          <p14:tracePt t="66985" x="3014663" y="2303463"/>
          <p14:tracePt t="66999" x="3001963" y="2201863"/>
          <p14:tracePt t="67005" x="3001963" y="2152650"/>
          <p14:tracePt t="67008" x="3001963" y="2127250"/>
          <p14:tracePt t="67016" x="3001963" y="2089150"/>
          <p14:tracePt t="67022" x="3001963" y="2065338"/>
          <p14:tracePt t="67026" x="3001963" y="2027238"/>
          <p14:tracePt t="67031" x="3001963" y="2001838"/>
          <p14:tracePt t="67038" x="3001963" y="1978025"/>
          <p14:tracePt t="67042" x="3001963" y="1965325"/>
          <p14:tracePt t="67047" x="3014663" y="1939925"/>
          <p14:tracePt t="67051" x="3027363" y="1939925"/>
          <p14:tracePt t="67055" x="3027363" y="1927225"/>
          <p14:tracePt t="67058" x="3040063" y="1914525"/>
          <p14:tracePt t="67065" x="3040063" y="1901825"/>
          <p14:tracePt t="67069" x="3076575" y="1876425"/>
          <p14:tracePt t="67074" x="3089275" y="1865313"/>
          <p14:tracePt t="67080" x="3101975" y="1852613"/>
          <p14:tracePt t="67084" x="3127375" y="1827213"/>
          <p14:tracePt t="67088" x="3152775" y="1827213"/>
          <p14:tracePt t="67092" x="3176588" y="1827213"/>
          <p14:tracePt t="67097" x="3227388" y="1801813"/>
          <p14:tracePt t="67102" x="3265488" y="1801813"/>
          <p14:tracePt t="67105" x="3302000" y="1801813"/>
          <p14:tracePt t="67108" x="3340100" y="1776413"/>
          <p14:tracePt t="67114" x="3389313" y="1765300"/>
          <p14:tracePt t="67117" x="3414713" y="1765300"/>
          <p14:tracePt t="67120" x="3452813" y="1752600"/>
          <p14:tracePt t="67124" x="3514725" y="1752600"/>
          <p14:tracePt t="67132" x="3652838" y="1739900"/>
          <p14:tracePt t="67136" x="3740150" y="1727200"/>
          <p14:tracePt t="67140" x="3802063" y="1727200"/>
          <p14:tracePt t="67147" x="3890963" y="1727200"/>
          <p14:tracePt t="67151" x="3978275" y="1727200"/>
          <p14:tracePt t="67154" x="4052888" y="1727200"/>
          <p14:tracePt t="67158" x="4152900" y="1727200"/>
          <p14:tracePt t="67165" x="4252913" y="1727200"/>
          <p14:tracePt t="67168" x="4352925" y="1727200"/>
          <p14:tracePt t="67170" x="4478338" y="1727200"/>
          <p14:tracePt t="67174" x="4552950" y="1727200"/>
          <p14:tracePt t="67179" x="4640263" y="1727200"/>
          <p14:tracePt t="67182" x="4740275" y="1727200"/>
          <p14:tracePt t="67186" x="4840288" y="1727200"/>
          <p14:tracePt t="67191" x="4929188" y="1727200"/>
          <p14:tracePt t="67194" x="5016500" y="1727200"/>
          <p14:tracePt t="67199" x="5091113" y="1727200"/>
          <p14:tracePt t="67202" x="5165725" y="1727200"/>
          <p14:tracePt t="67209" x="5241925" y="1727200"/>
          <p14:tracePt t="67214" x="5329238" y="1727200"/>
          <p14:tracePt t="67217" x="5416550" y="1727200"/>
          <p14:tracePt t="67220" x="5503863" y="1727200"/>
          <p14:tracePt t="67225" x="5591175" y="1727200"/>
          <p14:tracePt t="67229" x="5654675" y="1739900"/>
          <p14:tracePt t="67234" x="5741988" y="1752600"/>
          <p14:tracePt t="67237" x="5816600" y="1752600"/>
          <p14:tracePt t="67240" x="5878513" y="1776413"/>
          <p14:tracePt t="67245" x="5954713" y="1801813"/>
          <p14:tracePt t="67249" x="6016625" y="1827213"/>
          <p14:tracePt t="67257" x="6103938" y="1852613"/>
          <p14:tracePt t="67260" x="6142038" y="1865313"/>
          <p14:tracePt t="67266" x="6180138" y="1865313"/>
          <p14:tracePt t="67270" x="6203950" y="1865313"/>
          <p14:tracePt t="67276" x="6242050" y="1876425"/>
          <p14:tracePt t="67280" x="6254750" y="1889125"/>
          <p14:tracePt t="67284" x="6267450" y="1901825"/>
          <p14:tracePt t="67289" x="6303963" y="1914525"/>
          <p14:tracePt t="67292" x="6329363" y="1927225"/>
          <p14:tracePt t="67296" x="6342063" y="1952625"/>
          <p14:tracePt t="67299" x="6380163" y="1965325"/>
          <p14:tracePt t="67306" x="6429375" y="2001838"/>
          <p14:tracePt t="67311" x="6454775" y="2014538"/>
          <p14:tracePt t="67314" x="6480175" y="2027238"/>
          <p14:tracePt t="67321" x="6492875" y="2039938"/>
          <p14:tracePt t="67324" x="6503988" y="2052638"/>
          <p14:tracePt t="67328" x="6542088" y="2065338"/>
          <p14:tracePt t="67333" x="6554788" y="2078038"/>
          <p14:tracePt t="67337" x="6580188" y="2101850"/>
          <p14:tracePt t="67341" x="6592888" y="2101850"/>
          <p14:tracePt t="67344" x="6604000" y="2114550"/>
          <p14:tracePt t="67349" x="6629400" y="2114550"/>
          <p14:tracePt t="67354" x="6642100" y="2152650"/>
          <p14:tracePt t="67357" x="6654800" y="2152650"/>
          <p14:tracePt t="67360" x="6680200" y="2178050"/>
          <p14:tracePt t="67364" x="6680200" y="2190750"/>
          <p14:tracePt t="67369" x="6692900" y="2201863"/>
          <p14:tracePt t="67372" x="6716713" y="2227263"/>
          <p14:tracePt t="67376" x="6729413" y="2252663"/>
          <p14:tracePt t="67381" x="6742113" y="2252663"/>
          <p14:tracePt t="67387" x="6767513" y="2278063"/>
          <p14:tracePt t="67389" x="6780213" y="2290763"/>
          <p14:tracePt t="67395" x="6780213" y="2303463"/>
          <p14:tracePt t="67399" x="6805613" y="2327275"/>
          <p14:tracePt t="67406" x="6829425" y="2365375"/>
          <p14:tracePt t="67410" x="6829425" y="2390775"/>
          <p14:tracePt t="67417" x="6829425" y="2403475"/>
          <p14:tracePt t="67420" x="6842125" y="2414588"/>
          <p14:tracePt t="67423" x="6854825" y="2427288"/>
          <p14:tracePt t="67426" x="6867525" y="2452688"/>
          <p14:tracePt t="67431" x="6880225" y="2452688"/>
          <p14:tracePt t="67435" x="6880225" y="2478088"/>
          <p14:tracePt t="67438" x="6892925" y="2478088"/>
          <p14:tracePt t="67443" x="6892925" y="2490788"/>
          <p14:tracePt t="67456" x="6905625" y="2503488"/>
          <p14:tracePt t="67465" x="6916738" y="2516188"/>
          <p14:tracePt t="67468" x="6916738" y="2527300"/>
          <p14:tracePt t="67481" x="6916738" y="2540000"/>
          <p14:tracePt t="67488" x="6916738" y="2552700"/>
          <p14:tracePt t="67497" x="6916738" y="2565400"/>
          <p14:tracePt t="67802" x="6916738" y="2578100"/>
          <p14:tracePt t="67886" x="6916738" y="2590800"/>
          <p14:tracePt t="67890" x="6916738" y="2627313"/>
          <p14:tracePt t="67899" x="6916738" y="2652713"/>
          <p14:tracePt t="67902" x="6892925" y="2690813"/>
          <p14:tracePt t="67906" x="6880225" y="2728913"/>
          <p14:tracePt t="67912" x="6867525" y="2765425"/>
          <p14:tracePt t="67918" x="6816725" y="2840038"/>
          <p14:tracePt t="67922" x="6780213" y="2890838"/>
          <p14:tracePt t="67926" x="6767513" y="2916238"/>
          <p14:tracePt t="67930" x="6729413" y="2965450"/>
          <p14:tracePt t="67936" x="6692900" y="3028950"/>
          <p14:tracePt t="67941" x="6680200" y="3054350"/>
          <p14:tracePt t="67945" x="6642100" y="3103563"/>
          <p14:tracePt t="67950" x="6580188" y="3165475"/>
          <p14:tracePt t="67953" x="6554788" y="3190875"/>
          <p14:tracePt t="67957" x="6529388" y="3203575"/>
          <p14:tracePt t="67960" x="6503988" y="3216275"/>
          <p14:tracePt t="67964" x="6454775" y="3254375"/>
          <p14:tracePt t="67968" x="6403975" y="3278188"/>
          <p14:tracePt t="67972" x="6354763" y="3316288"/>
          <p14:tracePt t="67977" x="6291263" y="3354388"/>
          <p14:tracePt t="67982" x="6229350" y="3390900"/>
          <p14:tracePt t="67988" x="6129338" y="3441700"/>
          <p14:tracePt t="67998" x="6029325" y="3479800"/>
          <p14:tracePt t="68003" x="5978525" y="3490913"/>
          <p14:tracePt t="68007" x="5942013" y="3490913"/>
          <p14:tracePt t="68011" x="5891213" y="3490913"/>
          <p14:tracePt t="68014" x="5829300" y="3503613"/>
          <p14:tracePt t="68020" x="5791200" y="3503613"/>
          <p14:tracePt t="68022" x="5754688" y="3503613"/>
          <p14:tracePt t="68027" x="5703888" y="3516313"/>
          <p14:tracePt t="68031" x="5665788" y="3516313"/>
          <p14:tracePt t="68035" x="5616575" y="3516313"/>
          <p14:tracePt t="68038" x="5578475" y="3516313"/>
          <p14:tracePt t="68043" x="5529263" y="3516313"/>
          <p14:tracePt t="68047" x="5478463" y="3516313"/>
          <p14:tracePt t="68051" x="5441950" y="3529013"/>
          <p14:tracePt t="68054" x="5403850" y="3529013"/>
          <p14:tracePt t="68061" x="5353050" y="3529013"/>
          <p14:tracePt t="68066" x="5316538" y="3529013"/>
          <p14:tracePt t="68068" x="5278438" y="3529013"/>
          <p14:tracePt t="68072" x="5241925" y="3529013"/>
          <p14:tracePt t="68076" x="5191125" y="3529013"/>
          <p14:tracePt t="68082" x="5141913" y="3529013"/>
          <p14:tracePt t="68085" x="5103813" y="3529013"/>
          <p14:tracePt t="68089" x="5065713" y="3529013"/>
          <p14:tracePt t="68092" x="5029200" y="3529013"/>
          <p14:tracePt t="68097" x="5016500" y="3529013"/>
          <p14:tracePt t="68102" x="4978400" y="3529013"/>
          <p14:tracePt t="68104" x="4953000" y="3529013"/>
          <p14:tracePt t="68108" x="4929188" y="3529013"/>
          <p14:tracePt t="68115" x="4903788" y="3529013"/>
          <p14:tracePt t="68119" x="4891088" y="3529013"/>
          <p14:tracePt t="68122" x="4865688" y="3516313"/>
          <p14:tracePt t="68126" x="4852988" y="3516313"/>
          <p14:tracePt t="68132" x="4852988" y="3503613"/>
          <p14:tracePt t="68135" x="4829175" y="3503613"/>
          <p14:tracePt t="68138" x="4816475" y="3490913"/>
          <p14:tracePt t="68142" x="4803775" y="3479800"/>
          <p14:tracePt t="68147" x="4778375" y="3467100"/>
          <p14:tracePt t="68152" x="4778375" y="3454400"/>
          <p14:tracePt t="68155" x="4752975" y="3454400"/>
          <p14:tracePt t="68158" x="4740275" y="3454400"/>
          <p14:tracePt t="68164" x="4727575" y="3441700"/>
          <p14:tracePt t="68169" x="4703763" y="3429000"/>
          <p14:tracePt t="68171" x="4691063" y="3416300"/>
          <p14:tracePt t="68174" x="4691063" y="3403600"/>
          <p14:tracePt t="68181" x="4665663" y="3403600"/>
          <p14:tracePt t="68186" x="4652963" y="3403600"/>
          <p14:tracePt t="68188" x="4640263" y="3378200"/>
          <p14:tracePt t="68193" x="4627563" y="3378200"/>
          <p14:tracePt t="68197" x="4627563" y="3367088"/>
          <p14:tracePt t="68202" x="4603750" y="3354388"/>
          <p14:tracePt t="68204" x="4578350" y="3328988"/>
          <p14:tracePt t="68214" x="4565650" y="3316288"/>
          <p14:tracePt t="68220" x="4540250" y="3290888"/>
          <p14:tracePt t="68224" x="4527550" y="3290888"/>
          <p14:tracePt t="68231" x="4516438" y="3267075"/>
          <p14:tracePt t="68236" x="4491038" y="3254375"/>
          <p14:tracePt t="68240" x="4491038" y="3241675"/>
          <p14:tracePt t="68247" x="4478338" y="3241675"/>
          <p14:tracePt t="68251" x="4465638" y="3216275"/>
          <p14:tracePt t="68254" x="4440238" y="3203575"/>
          <p14:tracePt t="68258" x="4440238" y="3190875"/>
          <p14:tracePt t="68265" x="4427538" y="3190875"/>
          <p14:tracePt t="68268" x="4427538" y="3178175"/>
          <p14:tracePt t="68272" x="4416425" y="3178175"/>
          <p14:tracePt t="68277" x="4403725" y="3165475"/>
          <p14:tracePt t="68284" x="4391025" y="3165475"/>
          <p14:tracePt t="68291" x="4378325" y="3154363"/>
          <p14:tracePt t="68297" x="4365625" y="3154363"/>
          <p14:tracePt t="68356" x="4365625" y="3141663"/>
          <p14:tracePt t="68366" x="4365625" y="3128963"/>
          <p14:tracePt t="68370" x="4365625" y="3116263"/>
          <p14:tracePt t="68373" x="4352925" y="3090863"/>
          <p14:tracePt t="68381" x="4352925" y="3078163"/>
          <p14:tracePt t="68385" x="4352925" y="3041650"/>
          <p14:tracePt t="68392" x="4352925" y="3028950"/>
          <p14:tracePt t="68397" x="4352925" y="3003550"/>
          <p14:tracePt t="68401" x="4352925" y="2990850"/>
          <p14:tracePt t="68408" x="4352925" y="2978150"/>
          <p14:tracePt t="68413" x="4352925" y="2965450"/>
          <p14:tracePt t="68418" x="4352925" y="2952750"/>
          <p14:tracePt t="68431" x="4352925" y="2928938"/>
          <p14:tracePt t="68438" x="4352925" y="2916238"/>
          <p14:tracePt t="68442" x="4352925" y="2903538"/>
          <p14:tracePt t="68454" x="4352925" y="2878138"/>
          <p14:tracePt t="68458" x="4352925" y="2865438"/>
          <p14:tracePt t="68464" x="4365625" y="2852738"/>
          <p14:tracePt t="68468" x="4365625" y="2840038"/>
          <p14:tracePt t="68471" x="4378325" y="2828925"/>
          <p14:tracePt t="68474" x="4391025" y="2828925"/>
          <p14:tracePt t="68480" x="4416425" y="2803525"/>
          <p14:tracePt t="68488" x="4427538" y="2803525"/>
          <p14:tracePt t="68493" x="4440238" y="2803525"/>
          <p14:tracePt t="68497" x="4465638" y="2778125"/>
          <p14:tracePt t="68504" x="4491038" y="2765425"/>
          <p14:tracePt t="68508" x="4516438" y="2765425"/>
          <p14:tracePt t="68513" x="4527550" y="2765425"/>
          <p14:tracePt t="68518" x="4552950" y="2752725"/>
          <p14:tracePt t="68521" x="4578350" y="2752725"/>
          <p14:tracePt t="68525" x="4603750" y="2752725"/>
          <p14:tracePt t="68529" x="4616450" y="2740025"/>
          <p14:tracePt t="68533" x="4627563" y="2740025"/>
          <p14:tracePt t="68537" x="4652963" y="2740025"/>
          <p14:tracePt t="68542" x="4678363" y="2740025"/>
          <p14:tracePt t="68547" x="4691063" y="2740025"/>
          <p14:tracePt t="68551" x="4716463" y="2740025"/>
          <p14:tracePt t="68555" x="4727575" y="2740025"/>
          <p14:tracePt t="68558" x="4752975" y="2740025"/>
          <p14:tracePt t="68564" x="4765675" y="2740025"/>
          <p14:tracePt t="68567" x="4791075" y="2740025"/>
          <p14:tracePt t="68570" x="4803775" y="2740025"/>
          <p14:tracePt t="68574" x="4829175" y="2740025"/>
          <p14:tracePt t="68579" x="4840288" y="2740025"/>
          <p14:tracePt t="68586" x="4852988" y="2740025"/>
          <p14:tracePt t="68590" x="4865688" y="2740025"/>
          <p14:tracePt t="68595" x="4891088" y="2752725"/>
          <p14:tracePt t="68604" x="4903788" y="2765425"/>
          <p14:tracePt t="68618" x="4916488" y="2765425"/>
          <p14:tracePt t="68620" x="4916488" y="2778125"/>
          <p14:tracePt t="68624" x="4929188" y="2778125"/>
          <p14:tracePt t="68630" x="4940300" y="2790825"/>
          <p14:tracePt t="68636" x="4940300" y="2803525"/>
          <p14:tracePt t="68641" x="4940300" y="2816225"/>
          <p14:tracePt t="68648" x="4953000" y="2840038"/>
          <p14:tracePt t="68652" x="4953000" y="2852738"/>
          <p14:tracePt t="68660" x="4978400" y="2878138"/>
          <p14:tracePt t="68667" x="4978400" y="2890838"/>
          <p14:tracePt t="68670" x="4978400" y="2903538"/>
          <p14:tracePt t="68678" x="4978400" y="2916238"/>
          <p14:tracePt t="68684" x="4978400" y="2928938"/>
          <p14:tracePt t="68687" x="5003800" y="2941638"/>
          <p14:tracePt t="68691" x="5003800" y="2952750"/>
          <p14:tracePt t="68695" x="5003800" y="2965450"/>
          <p14:tracePt t="68699" x="5003800" y="2978150"/>
          <p14:tracePt t="68702" x="5016500" y="2990850"/>
          <p14:tracePt t="68706" x="5016500" y="3003550"/>
          <p14:tracePt t="68710" x="5029200" y="3003550"/>
          <p14:tracePt t="68716" x="5029200" y="3016250"/>
          <p14:tracePt t="68719" x="5029200" y="3028950"/>
          <p14:tracePt t="68723" x="5029200" y="3041650"/>
          <p14:tracePt t="68731" x="5029200" y="3065463"/>
          <p14:tracePt t="68733" x="5029200" y="3078163"/>
          <p14:tracePt t="68740" x="5029200" y="3103563"/>
          <p14:tracePt t="68745" x="5029200" y="3116263"/>
          <p14:tracePt t="68751" x="5029200" y="3141663"/>
          <p14:tracePt t="68754" x="5016500" y="3165475"/>
          <p14:tracePt t="68756" x="5016500" y="3178175"/>
          <p14:tracePt t="68760" x="5016500" y="3203575"/>
          <p14:tracePt t="68766" x="5003800" y="3228975"/>
          <p14:tracePt t="68768" x="4991100" y="3241675"/>
          <p14:tracePt t="68773" x="4991100" y="3254375"/>
          <p14:tracePt t="68776" x="4978400" y="3267075"/>
          <p14:tracePt t="68780" x="4965700" y="3278188"/>
          <p14:tracePt t="68784" x="4965700" y="3290888"/>
          <p14:tracePt t="68790" x="4965700" y="3303588"/>
          <p14:tracePt t="68795" x="4940300" y="3316288"/>
          <p14:tracePt t="68802" x="4929188" y="3341688"/>
          <p14:tracePt t="68806" x="4903788" y="3341688"/>
          <p14:tracePt t="68810" x="4891088" y="3341688"/>
          <p14:tracePt t="68814" x="4878388" y="3341688"/>
          <p14:tracePt t="68817" x="4852988" y="3367088"/>
          <p14:tracePt t="68826" x="4829175" y="3367088"/>
          <p14:tracePt t="68830" x="4803775" y="3367088"/>
          <p14:tracePt t="68834" x="4778375" y="3367088"/>
          <p14:tracePt t="68839" x="4752975" y="3367088"/>
          <p14:tracePt t="68842" x="4740275" y="3367088"/>
          <p14:tracePt t="68847" x="4716463" y="3367088"/>
          <p14:tracePt t="68852" x="4691063" y="3367088"/>
          <p14:tracePt t="68856" x="4665663" y="3367088"/>
          <p14:tracePt t="68860" x="4640263" y="3367088"/>
          <p14:tracePt t="68864" x="4627563" y="3367088"/>
          <p14:tracePt t="68868" x="4616450" y="3367088"/>
          <p14:tracePt t="68872" x="4603750" y="3354388"/>
          <p14:tracePt t="68877" x="4591050" y="3354388"/>
          <p14:tracePt t="68881" x="4565650" y="3328988"/>
          <p14:tracePt t="68892" x="4540250" y="3303588"/>
          <p14:tracePt t="68897" x="4527550" y="3303588"/>
          <p14:tracePt t="68901" x="4516438" y="3290888"/>
          <p14:tracePt t="68905" x="4503738" y="3278188"/>
          <p14:tracePt t="68908" x="4491038" y="3267075"/>
          <p14:tracePt t="68915" x="4478338" y="3241675"/>
          <p14:tracePt t="68919" x="4452938" y="3228975"/>
          <p14:tracePt t="68922" x="4452938" y="3216275"/>
          <p14:tracePt t="68926" x="4440238" y="3190875"/>
          <p14:tracePt t="68930" x="4427538" y="3178175"/>
          <p14:tracePt t="68935" x="4416425" y="3165475"/>
          <p14:tracePt t="68939" x="4403725" y="3128963"/>
          <p14:tracePt t="68943" x="4391025" y="3116263"/>
          <p14:tracePt t="68947" x="4391025" y="3103563"/>
          <p14:tracePt t="68953" x="4391025" y="3078163"/>
          <p14:tracePt t="68958" x="4365625" y="3054350"/>
          <p14:tracePt t="68964" x="4365625" y="3041650"/>
          <p14:tracePt t="68969" x="4365625" y="3028950"/>
          <p14:tracePt t="68971" x="4365625" y="3016250"/>
          <p14:tracePt t="68976" x="4365625" y="2990850"/>
          <p14:tracePt t="68984" x="4365625" y="2965450"/>
          <p14:tracePt t="68988" x="4365625" y="2952750"/>
          <p14:tracePt t="68992" x="4365625" y="2941638"/>
          <p14:tracePt t="68998" x="4365625" y="2928938"/>
          <p14:tracePt t="69017" x="4365625" y="2852738"/>
          <p14:tracePt t="69020" x="4365625" y="2840038"/>
          <p14:tracePt t="69025" x="4365625" y="2828925"/>
          <p14:tracePt t="69032" x="4365625" y="2816225"/>
          <p14:tracePt t="69042" x="4365625" y="2803525"/>
          <p14:tracePt t="69048" x="4365625" y="2790825"/>
          <p14:tracePt t="69052" x="4378325" y="2778125"/>
          <p14:tracePt t="69058" x="4391025" y="2778125"/>
          <p14:tracePt t="69064" x="4391025" y="2765425"/>
          <p14:tracePt t="69068" x="4403725" y="2765425"/>
          <p14:tracePt t="69070" x="4416425" y="2765425"/>
          <p14:tracePt t="69074" x="4427538" y="2765425"/>
          <p14:tracePt t="69078" x="4440238" y="2765425"/>
          <p14:tracePt t="69090" x="4465638" y="2765425"/>
          <p14:tracePt t="69100" x="4478338" y="2765425"/>
          <p14:tracePt t="69104" x="4503738" y="2765425"/>
          <p14:tracePt t="69113" x="4516438" y="2765425"/>
          <p14:tracePt t="69117" x="4540250" y="2765425"/>
          <p14:tracePt t="69120" x="4552950" y="2765425"/>
          <p14:tracePt t="69124" x="4578350" y="2765425"/>
          <p14:tracePt t="69129" x="4591050" y="2765425"/>
          <p14:tracePt t="69133" x="4616450" y="2765425"/>
          <p14:tracePt t="69136" x="4627563" y="2765425"/>
          <p14:tracePt t="69140" x="4640263" y="2765425"/>
          <p14:tracePt t="69145" x="4652963" y="2765425"/>
          <p14:tracePt t="69149" x="4678363" y="2765425"/>
          <p14:tracePt t="69156" x="4703763" y="2765425"/>
          <p14:tracePt t="69164" x="4716463" y="2765425"/>
          <p14:tracePt t="69170" x="4740275" y="2765425"/>
          <p14:tracePt t="69174" x="4765675" y="2765425"/>
          <p14:tracePt t="69178" x="4778375" y="2778125"/>
          <p14:tracePt t="69183" x="4791075" y="2778125"/>
          <p14:tracePt t="69186" x="4791075" y="2790825"/>
          <p14:tracePt t="69191" x="4803775" y="2790825"/>
          <p14:tracePt t="69195" x="4816475" y="2803525"/>
          <p14:tracePt t="69199" x="4829175" y="2816225"/>
          <p14:tracePt t="69206" x="4840288" y="2816225"/>
          <p14:tracePt t="69215" x="4865688" y="2828925"/>
          <p14:tracePt t="69224" x="4878388" y="2840038"/>
          <p14:tracePt t="69233" x="4891088" y="2852738"/>
          <p14:tracePt t="69236" x="4903788" y="2865438"/>
          <p14:tracePt t="69240" x="4916488" y="2865438"/>
          <p14:tracePt t="69245" x="4916488" y="2878138"/>
          <p14:tracePt t="69247" x="4916488" y="2890838"/>
          <p14:tracePt t="69256" x="4916488" y="2903538"/>
          <p14:tracePt t="69260" x="4916488" y="2916238"/>
          <p14:tracePt t="69265" x="4929188" y="2928938"/>
          <p14:tracePt t="69270" x="4929188" y="2941638"/>
          <p14:tracePt t="69273" x="4940300" y="2952750"/>
          <p14:tracePt t="69278" x="4940300" y="2965450"/>
          <p14:tracePt t="69287" x="4940300" y="2990850"/>
          <p14:tracePt t="69291" x="4940300" y="3003550"/>
          <p14:tracePt t="69294" x="4940300" y="3016250"/>
          <p14:tracePt t="69298" x="4940300" y="3028950"/>
          <p14:tracePt t="69303" x="4940300" y="3041650"/>
          <p14:tracePt t="69306" x="4940300" y="3065463"/>
          <p14:tracePt t="69311" x="4940300" y="3078163"/>
          <p14:tracePt t="69314" x="4940300" y="3090863"/>
          <p14:tracePt t="69319" x="4940300" y="3103563"/>
          <p14:tracePt t="69322" x="4940300" y="3128963"/>
          <p14:tracePt t="69331" x="4940300" y="3154363"/>
          <p14:tracePt t="69335" x="4940300" y="3165475"/>
          <p14:tracePt t="69337" x="4940300" y="3203575"/>
          <p14:tracePt t="69342" x="4940300" y="3216275"/>
          <p14:tracePt t="69352" x="4940300" y="3241675"/>
          <p14:tracePt t="69356" x="4929188" y="3254375"/>
          <p14:tracePt t="69360" x="4929188" y="3267075"/>
          <p14:tracePt t="69365" x="4929188" y="3290888"/>
          <p14:tracePt t="69369" x="4903788" y="3303588"/>
          <p14:tracePt t="69373" x="4903788" y="3316288"/>
          <p14:tracePt t="69376" x="4891088" y="3328988"/>
          <p14:tracePt t="69380" x="4878388" y="3328988"/>
          <p14:tracePt t="69388" x="4878388" y="3341688"/>
          <p14:tracePt t="69392" x="4865688" y="3354388"/>
          <p14:tracePt t="69401" x="4852988" y="3354388"/>
          <p14:tracePt t="69436" x="4840288" y="3354388"/>
          <p14:tracePt t="69446" x="4840288" y="3341688"/>
          <p14:tracePt t="69448" x="4816475" y="3316288"/>
          <p14:tracePt t="69452" x="4803775" y="3303588"/>
          <p14:tracePt t="69456" x="4791075" y="3278188"/>
          <p14:tracePt t="69461" x="4791075" y="3267075"/>
          <p14:tracePt t="69466" x="4778375" y="3241675"/>
          <p14:tracePt t="69472" x="4778375" y="3228975"/>
          <p14:tracePt t="69476" x="4778375" y="3216275"/>
          <p14:tracePt t="69481" x="4765675" y="3203575"/>
          <p14:tracePt t="69488" x="4765675" y="3190875"/>
          <p14:tracePt t="69501" x="4765675" y="3165475"/>
          <p14:tracePt t="69504" x="4765675" y="3154363"/>
          <p14:tracePt t="69508" x="4752975" y="3128963"/>
          <p14:tracePt t="69514" x="4752975" y="3116263"/>
          <p14:tracePt t="69517" x="4752975" y="3103563"/>
          <p14:tracePt t="69521" x="4752975" y="3078163"/>
          <p14:tracePt t="69525" x="4752975" y="3065463"/>
          <p14:tracePt t="69529" x="4752975" y="3054350"/>
          <p14:tracePt t="69533" x="4752975" y="3028950"/>
          <p14:tracePt t="69537" x="4752975" y="3016250"/>
          <p14:tracePt t="69545" x="4752975" y="3003550"/>
          <p14:tracePt t="69549" x="4752975" y="2990850"/>
          <p14:tracePt t="69563" x="4778375" y="2990850"/>
          <p14:tracePt t="69567" x="4791075" y="2990850"/>
          <p14:tracePt t="69574" x="4816475" y="2990850"/>
          <p14:tracePt t="69578" x="4829175" y="2990850"/>
          <p14:tracePt t="69586" x="4840288" y="2990850"/>
          <p14:tracePt t="69590" x="4852988" y="2990850"/>
          <p14:tracePt t="69595" x="4865688" y="2990850"/>
          <p14:tracePt t="69602" x="4891088" y="2990850"/>
          <p14:tracePt t="69614" x="4903788" y="2990850"/>
          <p14:tracePt t="69624" x="4916488" y="2990850"/>
          <p14:tracePt t="69681" x="4916488" y="3003550"/>
          <p14:tracePt t="69692" x="4916488" y="3028950"/>
          <p14:tracePt t="69701" x="4929188" y="3041650"/>
          <p14:tracePt t="69705" x="4929188" y="3054350"/>
          <p14:tracePt t="69709" x="4940300" y="3065463"/>
          <p14:tracePt t="69722" x="4940300" y="3078163"/>
          <p14:tracePt t="69804" x="4953000" y="3090863"/>
          <p14:tracePt t="69825" x="4965700" y="3090863"/>
          <p14:tracePt t="69832" x="4978400" y="3090863"/>
          <p14:tracePt t="69836" x="4991100" y="3090863"/>
          <p14:tracePt t="69841" x="5003800" y="3090863"/>
          <p14:tracePt t="69847" x="5029200" y="3078163"/>
          <p14:tracePt t="69851" x="5029200" y="3065463"/>
          <p14:tracePt t="69854" x="5053013" y="3065463"/>
          <p14:tracePt t="69858" x="5078413" y="3054350"/>
          <p14:tracePt t="69866" x="5103813" y="3028950"/>
          <p14:tracePt t="69868" x="5116513" y="3016250"/>
          <p14:tracePt t="69870" x="5141913" y="3016250"/>
          <p14:tracePt t="69874" x="5153025" y="3003550"/>
          <p14:tracePt t="69880" x="5178425" y="2990850"/>
          <p14:tracePt t="69884" x="5203825" y="2978150"/>
          <p14:tracePt t="69886" x="5216525" y="2978150"/>
          <p14:tracePt t="69890" x="5229225" y="2952750"/>
          <p14:tracePt t="69894" x="5253038" y="2941638"/>
          <p14:tracePt t="69899" x="5278438" y="2941638"/>
          <p14:tracePt t="69903" x="5291138" y="2916238"/>
          <p14:tracePt t="69906" x="5329238" y="2916238"/>
          <p14:tracePt t="69910" x="5353050" y="2903538"/>
          <p14:tracePt t="69917" x="5353050" y="2890838"/>
          <p14:tracePt t="69920" x="5378450" y="2890838"/>
          <p14:tracePt t="69924" x="5403850" y="2890838"/>
          <p14:tracePt t="69931" x="5416550" y="2890838"/>
          <p14:tracePt t="69934" x="5429250" y="2865438"/>
          <p14:tracePt t="69936" x="5465763" y="2852738"/>
          <p14:tracePt t="69941" x="5478463" y="2852738"/>
          <p14:tracePt t="69945" x="5491163" y="2840038"/>
          <p14:tracePt t="69948" x="5503863" y="2840038"/>
          <p14:tracePt t="69952" x="5541963" y="2828925"/>
          <p14:tracePt t="69956" x="5554663" y="2816225"/>
          <p14:tracePt t="69960" x="5565775" y="2816225"/>
          <p14:tracePt t="69965" x="5603875" y="2803525"/>
          <p14:tracePt t="69972" x="5629275" y="2803525"/>
          <p14:tracePt t="69980" x="5641975" y="2803525"/>
          <p14:tracePt t="69984" x="5654675" y="2803525"/>
          <p14:tracePt t="69999" x="5691188" y="2803525"/>
          <p14:tracePt t="70003" x="5716588" y="2803525"/>
          <p14:tracePt t="70010" x="5729288" y="2803525"/>
          <p14:tracePt t="70019" x="5741988" y="2803525"/>
          <p14:tracePt t="70023" x="5754688" y="2803525"/>
          <p14:tracePt t="70026" x="5767388" y="2816225"/>
          <p14:tracePt t="70035" x="5778500" y="2828925"/>
          <p14:tracePt t="70040" x="5778500" y="2840038"/>
          <p14:tracePt t="70044" x="5778500" y="2852738"/>
          <p14:tracePt t="70047" x="5778500" y="2865438"/>
          <p14:tracePt t="70052" x="5791200" y="2878138"/>
          <p14:tracePt t="70056" x="5791200" y="2903538"/>
          <p14:tracePt t="70060" x="5791200" y="2916238"/>
          <p14:tracePt t="70066" x="5791200" y="2941638"/>
          <p14:tracePt t="70069" x="5791200" y="2952750"/>
          <p14:tracePt t="70073" x="5791200" y="2965450"/>
          <p14:tracePt t="70076" x="5791200" y="2990850"/>
          <p14:tracePt t="70080" x="5791200" y="3003550"/>
          <p14:tracePt t="70085" x="5791200" y="3016250"/>
          <p14:tracePt t="70088" x="5791200" y="3028950"/>
          <p14:tracePt t="70097" x="5791200" y="3041650"/>
          <p14:tracePt t="70103" x="5791200" y="3054350"/>
          <p14:tracePt t="70106" x="5791200" y="3065463"/>
          <p14:tracePt t="70166" x="5791200" y="3078163"/>
          <p14:tracePt t="70610" x="5778500" y="3065463"/>
          <p14:tracePt t="70622" x="5767388" y="3065463"/>
          <p14:tracePt t="70662" x="5767388" y="3054350"/>
          <p14:tracePt t="70854" x="5767388" y="3041650"/>
          <p14:tracePt t="70870" x="5767388" y="3028950"/>
          <p14:tracePt t="70879" x="5778500" y="3016250"/>
          <p14:tracePt t="70883" x="5791200" y="3016250"/>
          <p14:tracePt t="70886" x="5803900" y="3003550"/>
          <p14:tracePt t="70892" x="5816600" y="3003550"/>
          <p14:tracePt t="70896" x="5829300" y="3003550"/>
          <p14:tracePt t="70900" x="5854700" y="2990850"/>
          <p14:tracePt t="70903" x="5878513" y="2965450"/>
          <p14:tracePt t="70906" x="5916613" y="2965450"/>
          <p14:tracePt t="70915" x="5929313" y="2965450"/>
          <p14:tracePt t="70919" x="5954713" y="2952750"/>
          <p14:tracePt t="70921" x="5991225" y="2941638"/>
          <p14:tracePt t="70924" x="6029325" y="2928938"/>
          <p14:tracePt t="70930" x="6091238" y="2928938"/>
          <p14:tracePt t="70936" x="6242050" y="2890838"/>
          <p14:tracePt t="70940" x="6329363" y="2878138"/>
          <p14:tracePt t="70945" x="6416675" y="2878138"/>
          <p14:tracePt t="70950" x="6516688" y="2878138"/>
          <p14:tracePt t="70953" x="6616700" y="2865438"/>
          <p14:tracePt t="70956" x="6704013" y="2865438"/>
          <p14:tracePt t="70961" x="6805613" y="2865438"/>
          <p14:tracePt t="70964" x="6905625" y="2852738"/>
          <p14:tracePt t="70969" x="7016750" y="2840038"/>
          <p14:tracePt t="70975" x="7129463" y="2828925"/>
          <p14:tracePt t="70980" x="7229475" y="2816225"/>
          <p14:tracePt t="70984" x="7342188" y="2778125"/>
          <p14:tracePt t="70999" x="7754938" y="2752725"/>
          <p14:tracePt t="71004" x="7818438" y="2752725"/>
          <p14:tracePt t="71007" x="7905750" y="2752725"/>
          <p14:tracePt t="71011" x="7967663" y="2752725"/>
          <p14:tracePt t="71016" x="8043863" y="2752725"/>
          <p14:tracePt t="71021" x="8105775" y="2752725"/>
          <p14:tracePt t="71022" x="8193088" y="2752725"/>
          <p14:tracePt t="71026" x="8256588" y="2752725"/>
          <p14:tracePt t="71032" x="8343900" y="2752725"/>
          <p14:tracePt t="71037" x="8405813" y="2752725"/>
          <p14:tracePt t="71040" x="8480425" y="2752725"/>
          <p14:tracePt t="71045" x="8543925" y="2752725"/>
          <p14:tracePt t="71050" x="8618538" y="2752725"/>
          <p14:tracePt t="71053" x="8680450" y="2752725"/>
          <p14:tracePt t="71056" x="8731250" y="2752725"/>
          <p14:tracePt t="71060" x="8780463" y="2752725"/>
          <p14:tracePt t="71064" x="8843963" y="2752725"/>
          <p14:tracePt t="71069" x="8893175" y="2752725"/>
          <p14:tracePt t="71072" x="8931275" y="2765425"/>
          <p14:tracePt t="71076" x="8969375" y="2765425"/>
          <p14:tracePt t="71082" x="9005888" y="2765425"/>
          <p14:tracePt t="71085" x="9018588" y="2778125"/>
          <p14:tracePt t="71088" x="9043988" y="2778125"/>
          <p14:tracePt t="71092" x="9069388" y="2778125"/>
          <p14:tracePt t="71100" x="9082088" y="2778125"/>
          <p14:tracePt t="71103" x="9093200" y="2803525"/>
          <p14:tracePt t="71107" x="9105900" y="2803525"/>
          <p14:tracePt t="71111" x="9118600" y="2803525"/>
        </p14:tracePtLst>
      </p14:laserTraceLst>
    </p:ext>
  </p:extLst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82740"/>
      </a:dk2>
      <a:lt2>
        <a:srgbClr val="BE0009"/>
      </a:lt2>
      <a:accent1>
        <a:srgbClr val="1C4C74"/>
      </a:accent1>
      <a:accent2>
        <a:srgbClr val="2C6D92"/>
      </a:accent2>
      <a:accent3>
        <a:srgbClr val="FFFFFF"/>
      </a:accent3>
      <a:accent4>
        <a:srgbClr val="000000"/>
      </a:accent4>
      <a:accent5>
        <a:srgbClr val="ABB2BC"/>
      </a:accent5>
      <a:accent6>
        <a:srgbClr val="276284"/>
      </a:accent6>
      <a:hlink>
        <a:srgbClr val="4797B9"/>
      </a:hlink>
      <a:folHlink>
        <a:srgbClr val="65C3E3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82740"/>
        </a:dk2>
        <a:lt2>
          <a:srgbClr val="BE0009"/>
        </a:lt2>
        <a:accent1>
          <a:srgbClr val="1C4C74"/>
        </a:accent1>
        <a:accent2>
          <a:srgbClr val="2C6D92"/>
        </a:accent2>
        <a:accent3>
          <a:srgbClr val="FFFFFF"/>
        </a:accent3>
        <a:accent4>
          <a:srgbClr val="000000"/>
        </a:accent4>
        <a:accent5>
          <a:srgbClr val="ABB2BC"/>
        </a:accent5>
        <a:accent6>
          <a:srgbClr val="276284"/>
        </a:accent6>
        <a:hlink>
          <a:srgbClr val="4797B9"/>
        </a:hlink>
        <a:folHlink>
          <a:srgbClr val="65C3E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gan Blue_Gray</Template>
  <TotalTime>290</TotalTime>
  <Words>1117</Words>
  <Application>Microsoft Office PowerPoint</Application>
  <PresentationFormat>On-screen Show (4:3)</PresentationFormat>
  <Paragraphs>158</Paragraphs>
  <Slides>34</Slides>
  <Notes>0</Notes>
  <HiddenSlides>1</HiddenSlides>
  <MMClips>33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0" baseType="lpstr">
      <vt:lpstr>Arial</vt:lpstr>
      <vt:lpstr>Calibri</vt:lpstr>
      <vt:lpstr>Wingdings</vt:lpstr>
      <vt:lpstr>Standarddesign</vt:lpstr>
      <vt:lpstr>Document</vt:lpstr>
      <vt:lpstr>VISIO</vt:lpstr>
      <vt:lpstr>Standard, Model, and Language</vt:lpstr>
      <vt:lpstr>Standar Manajemen Jaringan</vt:lpstr>
      <vt:lpstr>Arsitektur dan Model OSI</vt:lpstr>
      <vt:lpstr>Arsitektur Telecommunication Management Network</vt:lpstr>
      <vt:lpstr>Model Organisasi (1)</vt:lpstr>
      <vt:lpstr>Model Organisasi (2)</vt:lpstr>
      <vt:lpstr>Model Two-Tier (1)</vt:lpstr>
      <vt:lpstr>Model Two-Tier (2)</vt:lpstr>
      <vt:lpstr>Model Three-Tier (1)</vt:lpstr>
      <vt:lpstr>Model Three-Tier (2)</vt:lpstr>
      <vt:lpstr>Pengelolaan Manajer (1)</vt:lpstr>
      <vt:lpstr>Pengelolaan Manajer (2)</vt:lpstr>
      <vt:lpstr>Peer NMS </vt:lpstr>
      <vt:lpstr>SMI (Structure of Management Information)</vt:lpstr>
      <vt:lpstr>MIB (Management Information Base) &lt;1&gt;</vt:lpstr>
      <vt:lpstr>MIB (Management Information Base) &lt;2&gt;</vt:lpstr>
      <vt:lpstr>Manajemen Basisdata / Basis Informasi</vt:lpstr>
      <vt:lpstr>Objek yang Dikelola</vt:lpstr>
      <vt:lpstr>OSI Management Information Tree</vt:lpstr>
      <vt:lpstr>Perspektif Internet</vt:lpstr>
      <vt:lpstr>Internet vs OSI</vt:lpstr>
      <vt:lpstr>Model Komunikasi MGMT</vt:lpstr>
      <vt:lpstr>Transfer Protocols </vt:lpstr>
      <vt:lpstr>Abstract Syntax Notation One </vt:lpstr>
      <vt:lpstr>ASCII in Wireshark</vt:lpstr>
      <vt:lpstr>Backus-Nauer Form (BNF) &lt;1&gt; </vt:lpstr>
      <vt:lpstr>Backus-Nauer Form (BNF) &lt;2&gt;</vt:lpstr>
      <vt:lpstr>Type dan Value</vt:lpstr>
      <vt:lpstr>Simbol ASN 1</vt:lpstr>
      <vt:lpstr>Implementasi ASN 1</vt:lpstr>
      <vt:lpstr>Keyword ASN 1</vt:lpstr>
      <vt:lpstr>Modul ASN 1</vt:lpstr>
      <vt:lpstr>OSI Functional Model </vt:lpstr>
      <vt:lpstr>The En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, Model, and Language</dc:title>
  <dc:creator>Windows7Ultimate</dc:creator>
  <cp:lastModifiedBy>ALAUDDIN MAULANA HIRZAN</cp:lastModifiedBy>
  <cp:revision>29</cp:revision>
  <dcterms:created xsi:type="dcterms:W3CDTF">2012-10-04T01:10:55Z</dcterms:created>
  <dcterms:modified xsi:type="dcterms:W3CDTF">2021-12-21T02:57:39Z</dcterms:modified>
</cp:coreProperties>
</file>